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F3150D" w14:textId="77777777" w:rsidR="00D96372" w:rsidRDefault="00000000" w:rsidP="00D96372">
      <w:pPr>
        <w:numPr>
          <w:ilvl w:val="12"/>
          <w:numId w:val="0"/>
        </w:numPr>
        <w:jc w:val="center"/>
        <w:rPr>
          <w:rFonts w:cs="Arial"/>
        </w:rPr>
      </w:pPr>
    </w:p>
    <w:p w14:paraId="6B7B73A1" w14:textId="77777777" w:rsidR="00D96372" w:rsidRDefault="00000000" w:rsidP="00D96372">
      <w:pPr>
        <w:numPr>
          <w:ilvl w:val="12"/>
          <w:numId w:val="0"/>
        </w:numPr>
        <w:jc w:val="center"/>
        <w:rPr>
          <w:rFonts w:cs="Arial"/>
        </w:rPr>
      </w:pPr>
    </w:p>
    <w:p w14:paraId="7A0FD481" w14:textId="77777777" w:rsidR="00D96372" w:rsidRDefault="00000000" w:rsidP="00D96372">
      <w:pPr>
        <w:numPr>
          <w:ilvl w:val="12"/>
          <w:numId w:val="0"/>
        </w:numPr>
        <w:jc w:val="center"/>
        <w:rPr>
          <w:rFonts w:cs="Arial"/>
        </w:rPr>
      </w:pPr>
    </w:p>
    <w:p w14:paraId="4C586428" w14:textId="1D949AD2" w:rsidR="00D96372" w:rsidRDefault="00000000" w:rsidP="00D96372">
      <w:pPr>
        <w:numPr>
          <w:ilvl w:val="12"/>
          <w:numId w:val="0"/>
        </w:numPr>
        <w:jc w:val="center"/>
        <w:rPr>
          <w:rFonts w:cs="Arial"/>
        </w:rPr>
      </w:pPr>
    </w:p>
    <w:p w14:paraId="76071FC8" w14:textId="77777777" w:rsidR="00D96372" w:rsidRDefault="00000000" w:rsidP="00D96372">
      <w:pPr>
        <w:numPr>
          <w:ilvl w:val="12"/>
          <w:numId w:val="0"/>
        </w:numPr>
        <w:rPr>
          <w:rFonts w:cs="Arial"/>
        </w:rPr>
      </w:pPr>
    </w:p>
    <w:p w14:paraId="1B396F23" w14:textId="77777777" w:rsidR="00D96372" w:rsidRDefault="00000000" w:rsidP="00D96372">
      <w:pPr>
        <w:numPr>
          <w:ilvl w:val="12"/>
          <w:numId w:val="0"/>
        </w:numPr>
        <w:rPr>
          <w:rFonts w:cs="Arial"/>
        </w:rPr>
      </w:pPr>
    </w:p>
    <w:p w14:paraId="1367FAF6" w14:textId="77777777" w:rsidR="00497C3A" w:rsidRPr="00FE4B7A" w:rsidRDefault="00000000" w:rsidP="00497C3A">
      <w:pPr>
        <w:numPr>
          <w:ilvl w:val="12"/>
          <w:numId w:val="0"/>
        </w:numPr>
        <w:rPr>
          <w:rFonts w:cs="Arial"/>
        </w:rPr>
      </w:pPr>
    </w:p>
    <w:tbl>
      <w:tblPr>
        <w:tblW w:w="8910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2340"/>
        <w:gridCol w:w="6570"/>
      </w:tblGrid>
      <w:tr w:rsidR="00D65CB4" w:rsidRPr="00FE4B7A" w14:paraId="1367FAF9" w14:textId="77777777" w:rsidTr="00D65CB4">
        <w:tblPrEx>
          <w:tblCellMar>
            <w:top w:w="0" w:type="dxa"/>
            <w:bottom w:w="0" w:type="dxa"/>
          </w:tblCellMar>
        </w:tblPrEx>
        <w:trPr>
          <w:trHeight w:val="400"/>
          <w:jc w:val="center"/>
        </w:trPr>
        <w:tc>
          <w:tcPr>
            <w:tcW w:w="2340" w:type="dxa"/>
            <w:tcBorders>
              <w:top w:val="single" w:sz="6" w:space="0" w:color="auto"/>
              <w:bottom w:val="single" w:sz="4" w:space="0" w:color="auto"/>
              <w:right w:val="single" w:sz="4" w:space="0" w:color="auto"/>
            </w:tcBorders>
          </w:tcPr>
          <w:p w14:paraId="1367FAF7" w14:textId="77777777" w:rsidR="00D65CB4" w:rsidRPr="00FE4B7A" w:rsidRDefault="00000000" w:rsidP="00D65CB4">
            <w:pPr>
              <w:numPr>
                <w:ilvl w:val="12"/>
                <w:numId w:val="0"/>
              </w:numPr>
              <w:spacing w:after="0"/>
              <w:jc w:val="right"/>
              <w:rPr>
                <w:rFonts w:cs="Arial"/>
                <w:b/>
                <w:sz w:val="24"/>
              </w:rPr>
            </w:pPr>
            <w:r w:rsidRPr="00FE4B7A">
              <w:rPr>
                <w:rFonts w:cs="Arial"/>
                <w:b/>
                <w:sz w:val="24"/>
              </w:rPr>
              <w:t>Project Name:</w:t>
            </w:r>
          </w:p>
        </w:tc>
        <w:tc>
          <w:tcPr>
            <w:tcW w:w="6570" w:type="dxa"/>
            <w:tcBorders>
              <w:top w:val="single" w:sz="6" w:space="0" w:color="auto"/>
              <w:left w:val="nil"/>
              <w:bottom w:val="single" w:sz="4" w:space="0" w:color="auto"/>
            </w:tcBorders>
          </w:tcPr>
          <w:p w14:paraId="1367FAF8" w14:textId="26BB5189" w:rsidR="00D65CB4" w:rsidRPr="00FE4B7A" w:rsidRDefault="001C3B7C" w:rsidP="00D65CB4">
            <w:pPr>
              <w:numPr>
                <w:ilvl w:val="12"/>
                <w:numId w:val="0"/>
              </w:numPr>
              <w:spacing w:after="0"/>
              <w:rPr>
                <w:rFonts w:cs="Arial"/>
                <w:b/>
                <w:i/>
                <w:sz w:val="24"/>
                <w:szCs w:val="24"/>
              </w:rPr>
            </w:pPr>
            <w:proofErr w:type="spellStart"/>
            <w:r>
              <w:rPr>
                <w:rFonts w:cs="Arial"/>
                <w:b/>
                <w:i/>
                <w:sz w:val="24"/>
                <w:szCs w:val="24"/>
              </w:rPr>
              <w:t>HariVayuTelecom</w:t>
            </w:r>
            <w:proofErr w:type="spellEnd"/>
          </w:p>
        </w:tc>
      </w:tr>
      <w:tr w:rsidR="00D65CB4" w:rsidRPr="00FE4B7A" w14:paraId="1367FAFC" w14:textId="77777777" w:rsidTr="00D65CB4">
        <w:tblPrEx>
          <w:tblCellMar>
            <w:top w:w="0" w:type="dxa"/>
            <w:bottom w:w="0" w:type="dxa"/>
          </w:tblCellMar>
        </w:tblPrEx>
        <w:trPr>
          <w:trHeight w:val="400"/>
          <w:jc w:val="center"/>
        </w:trPr>
        <w:tc>
          <w:tcPr>
            <w:tcW w:w="234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AFA" w14:textId="77777777" w:rsidR="00D65CB4" w:rsidRPr="00FE4B7A" w:rsidRDefault="00000000" w:rsidP="00D65CB4">
            <w:pPr>
              <w:numPr>
                <w:ilvl w:val="12"/>
                <w:numId w:val="0"/>
              </w:numPr>
              <w:spacing w:after="0"/>
              <w:jc w:val="right"/>
              <w:rPr>
                <w:rFonts w:cs="Arial"/>
                <w:b/>
                <w:sz w:val="24"/>
              </w:rPr>
            </w:pPr>
            <w:r w:rsidRPr="00FE4B7A">
              <w:rPr>
                <w:rFonts w:cs="Arial"/>
                <w:b/>
                <w:sz w:val="24"/>
              </w:rPr>
              <w:t>Document Name:</w:t>
            </w:r>
          </w:p>
        </w:tc>
        <w:tc>
          <w:tcPr>
            <w:tcW w:w="657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1367FAFB" w14:textId="48D45C93" w:rsidR="00D65CB4" w:rsidRPr="00FE4B7A" w:rsidRDefault="00000000" w:rsidP="0052449A">
            <w:pPr>
              <w:numPr>
                <w:ilvl w:val="12"/>
                <w:numId w:val="0"/>
              </w:numPr>
              <w:spacing w:after="0"/>
              <w:rPr>
                <w:rFonts w:cs="Arial"/>
                <w:i/>
                <w:sz w:val="24"/>
                <w:szCs w:val="24"/>
              </w:rPr>
            </w:pPr>
            <w:r>
              <w:rPr>
                <w:rFonts w:cs="Arial"/>
                <w:b/>
                <w:i/>
                <w:sz w:val="24"/>
                <w:szCs w:val="24"/>
              </w:rPr>
              <w:t xml:space="preserve">Business Process </w:t>
            </w:r>
            <w:r>
              <w:rPr>
                <w:rFonts w:cs="Arial"/>
                <w:b/>
                <w:i/>
                <w:sz w:val="24"/>
                <w:szCs w:val="24"/>
              </w:rPr>
              <w:t>Design:</w:t>
            </w:r>
            <w:r>
              <w:rPr>
                <w:rFonts w:cs="Arial"/>
                <w:b/>
                <w:i/>
                <w:sz w:val="24"/>
                <w:szCs w:val="24"/>
              </w:rPr>
              <w:t xml:space="preserve"> Order Management</w:t>
            </w:r>
          </w:p>
        </w:tc>
      </w:tr>
      <w:tr w:rsidR="00D65CB4" w:rsidRPr="00FE4B7A" w14:paraId="1367FAFF" w14:textId="77777777" w:rsidTr="00D65CB4">
        <w:tblPrEx>
          <w:tblCellMar>
            <w:top w:w="0" w:type="dxa"/>
            <w:bottom w:w="0" w:type="dxa"/>
          </w:tblCellMar>
        </w:tblPrEx>
        <w:trPr>
          <w:trHeight w:val="400"/>
          <w:jc w:val="center"/>
        </w:trPr>
        <w:tc>
          <w:tcPr>
            <w:tcW w:w="234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AFD" w14:textId="77777777" w:rsidR="00D65CB4" w:rsidRPr="00FE4B7A" w:rsidRDefault="00000000" w:rsidP="00D65CB4">
            <w:pPr>
              <w:numPr>
                <w:ilvl w:val="12"/>
                <w:numId w:val="0"/>
              </w:numPr>
              <w:spacing w:after="0"/>
              <w:jc w:val="right"/>
              <w:rPr>
                <w:rFonts w:cs="Arial"/>
                <w:b/>
                <w:sz w:val="24"/>
              </w:rPr>
            </w:pPr>
            <w:r w:rsidRPr="00FE4B7A">
              <w:rPr>
                <w:rFonts w:cs="Arial"/>
                <w:b/>
                <w:sz w:val="24"/>
              </w:rPr>
              <w:t>Prepared By:</w:t>
            </w:r>
          </w:p>
        </w:tc>
        <w:tc>
          <w:tcPr>
            <w:tcW w:w="657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1367FAFE" w14:textId="4C58EA13" w:rsidR="00D65CB4" w:rsidRPr="00FE4B7A" w:rsidRDefault="001C3B7C" w:rsidP="00D65CB4">
            <w:pPr>
              <w:numPr>
                <w:ilvl w:val="12"/>
                <w:numId w:val="0"/>
              </w:numPr>
              <w:spacing w:after="0"/>
              <w:rPr>
                <w:rFonts w:cs="Arial"/>
              </w:rPr>
            </w:pPr>
            <w:r>
              <w:rPr>
                <w:rFonts w:cs="Arial"/>
                <w:b/>
                <w:i/>
                <w:sz w:val="24"/>
                <w:szCs w:val="24"/>
              </w:rPr>
              <w:t>Deepak Raghavendra</w:t>
            </w:r>
          </w:p>
        </w:tc>
      </w:tr>
      <w:tr w:rsidR="00D65CB4" w:rsidRPr="00FE4B7A" w14:paraId="1367FB02" w14:textId="77777777" w:rsidTr="00D65CB4">
        <w:tblPrEx>
          <w:tblCellMar>
            <w:top w:w="0" w:type="dxa"/>
            <w:bottom w:w="0" w:type="dxa"/>
          </w:tblCellMar>
        </w:tblPrEx>
        <w:trPr>
          <w:trHeight w:val="400"/>
          <w:jc w:val="center"/>
        </w:trPr>
        <w:tc>
          <w:tcPr>
            <w:tcW w:w="234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B00" w14:textId="77777777" w:rsidR="00D65CB4" w:rsidRPr="00FE4B7A" w:rsidRDefault="00000000" w:rsidP="00D65CB4">
            <w:pPr>
              <w:numPr>
                <w:ilvl w:val="12"/>
                <w:numId w:val="0"/>
              </w:numPr>
              <w:spacing w:after="0"/>
              <w:jc w:val="right"/>
              <w:rPr>
                <w:rFonts w:cs="Arial"/>
                <w:b/>
                <w:sz w:val="24"/>
              </w:rPr>
            </w:pPr>
            <w:r w:rsidRPr="00FE4B7A">
              <w:rPr>
                <w:rFonts w:cs="Arial"/>
                <w:b/>
                <w:sz w:val="24"/>
              </w:rPr>
              <w:t>Reviewed By:</w:t>
            </w:r>
          </w:p>
        </w:tc>
        <w:tc>
          <w:tcPr>
            <w:tcW w:w="657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1367FB01" w14:textId="77777777" w:rsidR="00D65CB4" w:rsidRPr="00FE4B7A" w:rsidRDefault="00000000" w:rsidP="00D65CB4">
            <w:pPr>
              <w:numPr>
                <w:ilvl w:val="12"/>
                <w:numId w:val="0"/>
              </w:numPr>
              <w:spacing w:after="0"/>
              <w:rPr>
                <w:rFonts w:cs="Arial"/>
                <w:b/>
                <w:i/>
                <w:sz w:val="24"/>
                <w:szCs w:val="24"/>
              </w:rPr>
            </w:pPr>
          </w:p>
        </w:tc>
      </w:tr>
      <w:tr w:rsidR="00D65CB4" w:rsidRPr="00FE4B7A" w14:paraId="1367FB05" w14:textId="77777777" w:rsidTr="00D65CB4">
        <w:tblPrEx>
          <w:tblCellMar>
            <w:top w:w="0" w:type="dxa"/>
            <w:bottom w:w="0" w:type="dxa"/>
          </w:tblCellMar>
        </w:tblPrEx>
        <w:trPr>
          <w:trHeight w:val="400"/>
          <w:jc w:val="center"/>
        </w:trPr>
        <w:tc>
          <w:tcPr>
            <w:tcW w:w="2340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B03" w14:textId="77777777" w:rsidR="00D65CB4" w:rsidRPr="00FE4B7A" w:rsidRDefault="00000000" w:rsidP="00D65CB4">
            <w:pPr>
              <w:numPr>
                <w:ilvl w:val="12"/>
                <w:numId w:val="0"/>
              </w:numPr>
              <w:spacing w:after="0"/>
              <w:jc w:val="right"/>
              <w:rPr>
                <w:rFonts w:cs="Arial"/>
                <w:b/>
                <w:sz w:val="24"/>
              </w:rPr>
            </w:pPr>
            <w:r w:rsidRPr="00FE4B7A">
              <w:rPr>
                <w:rFonts w:cs="Arial"/>
                <w:b/>
                <w:sz w:val="24"/>
              </w:rPr>
              <w:t>Project Sponsor:</w:t>
            </w:r>
          </w:p>
        </w:tc>
        <w:tc>
          <w:tcPr>
            <w:tcW w:w="6570" w:type="dxa"/>
            <w:tcBorders>
              <w:top w:val="single" w:sz="4" w:space="0" w:color="auto"/>
              <w:left w:val="nil"/>
              <w:bottom w:val="single" w:sz="4" w:space="0" w:color="auto"/>
            </w:tcBorders>
          </w:tcPr>
          <w:p w14:paraId="1367FB04" w14:textId="7EDADF2E" w:rsidR="00D65CB4" w:rsidRPr="00FE4B7A" w:rsidRDefault="00000000" w:rsidP="00D65CB4">
            <w:pPr>
              <w:numPr>
                <w:ilvl w:val="12"/>
                <w:numId w:val="0"/>
              </w:numPr>
              <w:spacing w:after="0"/>
              <w:rPr>
                <w:rFonts w:cs="Arial"/>
                <w:i/>
                <w:color w:val="FF6600"/>
                <w:sz w:val="24"/>
                <w:szCs w:val="24"/>
              </w:rPr>
            </w:pPr>
          </w:p>
        </w:tc>
      </w:tr>
      <w:tr w:rsidR="00D65CB4" w:rsidRPr="00FE4B7A" w14:paraId="1367FB08" w14:textId="77777777" w:rsidTr="00D65CB4">
        <w:tblPrEx>
          <w:tblCellMar>
            <w:top w:w="0" w:type="dxa"/>
            <w:bottom w:w="0" w:type="dxa"/>
          </w:tblCellMar>
        </w:tblPrEx>
        <w:trPr>
          <w:trHeight w:val="400"/>
          <w:jc w:val="center"/>
        </w:trPr>
        <w:tc>
          <w:tcPr>
            <w:tcW w:w="2340" w:type="dxa"/>
            <w:tcBorders>
              <w:top w:val="single" w:sz="4" w:space="0" w:color="auto"/>
              <w:bottom w:val="single" w:sz="6" w:space="0" w:color="auto"/>
              <w:right w:val="single" w:sz="4" w:space="0" w:color="auto"/>
            </w:tcBorders>
          </w:tcPr>
          <w:p w14:paraId="1367FB06" w14:textId="77777777" w:rsidR="00D65CB4" w:rsidRPr="00FE4B7A" w:rsidRDefault="00000000" w:rsidP="00D65CB4">
            <w:pPr>
              <w:numPr>
                <w:ilvl w:val="12"/>
                <w:numId w:val="0"/>
              </w:numPr>
              <w:spacing w:after="0"/>
              <w:jc w:val="right"/>
              <w:rPr>
                <w:rFonts w:cs="Arial"/>
                <w:b/>
                <w:sz w:val="24"/>
              </w:rPr>
            </w:pPr>
            <w:r w:rsidRPr="00FE4B7A">
              <w:rPr>
                <w:rFonts w:cs="Arial"/>
                <w:b/>
                <w:sz w:val="24"/>
              </w:rPr>
              <w:t>Date Prepared:</w:t>
            </w:r>
          </w:p>
        </w:tc>
        <w:tc>
          <w:tcPr>
            <w:tcW w:w="6570" w:type="dxa"/>
            <w:tcBorders>
              <w:top w:val="single" w:sz="4" w:space="0" w:color="auto"/>
              <w:left w:val="nil"/>
              <w:bottom w:val="single" w:sz="6" w:space="0" w:color="auto"/>
            </w:tcBorders>
          </w:tcPr>
          <w:p w14:paraId="1367FB07" w14:textId="586EF55A" w:rsidR="00D65CB4" w:rsidRPr="00FE4B7A" w:rsidRDefault="00000000" w:rsidP="000506A4">
            <w:pPr>
              <w:numPr>
                <w:ilvl w:val="12"/>
                <w:numId w:val="0"/>
              </w:numPr>
              <w:spacing w:after="0"/>
              <w:rPr>
                <w:rFonts w:cs="Arial"/>
                <w:b/>
                <w:i/>
                <w:sz w:val="24"/>
                <w:szCs w:val="24"/>
              </w:rPr>
            </w:pPr>
          </w:p>
        </w:tc>
      </w:tr>
    </w:tbl>
    <w:p w14:paraId="1367FB09" w14:textId="77777777" w:rsidR="00497C3A" w:rsidRPr="00FE4B7A" w:rsidRDefault="00000000" w:rsidP="00497C3A">
      <w:pPr>
        <w:numPr>
          <w:ilvl w:val="12"/>
          <w:numId w:val="0"/>
        </w:numPr>
        <w:rPr>
          <w:rFonts w:cs="Arial"/>
          <w:sz w:val="36"/>
        </w:rPr>
      </w:pPr>
    </w:p>
    <w:p w14:paraId="1367FB0A" w14:textId="70CC7C5D" w:rsidR="00497C3A" w:rsidRPr="00FE4B7A" w:rsidRDefault="00000000" w:rsidP="00497C3A">
      <w:pPr>
        <w:rPr>
          <w:rFonts w:cs="Arial"/>
          <w:b/>
          <w:bCs/>
          <w:sz w:val="28"/>
          <w:szCs w:val="28"/>
        </w:rPr>
      </w:pPr>
      <w:r w:rsidRPr="00FE4B7A">
        <w:rPr>
          <w:rFonts w:cs="Arial"/>
          <w:b/>
          <w:bCs/>
          <w:sz w:val="28"/>
          <w:szCs w:val="28"/>
        </w:rPr>
        <w:t>DOCUMENT CONTROL</w:t>
      </w:r>
    </w:p>
    <w:p w14:paraId="1367FB0B" w14:textId="77777777" w:rsidR="00497C3A" w:rsidRPr="00FE4B7A" w:rsidRDefault="00000000" w:rsidP="00497C3A">
      <w:pPr>
        <w:rPr>
          <w:rFonts w:cs="Arial"/>
        </w:rPr>
      </w:pPr>
    </w:p>
    <w:p w14:paraId="1367FB0C" w14:textId="77777777" w:rsidR="00497C3A" w:rsidRPr="00FE4B7A" w:rsidRDefault="00000000" w:rsidP="00497C3A">
      <w:pPr>
        <w:rPr>
          <w:rFonts w:cs="Arial"/>
          <w:b/>
          <w:bCs/>
          <w:sz w:val="24"/>
          <w:szCs w:val="24"/>
        </w:rPr>
      </w:pPr>
      <w:r w:rsidRPr="00FE4B7A">
        <w:rPr>
          <w:rFonts w:cs="Arial"/>
          <w:b/>
          <w:bCs/>
          <w:sz w:val="24"/>
          <w:szCs w:val="24"/>
        </w:rPr>
        <w:t>Amendment History</w:t>
      </w:r>
    </w:p>
    <w:tbl>
      <w:tblPr>
        <w:tblpPr w:leftFromText="180" w:rightFromText="180" w:vertAnchor="text" w:horzAnchor="margin" w:tblpY="240"/>
        <w:tblW w:w="97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1E0" w:firstRow="1" w:lastRow="1" w:firstColumn="1" w:lastColumn="1" w:noHBand="0" w:noVBand="0"/>
      </w:tblPr>
      <w:tblGrid>
        <w:gridCol w:w="1435"/>
        <w:gridCol w:w="1013"/>
        <w:gridCol w:w="1890"/>
        <w:gridCol w:w="2340"/>
        <w:gridCol w:w="3060"/>
      </w:tblGrid>
      <w:tr w:rsidR="00497C3A" w:rsidRPr="00FE4B7A" w14:paraId="1367FB12" w14:textId="77777777" w:rsidTr="0037530F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1435" w:type="dxa"/>
            <w:shd w:val="pct15" w:color="auto" w:fill="auto"/>
          </w:tcPr>
          <w:p w14:paraId="1367FB0D" w14:textId="77777777" w:rsidR="00497C3A" w:rsidRPr="00FE4B7A" w:rsidRDefault="00000000" w:rsidP="00497C3A">
            <w:pPr>
              <w:jc w:val="center"/>
              <w:rPr>
                <w:rFonts w:cs="Arial"/>
                <w:b/>
              </w:rPr>
            </w:pPr>
            <w:r w:rsidRPr="00FE4B7A">
              <w:rPr>
                <w:rFonts w:cs="Arial"/>
                <w:b/>
              </w:rPr>
              <w:t xml:space="preserve">Date </w:t>
            </w:r>
          </w:p>
        </w:tc>
        <w:tc>
          <w:tcPr>
            <w:tcW w:w="1013" w:type="dxa"/>
            <w:shd w:val="pct15" w:color="auto" w:fill="auto"/>
          </w:tcPr>
          <w:p w14:paraId="1367FB0E" w14:textId="77777777" w:rsidR="00497C3A" w:rsidRPr="00FE4B7A" w:rsidRDefault="00000000" w:rsidP="00497C3A">
            <w:pPr>
              <w:jc w:val="center"/>
              <w:rPr>
                <w:rFonts w:cs="Arial"/>
                <w:b/>
              </w:rPr>
            </w:pPr>
            <w:r w:rsidRPr="00FE4B7A">
              <w:rPr>
                <w:rFonts w:cs="Arial"/>
                <w:b/>
              </w:rPr>
              <w:t>Version</w:t>
            </w:r>
          </w:p>
        </w:tc>
        <w:tc>
          <w:tcPr>
            <w:tcW w:w="1890" w:type="dxa"/>
            <w:shd w:val="pct15" w:color="auto" w:fill="auto"/>
          </w:tcPr>
          <w:p w14:paraId="1367FB0F" w14:textId="77777777" w:rsidR="00497C3A" w:rsidRPr="00FE4B7A" w:rsidRDefault="00000000" w:rsidP="00497C3A">
            <w:pPr>
              <w:jc w:val="center"/>
              <w:rPr>
                <w:rFonts w:cs="Arial"/>
                <w:b/>
              </w:rPr>
            </w:pPr>
            <w:r w:rsidRPr="00FE4B7A">
              <w:rPr>
                <w:rFonts w:cs="Arial"/>
                <w:b/>
              </w:rPr>
              <w:t>Amended by</w:t>
            </w:r>
          </w:p>
        </w:tc>
        <w:tc>
          <w:tcPr>
            <w:tcW w:w="2340" w:type="dxa"/>
            <w:shd w:val="pct15" w:color="auto" w:fill="auto"/>
          </w:tcPr>
          <w:p w14:paraId="1367FB10" w14:textId="77777777" w:rsidR="00497C3A" w:rsidRPr="00FE4B7A" w:rsidRDefault="00000000" w:rsidP="00497C3A">
            <w:pPr>
              <w:jc w:val="center"/>
              <w:rPr>
                <w:rFonts w:cs="Arial"/>
                <w:b/>
              </w:rPr>
            </w:pPr>
            <w:r w:rsidRPr="00FE4B7A">
              <w:rPr>
                <w:rFonts w:cs="Arial"/>
                <w:b/>
              </w:rPr>
              <w:t>Chapter/Section Changed</w:t>
            </w:r>
          </w:p>
        </w:tc>
        <w:tc>
          <w:tcPr>
            <w:tcW w:w="3060" w:type="dxa"/>
            <w:shd w:val="pct15" w:color="auto" w:fill="auto"/>
          </w:tcPr>
          <w:p w14:paraId="1367FB11" w14:textId="77777777" w:rsidR="00497C3A" w:rsidRPr="00FE4B7A" w:rsidRDefault="00000000" w:rsidP="00497C3A">
            <w:pPr>
              <w:jc w:val="center"/>
              <w:rPr>
                <w:rFonts w:cs="Arial"/>
                <w:b/>
              </w:rPr>
            </w:pPr>
            <w:r w:rsidRPr="00FE4B7A">
              <w:rPr>
                <w:rFonts w:cs="Arial"/>
                <w:b/>
              </w:rPr>
              <w:t xml:space="preserve">Amendment </w:t>
            </w:r>
          </w:p>
        </w:tc>
      </w:tr>
      <w:tr w:rsidR="004C2C84" w:rsidRPr="00FE4B7A" w14:paraId="1367FB18" w14:textId="77777777" w:rsidTr="0037530F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1435" w:type="dxa"/>
          </w:tcPr>
          <w:p w14:paraId="1367FB13" w14:textId="552271F2" w:rsidR="004C2C84" w:rsidRPr="00FE4B7A" w:rsidRDefault="00000000" w:rsidP="004C2C84">
            <w:pPr>
              <w:rPr>
                <w:rFonts w:cs="Arial"/>
              </w:rPr>
            </w:pPr>
          </w:p>
        </w:tc>
        <w:tc>
          <w:tcPr>
            <w:tcW w:w="1013" w:type="dxa"/>
          </w:tcPr>
          <w:p w14:paraId="1367FB14" w14:textId="7BB47611" w:rsidR="004C2C84" w:rsidRPr="00FE4B7A" w:rsidRDefault="00000000" w:rsidP="004C2C84">
            <w:pPr>
              <w:rPr>
                <w:rFonts w:cs="Arial"/>
              </w:rPr>
            </w:pPr>
          </w:p>
        </w:tc>
        <w:tc>
          <w:tcPr>
            <w:tcW w:w="1890" w:type="dxa"/>
          </w:tcPr>
          <w:p w14:paraId="1367FB15" w14:textId="503E28EA" w:rsidR="004C2C84" w:rsidRPr="00FE4B7A" w:rsidRDefault="00000000" w:rsidP="004C2C84">
            <w:pPr>
              <w:rPr>
                <w:rFonts w:cs="Arial"/>
              </w:rPr>
            </w:pPr>
          </w:p>
        </w:tc>
        <w:tc>
          <w:tcPr>
            <w:tcW w:w="2340" w:type="dxa"/>
          </w:tcPr>
          <w:p w14:paraId="1367FB16" w14:textId="030E2215" w:rsidR="004C2C84" w:rsidRPr="00FE4B7A" w:rsidRDefault="00000000" w:rsidP="004C2C84">
            <w:pPr>
              <w:rPr>
                <w:rFonts w:cs="Arial"/>
              </w:rPr>
            </w:pPr>
          </w:p>
        </w:tc>
        <w:tc>
          <w:tcPr>
            <w:tcW w:w="3060" w:type="dxa"/>
          </w:tcPr>
          <w:p w14:paraId="1367FB17" w14:textId="33C7622D" w:rsidR="004C2C84" w:rsidRPr="00FE4B7A" w:rsidRDefault="00000000" w:rsidP="003A6D00">
            <w:pPr>
              <w:rPr>
                <w:rFonts w:cs="Arial"/>
              </w:rPr>
            </w:pPr>
          </w:p>
        </w:tc>
      </w:tr>
    </w:tbl>
    <w:p w14:paraId="1367FB60" w14:textId="7C5640B4" w:rsidR="00497C3A" w:rsidRPr="00FE4B7A" w:rsidRDefault="00000000" w:rsidP="00497C3A">
      <w:pPr>
        <w:rPr>
          <w:rFonts w:cs="Arial"/>
        </w:rPr>
      </w:pPr>
      <w:r w:rsidRPr="00FE4B7A">
        <w:rPr>
          <w:rFonts w:cs="Arial"/>
        </w:rPr>
        <w:tab/>
      </w:r>
      <w:r w:rsidRPr="00FE4B7A">
        <w:rPr>
          <w:rFonts w:cs="Arial"/>
        </w:rPr>
        <w:tab/>
      </w:r>
      <w:r w:rsidRPr="00FE4B7A">
        <w:rPr>
          <w:rFonts w:cs="Arial"/>
        </w:rPr>
        <w:tab/>
      </w:r>
    </w:p>
    <w:p w14:paraId="1367FB61" w14:textId="77777777" w:rsidR="00497C3A" w:rsidRPr="00FE4B7A" w:rsidRDefault="00000000" w:rsidP="00497C3A">
      <w:pPr>
        <w:rPr>
          <w:rFonts w:cs="Arial"/>
          <w:b/>
          <w:bCs/>
          <w:sz w:val="24"/>
          <w:szCs w:val="24"/>
        </w:rPr>
      </w:pPr>
      <w:r w:rsidRPr="00FE4B7A">
        <w:rPr>
          <w:rFonts w:cs="Arial"/>
          <w:b/>
          <w:bCs/>
          <w:sz w:val="24"/>
          <w:szCs w:val="24"/>
        </w:rPr>
        <w:t>Document Review</w:t>
      </w:r>
    </w:p>
    <w:tbl>
      <w:tblPr>
        <w:tblpPr w:leftFromText="180" w:rightFromText="180" w:vertAnchor="text" w:horzAnchor="margin" w:tblpY="123"/>
        <w:tblW w:w="97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1E0" w:firstRow="1" w:lastRow="1" w:firstColumn="1" w:lastColumn="1" w:noHBand="0" w:noVBand="0"/>
      </w:tblPr>
      <w:tblGrid>
        <w:gridCol w:w="1278"/>
        <w:gridCol w:w="1170"/>
        <w:gridCol w:w="1890"/>
        <w:gridCol w:w="2340"/>
        <w:gridCol w:w="3060"/>
      </w:tblGrid>
      <w:tr w:rsidR="00497C3A" w:rsidRPr="00FE4B7A" w14:paraId="1367FB67" w14:textId="77777777" w:rsidTr="00497C3A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1278" w:type="dxa"/>
            <w:shd w:val="pct15" w:color="auto" w:fill="auto"/>
          </w:tcPr>
          <w:p w14:paraId="1367FB62" w14:textId="77777777" w:rsidR="00497C3A" w:rsidRPr="00FE4B7A" w:rsidRDefault="00000000" w:rsidP="00497C3A">
            <w:pPr>
              <w:jc w:val="center"/>
              <w:rPr>
                <w:rFonts w:cs="Arial"/>
                <w:b/>
                <w:bCs/>
              </w:rPr>
            </w:pPr>
            <w:r w:rsidRPr="00FE4B7A">
              <w:rPr>
                <w:rFonts w:cs="Arial"/>
                <w:b/>
                <w:bCs/>
              </w:rPr>
              <w:t>Date</w:t>
            </w:r>
          </w:p>
        </w:tc>
        <w:tc>
          <w:tcPr>
            <w:tcW w:w="1170" w:type="dxa"/>
            <w:shd w:val="pct15" w:color="auto" w:fill="auto"/>
          </w:tcPr>
          <w:p w14:paraId="1367FB63" w14:textId="77777777" w:rsidR="00497C3A" w:rsidRPr="00FE4B7A" w:rsidRDefault="00000000" w:rsidP="00497C3A">
            <w:pPr>
              <w:jc w:val="center"/>
              <w:rPr>
                <w:rFonts w:cs="Arial"/>
                <w:b/>
                <w:bCs/>
              </w:rPr>
            </w:pPr>
            <w:r w:rsidRPr="00FE4B7A">
              <w:rPr>
                <w:rFonts w:cs="Arial"/>
                <w:b/>
                <w:bCs/>
              </w:rPr>
              <w:t>Version Reviewed</w:t>
            </w:r>
          </w:p>
        </w:tc>
        <w:tc>
          <w:tcPr>
            <w:tcW w:w="1890" w:type="dxa"/>
            <w:shd w:val="pct15" w:color="auto" w:fill="auto"/>
          </w:tcPr>
          <w:p w14:paraId="1367FB64" w14:textId="77777777" w:rsidR="00497C3A" w:rsidRPr="00FE4B7A" w:rsidRDefault="00000000" w:rsidP="00497C3A">
            <w:pPr>
              <w:jc w:val="center"/>
              <w:rPr>
                <w:rFonts w:cs="Arial"/>
                <w:b/>
                <w:bCs/>
              </w:rPr>
            </w:pPr>
            <w:r w:rsidRPr="00FE4B7A">
              <w:rPr>
                <w:rFonts w:cs="Arial"/>
                <w:b/>
                <w:bCs/>
              </w:rPr>
              <w:t>Reviewed by</w:t>
            </w:r>
          </w:p>
        </w:tc>
        <w:tc>
          <w:tcPr>
            <w:tcW w:w="2340" w:type="dxa"/>
            <w:shd w:val="pct15" w:color="auto" w:fill="auto"/>
          </w:tcPr>
          <w:p w14:paraId="1367FB65" w14:textId="77777777" w:rsidR="00497C3A" w:rsidRPr="00FE4B7A" w:rsidRDefault="00000000" w:rsidP="00497C3A">
            <w:pPr>
              <w:jc w:val="center"/>
              <w:rPr>
                <w:rFonts w:cs="Arial"/>
                <w:b/>
                <w:bCs/>
              </w:rPr>
            </w:pPr>
            <w:r w:rsidRPr="00FE4B7A">
              <w:rPr>
                <w:rFonts w:cs="Arial"/>
                <w:b/>
                <w:bCs/>
              </w:rPr>
              <w:t>Company</w:t>
            </w:r>
          </w:p>
        </w:tc>
        <w:tc>
          <w:tcPr>
            <w:tcW w:w="3060" w:type="dxa"/>
            <w:shd w:val="pct15" w:color="auto" w:fill="auto"/>
          </w:tcPr>
          <w:p w14:paraId="1367FB66" w14:textId="77777777" w:rsidR="00497C3A" w:rsidRPr="00FE4B7A" w:rsidRDefault="00000000" w:rsidP="00497C3A">
            <w:pPr>
              <w:jc w:val="center"/>
              <w:rPr>
                <w:rFonts w:cs="Arial"/>
                <w:b/>
                <w:bCs/>
              </w:rPr>
            </w:pPr>
            <w:r w:rsidRPr="00FE4B7A">
              <w:rPr>
                <w:rFonts w:cs="Arial"/>
                <w:b/>
                <w:bCs/>
              </w:rPr>
              <w:t>Role</w:t>
            </w:r>
          </w:p>
        </w:tc>
      </w:tr>
      <w:tr w:rsidR="004C2C84" w:rsidRPr="00FE4B7A" w14:paraId="1367FB6D" w14:textId="77777777" w:rsidTr="00497C3A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1278" w:type="dxa"/>
          </w:tcPr>
          <w:p w14:paraId="1367FB68" w14:textId="77777777" w:rsidR="004C2C84" w:rsidRPr="00FE4B7A" w:rsidRDefault="00000000" w:rsidP="004C2C84">
            <w:pPr>
              <w:rPr>
                <w:rFonts w:cs="Arial"/>
              </w:rPr>
            </w:pPr>
          </w:p>
        </w:tc>
        <w:tc>
          <w:tcPr>
            <w:tcW w:w="1170" w:type="dxa"/>
          </w:tcPr>
          <w:p w14:paraId="1367FB69" w14:textId="77777777" w:rsidR="004C2C84" w:rsidRPr="00FE4B7A" w:rsidRDefault="00000000" w:rsidP="004C2C84">
            <w:pPr>
              <w:rPr>
                <w:rFonts w:cs="Arial"/>
              </w:rPr>
            </w:pPr>
          </w:p>
        </w:tc>
        <w:tc>
          <w:tcPr>
            <w:tcW w:w="1890" w:type="dxa"/>
          </w:tcPr>
          <w:p w14:paraId="1367FB6A" w14:textId="77777777" w:rsidR="004C2C84" w:rsidRPr="00FE4B7A" w:rsidRDefault="00000000" w:rsidP="004C2C84">
            <w:pPr>
              <w:rPr>
                <w:rFonts w:cs="Arial"/>
              </w:rPr>
            </w:pPr>
          </w:p>
        </w:tc>
        <w:tc>
          <w:tcPr>
            <w:tcW w:w="2340" w:type="dxa"/>
          </w:tcPr>
          <w:p w14:paraId="1367FB6B" w14:textId="77777777" w:rsidR="004C2C84" w:rsidRPr="00FE4B7A" w:rsidRDefault="00000000" w:rsidP="004C2C84">
            <w:pPr>
              <w:rPr>
                <w:rFonts w:cs="Arial"/>
              </w:rPr>
            </w:pPr>
          </w:p>
        </w:tc>
        <w:tc>
          <w:tcPr>
            <w:tcW w:w="3060" w:type="dxa"/>
          </w:tcPr>
          <w:p w14:paraId="1367FB6C" w14:textId="77777777" w:rsidR="004C2C84" w:rsidRPr="00FE4B7A" w:rsidRDefault="00000000" w:rsidP="004C2C84">
            <w:pPr>
              <w:rPr>
                <w:rFonts w:cs="Arial"/>
              </w:rPr>
            </w:pPr>
          </w:p>
        </w:tc>
      </w:tr>
      <w:tr w:rsidR="004C2C84" w:rsidRPr="00FE4B7A" w14:paraId="1367FB73" w14:textId="77777777" w:rsidTr="00497C3A">
        <w:tblPrEx>
          <w:tblCellMar>
            <w:top w:w="0" w:type="dxa"/>
            <w:bottom w:w="0" w:type="dxa"/>
          </w:tblCellMar>
        </w:tblPrEx>
        <w:trPr>
          <w:trHeight w:val="270"/>
        </w:trPr>
        <w:tc>
          <w:tcPr>
            <w:tcW w:w="1278" w:type="dxa"/>
          </w:tcPr>
          <w:p w14:paraId="1367FB6E" w14:textId="77777777" w:rsidR="004C2C84" w:rsidRPr="00FE4B7A" w:rsidRDefault="00000000" w:rsidP="004C2C84">
            <w:pPr>
              <w:rPr>
                <w:rFonts w:cs="Arial"/>
              </w:rPr>
            </w:pPr>
          </w:p>
        </w:tc>
        <w:tc>
          <w:tcPr>
            <w:tcW w:w="1170" w:type="dxa"/>
          </w:tcPr>
          <w:p w14:paraId="1367FB6F" w14:textId="77777777" w:rsidR="004C2C84" w:rsidRPr="00FE4B7A" w:rsidRDefault="00000000" w:rsidP="004C2C84">
            <w:pPr>
              <w:rPr>
                <w:rFonts w:cs="Arial"/>
              </w:rPr>
            </w:pPr>
          </w:p>
        </w:tc>
        <w:tc>
          <w:tcPr>
            <w:tcW w:w="1890" w:type="dxa"/>
          </w:tcPr>
          <w:p w14:paraId="1367FB70" w14:textId="77777777" w:rsidR="004C2C84" w:rsidRPr="00FE4B7A" w:rsidRDefault="00000000" w:rsidP="004C2C84">
            <w:pPr>
              <w:rPr>
                <w:rFonts w:cs="Arial"/>
              </w:rPr>
            </w:pPr>
          </w:p>
        </w:tc>
        <w:tc>
          <w:tcPr>
            <w:tcW w:w="2340" w:type="dxa"/>
          </w:tcPr>
          <w:p w14:paraId="1367FB71" w14:textId="77777777" w:rsidR="004C2C84" w:rsidRPr="00FE4B7A" w:rsidRDefault="00000000" w:rsidP="004C2C84">
            <w:pPr>
              <w:rPr>
                <w:rFonts w:cs="Arial"/>
              </w:rPr>
            </w:pPr>
          </w:p>
        </w:tc>
        <w:tc>
          <w:tcPr>
            <w:tcW w:w="3060" w:type="dxa"/>
          </w:tcPr>
          <w:p w14:paraId="1367FB72" w14:textId="77777777" w:rsidR="004C2C84" w:rsidRPr="00FE4B7A" w:rsidRDefault="00000000" w:rsidP="004C2C84">
            <w:pPr>
              <w:rPr>
                <w:rFonts w:cs="Arial"/>
              </w:rPr>
            </w:pPr>
          </w:p>
        </w:tc>
      </w:tr>
    </w:tbl>
    <w:p w14:paraId="1367FB74" w14:textId="77777777" w:rsidR="00A357A5" w:rsidRPr="00FE4B7A" w:rsidRDefault="00000000" w:rsidP="00A357A5">
      <w:pPr>
        <w:spacing w:after="0"/>
        <w:rPr>
          <w:rFonts w:cs="Arial"/>
        </w:rPr>
      </w:pPr>
      <w:r w:rsidRPr="00FE4B7A">
        <w:rPr>
          <w:rFonts w:cs="Arial"/>
        </w:rPr>
        <w:br w:type="page"/>
      </w:r>
    </w:p>
    <w:p w14:paraId="1367FB75" w14:textId="77777777" w:rsidR="00A357A5" w:rsidRPr="00FE4B7A" w:rsidRDefault="00000000" w:rsidP="00A357A5">
      <w:pPr>
        <w:rPr>
          <w:rFonts w:cs="Arial"/>
        </w:rPr>
      </w:pPr>
      <w:r w:rsidRPr="00FE4B7A">
        <w:rPr>
          <w:rFonts w:cs="Arial"/>
        </w:rPr>
        <w:lastRenderedPageBreak/>
        <w:t>Table of Contents</w:t>
      </w:r>
    </w:p>
    <w:p w14:paraId="1367FB76" w14:textId="77777777" w:rsidR="00A357A5" w:rsidRPr="00FE4B7A" w:rsidRDefault="00000000" w:rsidP="00A357A5">
      <w:pPr>
        <w:rPr>
          <w:rFonts w:cs="Arial"/>
        </w:rPr>
      </w:pPr>
    </w:p>
    <w:p w14:paraId="2DDB4C73" w14:textId="7052BBF5" w:rsidR="004F7729" w:rsidRDefault="00000000">
      <w:pPr>
        <w:rPr>
          <w:noProof/>
          <w:lang w:val="en-US"/>
        </w:rPr>
      </w:pPr>
      <w:r w:rsidRPr="00FE4B7A">
        <w:rPr>
          <w:rFonts w:cs="Arial"/>
        </w:rPr>
        <w:fldChar w:fldCharType="begin"/>
      </w:r>
      <w:r w:rsidRPr="00FE4B7A">
        <w:rPr>
          <w:rFonts w:cs="Arial"/>
        </w:rPr>
        <w:instrText xml:space="preserve"> TOC \o "2-3" \h \z \t "Heading 1,1" </w:instrText>
      </w:r>
      <w:r w:rsidRPr="00FE4B7A">
        <w:rPr>
          <w:rFonts w:cs="Arial"/>
        </w:rPr>
        <w:fldChar w:fldCharType="separate"/>
      </w:r>
      <w:hyperlink w:anchor="_Toc531099248" w:history="1">
        <w:r w:rsidRPr="00446BCA">
          <w:rPr>
            <w:noProof/>
          </w:rPr>
          <w:t>1.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Introdu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110A900" w14:textId="7D138EF9" w:rsidR="004F7729" w:rsidRDefault="00000000">
      <w:pPr>
        <w:rPr>
          <w:noProof/>
          <w:lang w:val="en-US"/>
        </w:rPr>
      </w:pPr>
      <w:hyperlink w:anchor="_Toc531099249" w:history="1">
        <w:r w:rsidRPr="00446BCA">
          <w:rPr>
            <w:noProof/>
          </w:rPr>
          <w:t>1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Overvie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7303AF2" w14:textId="350C23A9" w:rsidR="004F7729" w:rsidRDefault="00000000">
      <w:pPr>
        <w:rPr>
          <w:noProof/>
          <w:lang w:val="en-US"/>
        </w:rPr>
      </w:pPr>
      <w:hyperlink w:anchor="_Toc531099250" w:history="1">
        <w:r w:rsidRPr="00446BCA">
          <w:rPr>
            <w:noProof/>
          </w:rPr>
          <w:t>1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Audi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0521680" w14:textId="42CDD764" w:rsidR="004F7729" w:rsidRDefault="00000000">
      <w:pPr>
        <w:rPr>
          <w:noProof/>
          <w:lang w:val="en-US"/>
        </w:rPr>
      </w:pPr>
      <w:hyperlink w:anchor="_Toc531099251" w:history="1">
        <w:r w:rsidRPr="00446BCA">
          <w:rPr>
            <w:noProof/>
          </w:rPr>
          <w:t>1.3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cop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8361C5E" w14:textId="489D138B" w:rsidR="004F7729" w:rsidRDefault="00000000">
      <w:pPr>
        <w:rPr>
          <w:noProof/>
          <w:lang w:val="en-US"/>
        </w:rPr>
      </w:pPr>
      <w:hyperlink w:anchor="_Toc531099252" w:history="1">
        <w:r w:rsidRPr="00446BCA">
          <w:rPr>
            <w:noProof/>
          </w:rPr>
          <w:t>1.4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Assump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EEB2341" w14:textId="263020F0" w:rsidR="004F7729" w:rsidRDefault="00000000">
      <w:pPr>
        <w:rPr>
          <w:noProof/>
          <w:lang w:val="en-US"/>
        </w:rPr>
      </w:pPr>
      <w:hyperlink w:anchor="_Toc531099253" w:history="1">
        <w:r w:rsidRPr="00446BCA">
          <w:rPr>
            <w:noProof/>
          </w:rPr>
          <w:t>1.5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Terminolog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DB45E09" w14:textId="093C91CE" w:rsidR="004F7729" w:rsidRDefault="00000000">
      <w:pPr>
        <w:rPr>
          <w:noProof/>
          <w:lang w:val="en-US"/>
        </w:rPr>
      </w:pPr>
      <w:hyperlink w:anchor="_Toc531099254" w:history="1">
        <w:r w:rsidRPr="00446BCA">
          <w:rPr>
            <w:noProof/>
          </w:rPr>
          <w:t>2.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Technical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B886EEB" w14:textId="08A6ED9E" w:rsidR="004F7729" w:rsidRDefault="00000000">
      <w:pPr>
        <w:rPr>
          <w:noProof/>
          <w:lang w:val="en-US"/>
        </w:rPr>
      </w:pPr>
      <w:hyperlink w:anchor="_Toc531099255" w:history="1">
        <w:r w:rsidRPr="00446BCA">
          <w:rPr>
            <w:noProof/>
          </w:rPr>
          <w:t>2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Flow Symbol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C13D35D" w14:textId="520B375D" w:rsidR="004F7729" w:rsidRDefault="00000000">
      <w:pPr>
        <w:rPr>
          <w:noProof/>
          <w:lang w:val="en-US"/>
        </w:rPr>
      </w:pPr>
      <w:hyperlink w:anchor="_Toc531099256" w:history="1">
        <w:r w:rsidRPr="00446BCA">
          <w:rPr>
            <w:noProof/>
          </w:rPr>
          <w:t>2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New Registration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FA04DC8" w14:textId="562EF443" w:rsidR="004F7729" w:rsidRDefault="00000000">
      <w:pPr>
        <w:rPr>
          <w:noProof/>
          <w:lang w:val="en-US"/>
        </w:rPr>
      </w:pPr>
      <w:hyperlink w:anchor="_Toc531099257" w:history="1">
        <w:r w:rsidRPr="00446BCA">
          <w:rPr>
            <w:rFonts w:cstheme="minorHAnsi"/>
            <w:noProof/>
          </w:rPr>
          <w:t>2.2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</w:instrText>
        </w:r>
        <w:r>
          <w:rPr>
            <w:noProof/>
            <w:webHidden/>
          </w:rPr>
          <w:instrText xml:space="preserve">REF _Toc531099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3D4D7EE" w14:textId="3D268D92" w:rsidR="004F7729" w:rsidRDefault="00000000">
      <w:pPr>
        <w:rPr>
          <w:noProof/>
          <w:lang w:val="en-US"/>
        </w:rPr>
      </w:pPr>
      <w:hyperlink w:anchor="_Toc531099258" w:history="1">
        <w:r w:rsidRPr="00446BCA">
          <w:rPr>
            <w:rFonts w:cstheme="minorHAnsi"/>
            <w:noProof/>
          </w:rPr>
          <w:t>2.2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476CC36A" w14:textId="3186C841" w:rsidR="004F7729" w:rsidRDefault="00000000">
      <w:pPr>
        <w:rPr>
          <w:noProof/>
          <w:lang w:val="en-US"/>
        </w:rPr>
      </w:pPr>
      <w:hyperlink w:anchor="_Toc531099259" w:history="1">
        <w:r w:rsidRPr="00446BCA">
          <w:rPr>
            <w:noProof/>
          </w:rPr>
          <w:t>2.3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Prepaid Starter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3291A063" w14:textId="052571EC" w:rsidR="004F7729" w:rsidRDefault="00000000">
      <w:pPr>
        <w:rPr>
          <w:noProof/>
          <w:lang w:val="en-US"/>
        </w:rPr>
      </w:pPr>
      <w:hyperlink w:anchor="_Toc531099260" w:history="1">
        <w:r w:rsidRPr="00446BCA">
          <w:rPr>
            <w:rFonts w:cstheme="minorHAnsi"/>
            <w:noProof/>
          </w:rPr>
          <w:t>2.3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14:paraId="17C2B881" w14:textId="03A4A2D5" w:rsidR="004F7729" w:rsidRDefault="00000000">
      <w:pPr>
        <w:rPr>
          <w:noProof/>
          <w:lang w:val="en-US"/>
        </w:rPr>
      </w:pPr>
      <w:hyperlink w:anchor="_Toc531099261" w:history="1">
        <w:r w:rsidRPr="00446BCA">
          <w:rPr>
            <w:rFonts w:cstheme="minorHAnsi"/>
            <w:noProof/>
          </w:rPr>
          <w:t>2.3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14:paraId="242CEBBB" w14:textId="094015B1" w:rsidR="004F7729" w:rsidRDefault="00000000">
      <w:pPr>
        <w:rPr>
          <w:noProof/>
          <w:lang w:val="en-US"/>
        </w:rPr>
      </w:pPr>
      <w:hyperlink w:anchor="_Toc531099262" w:history="1">
        <w:r w:rsidRPr="00446BCA">
          <w:rPr>
            <w:noProof/>
          </w:rPr>
          <w:t>2.4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</w:t>
        </w:r>
        <w:r w:rsidRPr="00446BCA">
          <w:rPr>
            <w:noProof/>
          </w:rPr>
          <w:t>mit Change Prepaid To Postpaid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14:paraId="6A5C279E" w14:textId="2FD297A7" w:rsidR="004F7729" w:rsidRDefault="00000000">
      <w:pPr>
        <w:rPr>
          <w:noProof/>
          <w:lang w:val="en-US"/>
        </w:rPr>
      </w:pPr>
      <w:hyperlink w:anchor="_Toc531099263" w:history="1">
        <w:r w:rsidRPr="00446BCA">
          <w:rPr>
            <w:rFonts w:cstheme="minorHAnsi"/>
            <w:noProof/>
          </w:rPr>
          <w:t>2.4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14:paraId="6C68CB90" w14:textId="12891E08" w:rsidR="004F7729" w:rsidRDefault="00000000">
      <w:pPr>
        <w:rPr>
          <w:noProof/>
          <w:lang w:val="en-US"/>
        </w:rPr>
      </w:pPr>
      <w:hyperlink w:anchor="_Toc531099264" w:history="1">
        <w:r w:rsidRPr="00446BCA">
          <w:rPr>
            <w:rFonts w:cstheme="minorHAnsi"/>
            <w:noProof/>
          </w:rPr>
          <w:t>2.4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0B563420" w14:textId="5B6EF72B" w:rsidR="004F7729" w:rsidRDefault="00000000">
      <w:pPr>
        <w:rPr>
          <w:noProof/>
          <w:lang w:val="en-US"/>
        </w:rPr>
      </w:pPr>
      <w:hyperlink w:anchor="_Toc531099265" w:history="1">
        <w:r w:rsidRPr="00446BCA">
          <w:rPr>
            <w:noProof/>
          </w:rPr>
          <w:t>2.5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Change Postpaid To Prepaid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051A56D1" w14:textId="13EBCA3C" w:rsidR="004F7729" w:rsidRDefault="00000000">
      <w:pPr>
        <w:rPr>
          <w:noProof/>
          <w:lang w:val="en-US"/>
        </w:rPr>
      </w:pPr>
      <w:hyperlink w:anchor="_Toc531099266" w:history="1">
        <w:r w:rsidRPr="00446BCA">
          <w:rPr>
            <w:rFonts w:cstheme="minorHAnsi"/>
            <w:noProof/>
          </w:rPr>
          <w:t>2.5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5E814353" w14:textId="66D84232" w:rsidR="004F7729" w:rsidRDefault="00000000">
      <w:pPr>
        <w:rPr>
          <w:noProof/>
          <w:lang w:val="en-US"/>
        </w:rPr>
      </w:pPr>
      <w:hyperlink w:anchor="_Toc531099267" w:history="1">
        <w:r w:rsidRPr="00446BCA">
          <w:rPr>
            <w:rFonts w:cstheme="minorHAnsi"/>
            <w:noProof/>
          </w:rPr>
          <w:t>2.5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0</w:t>
        </w:r>
        <w:r>
          <w:rPr>
            <w:noProof/>
            <w:webHidden/>
          </w:rPr>
          <w:fldChar w:fldCharType="end"/>
        </w:r>
      </w:hyperlink>
    </w:p>
    <w:p w14:paraId="2000B839" w14:textId="123DE667" w:rsidR="004F7729" w:rsidRDefault="00000000">
      <w:pPr>
        <w:rPr>
          <w:noProof/>
          <w:lang w:val="en-US"/>
        </w:rPr>
      </w:pPr>
      <w:hyperlink w:anchor="_Toc531099268" w:history="1">
        <w:r w:rsidRPr="00446BCA">
          <w:rPr>
            <w:noProof/>
          </w:rPr>
          <w:t>2.6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Change MSISDN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9</w:t>
        </w:r>
        <w:r>
          <w:rPr>
            <w:noProof/>
            <w:webHidden/>
          </w:rPr>
          <w:fldChar w:fldCharType="end"/>
        </w:r>
      </w:hyperlink>
    </w:p>
    <w:p w14:paraId="56A819DA" w14:textId="06269014" w:rsidR="004F7729" w:rsidRDefault="00000000">
      <w:pPr>
        <w:rPr>
          <w:noProof/>
          <w:lang w:val="en-US"/>
        </w:rPr>
      </w:pPr>
      <w:hyperlink w:anchor="_Toc531099269" w:history="1">
        <w:r w:rsidRPr="00446BCA">
          <w:rPr>
            <w:rFonts w:cstheme="minorHAnsi"/>
            <w:noProof/>
          </w:rPr>
          <w:t>2.6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9</w:t>
        </w:r>
        <w:r>
          <w:rPr>
            <w:noProof/>
            <w:webHidden/>
          </w:rPr>
          <w:fldChar w:fldCharType="end"/>
        </w:r>
      </w:hyperlink>
    </w:p>
    <w:p w14:paraId="09F4B46A" w14:textId="3DEF6C7B" w:rsidR="004F7729" w:rsidRDefault="00000000">
      <w:pPr>
        <w:rPr>
          <w:noProof/>
          <w:lang w:val="en-US"/>
        </w:rPr>
      </w:pPr>
      <w:hyperlink w:anchor="_Toc531099270" w:history="1">
        <w:r w:rsidRPr="00446BCA">
          <w:rPr>
            <w:rFonts w:cstheme="minorHAnsi"/>
            <w:noProof/>
          </w:rPr>
          <w:t>2.6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</w:instrText>
        </w:r>
        <w:r>
          <w:rPr>
            <w:noProof/>
            <w:webHidden/>
          </w:rPr>
          <w:instrText xml:space="preserve">5310992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9</w:t>
        </w:r>
        <w:r>
          <w:rPr>
            <w:noProof/>
            <w:webHidden/>
          </w:rPr>
          <w:fldChar w:fldCharType="end"/>
        </w:r>
      </w:hyperlink>
    </w:p>
    <w:p w14:paraId="0BB9EF6C" w14:textId="6BB7931F" w:rsidR="004F7729" w:rsidRDefault="00000000">
      <w:pPr>
        <w:rPr>
          <w:noProof/>
          <w:lang w:val="en-US"/>
        </w:rPr>
      </w:pPr>
      <w:hyperlink w:anchor="_Toc531099271" w:history="1">
        <w:r w:rsidRPr="00446BCA">
          <w:rPr>
            <w:noProof/>
          </w:rPr>
          <w:t>2.7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New Corp Customer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6</w:t>
        </w:r>
        <w:r>
          <w:rPr>
            <w:noProof/>
            <w:webHidden/>
          </w:rPr>
          <w:fldChar w:fldCharType="end"/>
        </w:r>
      </w:hyperlink>
    </w:p>
    <w:p w14:paraId="7722BC73" w14:textId="5754AFB0" w:rsidR="004F7729" w:rsidRDefault="00000000">
      <w:pPr>
        <w:rPr>
          <w:noProof/>
          <w:lang w:val="en-US"/>
        </w:rPr>
      </w:pPr>
      <w:hyperlink w:anchor="_Toc531099272" w:history="1">
        <w:r w:rsidRPr="00446BCA">
          <w:rPr>
            <w:rFonts w:cstheme="minorHAnsi"/>
            <w:noProof/>
          </w:rPr>
          <w:t>2.7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6</w:t>
        </w:r>
        <w:r>
          <w:rPr>
            <w:noProof/>
            <w:webHidden/>
          </w:rPr>
          <w:fldChar w:fldCharType="end"/>
        </w:r>
      </w:hyperlink>
    </w:p>
    <w:p w14:paraId="0AA48D27" w14:textId="589E1661" w:rsidR="004F7729" w:rsidRDefault="00000000">
      <w:pPr>
        <w:rPr>
          <w:noProof/>
          <w:lang w:val="en-US"/>
        </w:rPr>
      </w:pPr>
      <w:hyperlink w:anchor="_Toc531099273" w:history="1">
        <w:r w:rsidRPr="00446BCA">
          <w:rPr>
            <w:rFonts w:cstheme="minorHAnsi"/>
            <w:noProof/>
          </w:rPr>
          <w:t>2.7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7</w:t>
        </w:r>
        <w:r>
          <w:rPr>
            <w:noProof/>
            <w:webHidden/>
          </w:rPr>
          <w:fldChar w:fldCharType="end"/>
        </w:r>
      </w:hyperlink>
    </w:p>
    <w:p w14:paraId="65C7D0EE" w14:textId="50E3DCD6" w:rsidR="004F7729" w:rsidRDefault="00000000">
      <w:pPr>
        <w:rPr>
          <w:noProof/>
          <w:lang w:val="en-US"/>
        </w:rPr>
      </w:pPr>
      <w:hyperlink w:anchor="_Toc531099274" w:history="1">
        <w:r w:rsidRPr="00446BCA">
          <w:rPr>
            <w:noProof/>
          </w:rPr>
          <w:t>2.8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Update Corp Group Members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7</w:t>
        </w:r>
        <w:r>
          <w:rPr>
            <w:noProof/>
            <w:webHidden/>
          </w:rPr>
          <w:fldChar w:fldCharType="end"/>
        </w:r>
      </w:hyperlink>
    </w:p>
    <w:p w14:paraId="3DA72A67" w14:textId="614112B8" w:rsidR="004F7729" w:rsidRDefault="00000000">
      <w:pPr>
        <w:rPr>
          <w:noProof/>
          <w:lang w:val="en-US"/>
        </w:rPr>
      </w:pPr>
      <w:hyperlink w:anchor="_Toc531099275" w:history="1">
        <w:r w:rsidRPr="00446BCA">
          <w:rPr>
            <w:rFonts w:cstheme="minorHAnsi"/>
            <w:noProof/>
          </w:rPr>
          <w:t>2.8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7</w:t>
        </w:r>
        <w:r>
          <w:rPr>
            <w:noProof/>
            <w:webHidden/>
          </w:rPr>
          <w:fldChar w:fldCharType="end"/>
        </w:r>
      </w:hyperlink>
    </w:p>
    <w:p w14:paraId="5112997E" w14:textId="75377EC5" w:rsidR="004F7729" w:rsidRDefault="00000000">
      <w:pPr>
        <w:rPr>
          <w:noProof/>
          <w:lang w:val="en-US"/>
        </w:rPr>
      </w:pPr>
      <w:hyperlink w:anchor="_Toc531099276" w:history="1">
        <w:r w:rsidRPr="00446BCA">
          <w:rPr>
            <w:rFonts w:cstheme="minorHAnsi"/>
            <w:noProof/>
          </w:rPr>
          <w:t>2.8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</w:instrText>
        </w:r>
        <w:r>
          <w:rPr>
            <w:noProof/>
            <w:webHidden/>
          </w:rPr>
          <w:instrText xml:space="preserve">5310992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8</w:t>
        </w:r>
        <w:r>
          <w:rPr>
            <w:noProof/>
            <w:webHidden/>
          </w:rPr>
          <w:fldChar w:fldCharType="end"/>
        </w:r>
      </w:hyperlink>
    </w:p>
    <w:p w14:paraId="51975C13" w14:textId="3C9A14BD" w:rsidR="004F7729" w:rsidRDefault="00000000">
      <w:pPr>
        <w:rPr>
          <w:noProof/>
          <w:lang w:val="en-US"/>
        </w:rPr>
      </w:pPr>
      <w:hyperlink w:anchor="_Toc531099277" w:history="1">
        <w:r w:rsidRPr="00446BCA">
          <w:rPr>
            <w:noProof/>
          </w:rPr>
          <w:t>2.9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Update Account Relation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5</w:t>
        </w:r>
        <w:r>
          <w:rPr>
            <w:noProof/>
            <w:webHidden/>
          </w:rPr>
          <w:fldChar w:fldCharType="end"/>
        </w:r>
      </w:hyperlink>
    </w:p>
    <w:p w14:paraId="36B434EC" w14:textId="7211AAE4" w:rsidR="004F7729" w:rsidRDefault="00000000">
      <w:pPr>
        <w:rPr>
          <w:noProof/>
          <w:lang w:val="en-US"/>
        </w:rPr>
      </w:pPr>
      <w:hyperlink w:anchor="_Toc531099278" w:history="1">
        <w:r w:rsidRPr="00446BCA">
          <w:rPr>
            <w:rFonts w:cstheme="minorHAnsi"/>
            <w:noProof/>
          </w:rPr>
          <w:t>2.9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5</w:t>
        </w:r>
        <w:r>
          <w:rPr>
            <w:noProof/>
            <w:webHidden/>
          </w:rPr>
          <w:fldChar w:fldCharType="end"/>
        </w:r>
      </w:hyperlink>
    </w:p>
    <w:p w14:paraId="3A5F0A6A" w14:textId="3E53E23A" w:rsidR="004F7729" w:rsidRDefault="00000000">
      <w:pPr>
        <w:rPr>
          <w:noProof/>
          <w:lang w:val="en-US"/>
        </w:rPr>
      </w:pPr>
      <w:hyperlink w:anchor="_Toc531099279" w:history="1">
        <w:r w:rsidRPr="00446BCA">
          <w:rPr>
            <w:rFonts w:cstheme="minorHAnsi"/>
            <w:noProof/>
          </w:rPr>
          <w:t>2.9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6</w:t>
        </w:r>
        <w:r>
          <w:rPr>
            <w:noProof/>
            <w:webHidden/>
          </w:rPr>
          <w:fldChar w:fldCharType="end"/>
        </w:r>
      </w:hyperlink>
    </w:p>
    <w:p w14:paraId="6B1F65B0" w14:textId="746DD88C" w:rsidR="004F7729" w:rsidRDefault="00000000">
      <w:pPr>
        <w:rPr>
          <w:noProof/>
          <w:lang w:val="en-US"/>
        </w:rPr>
      </w:pPr>
      <w:hyperlink w:anchor="_Toc531099280" w:history="1">
        <w:r w:rsidRPr="00446BCA">
          <w:rPr>
            <w:noProof/>
          </w:rPr>
          <w:t>2.10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Port In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2</w:t>
        </w:r>
        <w:r>
          <w:rPr>
            <w:noProof/>
            <w:webHidden/>
          </w:rPr>
          <w:fldChar w:fldCharType="end"/>
        </w:r>
      </w:hyperlink>
    </w:p>
    <w:p w14:paraId="2E8D0155" w14:textId="068064EA" w:rsidR="004F7729" w:rsidRDefault="00000000">
      <w:pPr>
        <w:rPr>
          <w:noProof/>
          <w:lang w:val="en-US"/>
        </w:rPr>
      </w:pPr>
      <w:hyperlink w:anchor="_Toc531099281" w:history="1">
        <w:r w:rsidRPr="00446BCA">
          <w:rPr>
            <w:rFonts w:cstheme="minorHAnsi"/>
            <w:noProof/>
          </w:rPr>
          <w:t>2.10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2</w:t>
        </w:r>
        <w:r>
          <w:rPr>
            <w:noProof/>
            <w:webHidden/>
          </w:rPr>
          <w:fldChar w:fldCharType="end"/>
        </w:r>
      </w:hyperlink>
    </w:p>
    <w:p w14:paraId="7278DF09" w14:textId="00E76507" w:rsidR="004F7729" w:rsidRDefault="00000000">
      <w:pPr>
        <w:rPr>
          <w:noProof/>
          <w:lang w:val="en-US"/>
        </w:rPr>
      </w:pPr>
      <w:hyperlink w:anchor="_Toc531099282" w:history="1">
        <w:r w:rsidRPr="00446BCA">
          <w:rPr>
            <w:rFonts w:cstheme="minorHAnsi"/>
            <w:noProof/>
          </w:rPr>
          <w:t>2.10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3</w:t>
        </w:r>
        <w:r>
          <w:rPr>
            <w:noProof/>
            <w:webHidden/>
          </w:rPr>
          <w:fldChar w:fldCharType="end"/>
        </w:r>
      </w:hyperlink>
    </w:p>
    <w:p w14:paraId="22114F36" w14:textId="137B82D3" w:rsidR="004F7729" w:rsidRDefault="00000000">
      <w:pPr>
        <w:rPr>
          <w:noProof/>
          <w:lang w:val="en-US"/>
        </w:rPr>
      </w:pPr>
      <w:hyperlink w:anchor="_Toc531099283" w:history="1">
        <w:r w:rsidRPr="00446BCA">
          <w:rPr>
            <w:noProof/>
          </w:rPr>
          <w:t>2.1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Transfer Ownership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8</w:t>
        </w:r>
        <w:r>
          <w:rPr>
            <w:noProof/>
            <w:webHidden/>
          </w:rPr>
          <w:fldChar w:fldCharType="end"/>
        </w:r>
      </w:hyperlink>
    </w:p>
    <w:p w14:paraId="0D1896AC" w14:textId="0A9CF568" w:rsidR="004F7729" w:rsidRDefault="00000000">
      <w:pPr>
        <w:rPr>
          <w:noProof/>
          <w:lang w:val="en-US"/>
        </w:rPr>
      </w:pPr>
      <w:hyperlink w:anchor="_Toc531099284" w:history="1">
        <w:r w:rsidRPr="00446BCA">
          <w:rPr>
            <w:rFonts w:cstheme="minorHAnsi"/>
            <w:noProof/>
          </w:rPr>
          <w:t>2.11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8</w:t>
        </w:r>
        <w:r>
          <w:rPr>
            <w:noProof/>
            <w:webHidden/>
          </w:rPr>
          <w:fldChar w:fldCharType="end"/>
        </w:r>
      </w:hyperlink>
    </w:p>
    <w:p w14:paraId="035905FA" w14:textId="75C48AE2" w:rsidR="004F7729" w:rsidRDefault="00000000">
      <w:pPr>
        <w:rPr>
          <w:noProof/>
          <w:lang w:val="en-US"/>
        </w:rPr>
      </w:pPr>
      <w:hyperlink w:anchor="_Toc531099285" w:history="1">
        <w:r w:rsidRPr="00446BCA">
          <w:rPr>
            <w:rFonts w:cstheme="minorHAnsi"/>
            <w:noProof/>
          </w:rPr>
          <w:t>2.11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</w:instrText>
        </w:r>
        <w:r>
          <w:rPr>
            <w:noProof/>
            <w:webHidden/>
          </w:rPr>
          <w:instrText xml:space="preserve">c5310992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9</w:t>
        </w:r>
        <w:r>
          <w:rPr>
            <w:noProof/>
            <w:webHidden/>
          </w:rPr>
          <w:fldChar w:fldCharType="end"/>
        </w:r>
      </w:hyperlink>
    </w:p>
    <w:p w14:paraId="0946F1DC" w14:textId="14D62CF2" w:rsidR="004F7729" w:rsidRDefault="00000000">
      <w:pPr>
        <w:rPr>
          <w:noProof/>
          <w:lang w:val="en-US"/>
        </w:rPr>
      </w:pPr>
      <w:hyperlink w:anchor="_Toc531099286" w:history="1">
        <w:r w:rsidRPr="00446BCA">
          <w:rPr>
            <w:noProof/>
          </w:rPr>
          <w:t>2.1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Termination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4</w:t>
        </w:r>
        <w:r>
          <w:rPr>
            <w:noProof/>
            <w:webHidden/>
          </w:rPr>
          <w:fldChar w:fldCharType="end"/>
        </w:r>
      </w:hyperlink>
    </w:p>
    <w:p w14:paraId="01B93495" w14:textId="7BCE375B" w:rsidR="004F7729" w:rsidRDefault="00000000">
      <w:pPr>
        <w:rPr>
          <w:noProof/>
          <w:lang w:val="en-US"/>
        </w:rPr>
      </w:pPr>
      <w:hyperlink w:anchor="_Toc531099287" w:history="1">
        <w:r w:rsidRPr="00446BCA">
          <w:rPr>
            <w:rFonts w:cstheme="minorHAnsi"/>
            <w:noProof/>
          </w:rPr>
          <w:t>2.12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4</w:t>
        </w:r>
        <w:r>
          <w:rPr>
            <w:noProof/>
            <w:webHidden/>
          </w:rPr>
          <w:fldChar w:fldCharType="end"/>
        </w:r>
      </w:hyperlink>
    </w:p>
    <w:p w14:paraId="3922D953" w14:textId="4272E692" w:rsidR="004F7729" w:rsidRDefault="00000000">
      <w:pPr>
        <w:rPr>
          <w:noProof/>
          <w:lang w:val="en-US"/>
        </w:rPr>
      </w:pPr>
      <w:hyperlink w:anchor="_Toc531099288" w:history="1">
        <w:r w:rsidRPr="00446BCA">
          <w:rPr>
            <w:rFonts w:cstheme="minorHAnsi"/>
            <w:noProof/>
          </w:rPr>
          <w:t>2.12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5</w:t>
        </w:r>
        <w:r>
          <w:rPr>
            <w:noProof/>
            <w:webHidden/>
          </w:rPr>
          <w:fldChar w:fldCharType="end"/>
        </w:r>
      </w:hyperlink>
    </w:p>
    <w:p w14:paraId="08F80A8B" w14:textId="2D6ED704" w:rsidR="004F7729" w:rsidRDefault="00000000">
      <w:pPr>
        <w:rPr>
          <w:noProof/>
          <w:lang w:val="en-US"/>
        </w:rPr>
      </w:pPr>
      <w:hyperlink w:anchor="_Toc531099289" w:history="1">
        <w:r w:rsidRPr="00446BCA">
          <w:rPr>
            <w:noProof/>
          </w:rPr>
          <w:t>2.13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Change Offering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0</w:t>
        </w:r>
        <w:r>
          <w:rPr>
            <w:noProof/>
            <w:webHidden/>
          </w:rPr>
          <w:fldChar w:fldCharType="end"/>
        </w:r>
      </w:hyperlink>
    </w:p>
    <w:p w14:paraId="2EB92241" w14:textId="2D3C4878" w:rsidR="004F7729" w:rsidRDefault="00000000">
      <w:pPr>
        <w:rPr>
          <w:noProof/>
          <w:lang w:val="en-US"/>
        </w:rPr>
      </w:pPr>
      <w:hyperlink w:anchor="_Toc531099290" w:history="1">
        <w:r w:rsidRPr="00446BCA">
          <w:rPr>
            <w:rFonts w:cstheme="minorHAnsi"/>
            <w:noProof/>
          </w:rPr>
          <w:t>2.13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0</w:t>
        </w:r>
        <w:r>
          <w:rPr>
            <w:noProof/>
            <w:webHidden/>
          </w:rPr>
          <w:fldChar w:fldCharType="end"/>
        </w:r>
      </w:hyperlink>
    </w:p>
    <w:p w14:paraId="0F63F474" w14:textId="12A2477C" w:rsidR="004F7729" w:rsidRDefault="00000000">
      <w:pPr>
        <w:rPr>
          <w:noProof/>
          <w:lang w:val="en-US"/>
        </w:rPr>
      </w:pPr>
      <w:hyperlink w:anchor="_Toc531099291" w:history="1">
        <w:r w:rsidRPr="00446BCA">
          <w:rPr>
            <w:rFonts w:cstheme="minorHAnsi"/>
            <w:noProof/>
          </w:rPr>
          <w:t>2.13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</w:instrText>
        </w:r>
        <w:r>
          <w:rPr>
            <w:noProof/>
            <w:webHidden/>
          </w:rPr>
          <w:instrText xml:space="preserve">c5310992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1</w:t>
        </w:r>
        <w:r>
          <w:rPr>
            <w:noProof/>
            <w:webHidden/>
          </w:rPr>
          <w:fldChar w:fldCharType="end"/>
        </w:r>
      </w:hyperlink>
    </w:p>
    <w:p w14:paraId="08A5BBA5" w14:textId="2AAFD509" w:rsidR="004F7729" w:rsidRDefault="00000000">
      <w:pPr>
        <w:rPr>
          <w:noProof/>
          <w:lang w:val="en-US"/>
        </w:rPr>
      </w:pPr>
      <w:hyperlink w:anchor="_Toc531099292" w:history="1">
        <w:r w:rsidRPr="00446BCA">
          <w:rPr>
            <w:noProof/>
          </w:rPr>
          <w:t>2.14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Change SIM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0</w:t>
        </w:r>
        <w:r>
          <w:rPr>
            <w:noProof/>
            <w:webHidden/>
          </w:rPr>
          <w:fldChar w:fldCharType="end"/>
        </w:r>
      </w:hyperlink>
    </w:p>
    <w:p w14:paraId="591C5094" w14:textId="4F892B10" w:rsidR="004F7729" w:rsidRDefault="00000000">
      <w:pPr>
        <w:rPr>
          <w:noProof/>
          <w:lang w:val="en-US"/>
        </w:rPr>
      </w:pPr>
      <w:hyperlink w:anchor="_Toc531099293" w:history="1">
        <w:r w:rsidRPr="00446BCA">
          <w:rPr>
            <w:rFonts w:cstheme="minorHAnsi"/>
            <w:noProof/>
          </w:rPr>
          <w:t>2.14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0</w:t>
        </w:r>
        <w:r>
          <w:rPr>
            <w:noProof/>
            <w:webHidden/>
          </w:rPr>
          <w:fldChar w:fldCharType="end"/>
        </w:r>
      </w:hyperlink>
    </w:p>
    <w:p w14:paraId="2E4C1AFA" w14:textId="1F2D257E" w:rsidR="004F7729" w:rsidRDefault="00000000">
      <w:pPr>
        <w:rPr>
          <w:noProof/>
          <w:lang w:val="en-US"/>
        </w:rPr>
      </w:pPr>
      <w:hyperlink w:anchor="_Toc531099294" w:history="1">
        <w:r w:rsidRPr="00446BCA">
          <w:rPr>
            <w:rFonts w:cstheme="minorHAnsi"/>
            <w:noProof/>
          </w:rPr>
          <w:t>2.14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1</w:t>
        </w:r>
        <w:r>
          <w:rPr>
            <w:noProof/>
            <w:webHidden/>
          </w:rPr>
          <w:fldChar w:fldCharType="end"/>
        </w:r>
      </w:hyperlink>
    </w:p>
    <w:p w14:paraId="38B3C129" w14:textId="19C96AC0" w:rsidR="004F7729" w:rsidRDefault="00000000">
      <w:pPr>
        <w:rPr>
          <w:noProof/>
          <w:lang w:val="en-US"/>
        </w:rPr>
      </w:pPr>
      <w:hyperlink w:anchor="_Toc531099295" w:history="1">
        <w:r w:rsidRPr="00446BCA">
          <w:rPr>
            <w:noProof/>
          </w:rPr>
          <w:t>2.15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Update Account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8</w:t>
        </w:r>
        <w:r>
          <w:rPr>
            <w:noProof/>
            <w:webHidden/>
          </w:rPr>
          <w:fldChar w:fldCharType="end"/>
        </w:r>
      </w:hyperlink>
    </w:p>
    <w:p w14:paraId="630621A7" w14:textId="66432102" w:rsidR="004F7729" w:rsidRDefault="00000000">
      <w:pPr>
        <w:rPr>
          <w:noProof/>
          <w:lang w:val="en-US"/>
        </w:rPr>
      </w:pPr>
      <w:hyperlink w:anchor="_Toc531099296" w:history="1">
        <w:r w:rsidRPr="00446BCA">
          <w:rPr>
            <w:rFonts w:cstheme="minorHAnsi"/>
            <w:noProof/>
          </w:rPr>
          <w:t>2.15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8</w:t>
        </w:r>
        <w:r>
          <w:rPr>
            <w:noProof/>
            <w:webHidden/>
          </w:rPr>
          <w:fldChar w:fldCharType="end"/>
        </w:r>
      </w:hyperlink>
    </w:p>
    <w:p w14:paraId="7D45E2C0" w14:textId="5BDF18C4" w:rsidR="004F7729" w:rsidRDefault="00000000">
      <w:pPr>
        <w:rPr>
          <w:noProof/>
          <w:lang w:val="en-US"/>
        </w:rPr>
      </w:pPr>
      <w:hyperlink w:anchor="_Toc531099297" w:history="1">
        <w:r w:rsidRPr="00446BCA">
          <w:rPr>
            <w:rFonts w:cstheme="minorHAnsi"/>
            <w:noProof/>
          </w:rPr>
          <w:t>2.15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</w:instrText>
        </w:r>
        <w:r>
          <w:rPr>
            <w:noProof/>
            <w:webHidden/>
          </w:rPr>
          <w:instrText xml:space="preserve">c5310992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9</w:t>
        </w:r>
        <w:r>
          <w:rPr>
            <w:noProof/>
            <w:webHidden/>
          </w:rPr>
          <w:fldChar w:fldCharType="end"/>
        </w:r>
      </w:hyperlink>
    </w:p>
    <w:p w14:paraId="7D18CCD8" w14:textId="3F807E8C" w:rsidR="004F7729" w:rsidRDefault="00000000">
      <w:pPr>
        <w:rPr>
          <w:noProof/>
          <w:lang w:val="en-US"/>
        </w:rPr>
      </w:pPr>
      <w:hyperlink w:anchor="_Toc531099298" w:history="1">
        <w:r w:rsidRPr="00446BCA">
          <w:rPr>
            <w:noProof/>
          </w:rPr>
          <w:t>2.16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Create Family Group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5</w:t>
        </w:r>
        <w:r>
          <w:rPr>
            <w:noProof/>
            <w:webHidden/>
          </w:rPr>
          <w:fldChar w:fldCharType="end"/>
        </w:r>
      </w:hyperlink>
    </w:p>
    <w:p w14:paraId="3B77664B" w14:textId="0334A316" w:rsidR="004F7729" w:rsidRDefault="00000000">
      <w:pPr>
        <w:rPr>
          <w:noProof/>
          <w:lang w:val="en-US"/>
        </w:rPr>
      </w:pPr>
      <w:hyperlink w:anchor="_Toc531099299" w:history="1">
        <w:r w:rsidRPr="00446BCA">
          <w:rPr>
            <w:rFonts w:cstheme="minorHAnsi"/>
            <w:noProof/>
          </w:rPr>
          <w:t>2.16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5</w:t>
        </w:r>
        <w:r>
          <w:rPr>
            <w:noProof/>
            <w:webHidden/>
          </w:rPr>
          <w:fldChar w:fldCharType="end"/>
        </w:r>
      </w:hyperlink>
    </w:p>
    <w:p w14:paraId="6E9C0D68" w14:textId="7806FFA0" w:rsidR="004F7729" w:rsidRDefault="00000000">
      <w:pPr>
        <w:rPr>
          <w:noProof/>
          <w:lang w:val="en-US"/>
        </w:rPr>
      </w:pPr>
      <w:hyperlink w:anchor="_Toc531099300" w:history="1">
        <w:r w:rsidRPr="00446BCA">
          <w:rPr>
            <w:rFonts w:cstheme="minorHAnsi"/>
            <w:noProof/>
          </w:rPr>
          <w:t>2.16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6</w:t>
        </w:r>
        <w:r>
          <w:rPr>
            <w:noProof/>
            <w:webHidden/>
          </w:rPr>
          <w:fldChar w:fldCharType="end"/>
        </w:r>
      </w:hyperlink>
    </w:p>
    <w:p w14:paraId="73BB3787" w14:textId="6600B7A9" w:rsidR="004F7729" w:rsidRDefault="00000000">
      <w:pPr>
        <w:rPr>
          <w:noProof/>
          <w:lang w:val="en-US"/>
        </w:rPr>
      </w:pPr>
      <w:hyperlink w:anchor="_Toc531099301" w:history="1">
        <w:r w:rsidRPr="00446BCA">
          <w:rPr>
            <w:noProof/>
          </w:rPr>
          <w:t>2.17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Update Family Group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1</w:t>
        </w:r>
        <w:r>
          <w:rPr>
            <w:noProof/>
            <w:webHidden/>
          </w:rPr>
          <w:fldChar w:fldCharType="end"/>
        </w:r>
      </w:hyperlink>
    </w:p>
    <w:p w14:paraId="704E33D8" w14:textId="72B5736D" w:rsidR="004F7729" w:rsidRDefault="00000000">
      <w:pPr>
        <w:rPr>
          <w:noProof/>
          <w:lang w:val="en-US"/>
        </w:rPr>
      </w:pPr>
      <w:hyperlink w:anchor="_Toc531099302" w:history="1">
        <w:r w:rsidRPr="00446BCA">
          <w:rPr>
            <w:rFonts w:cstheme="minorHAnsi"/>
            <w:noProof/>
          </w:rPr>
          <w:t>2.17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1</w:t>
        </w:r>
        <w:r>
          <w:rPr>
            <w:noProof/>
            <w:webHidden/>
          </w:rPr>
          <w:fldChar w:fldCharType="end"/>
        </w:r>
      </w:hyperlink>
    </w:p>
    <w:p w14:paraId="0327E4C7" w14:textId="71D47C5D" w:rsidR="004F7729" w:rsidRDefault="00000000">
      <w:pPr>
        <w:rPr>
          <w:noProof/>
          <w:lang w:val="en-US"/>
        </w:rPr>
      </w:pPr>
      <w:hyperlink w:anchor="_Toc531099303" w:history="1">
        <w:r w:rsidRPr="00446BCA">
          <w:rPr>
            <w:rFonts w:cstheme="minorHAnsi"/>
            <w:noProof/>
          </w:rPr>
          <w:t>2.17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</w:instrText>
        </w:r>
        <w:r>
          <w:rPr>
            <w:noProof/>
            <w:webHidden/>
          </w:rPr>
          <w:instrText xml:space="preserve">c531099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2</w:t>
        </w:r>
        <w:r>
          <w:rPr>
            <w:noProof/>
            <w:webHidden/>
          </w:rPr>
          <w:fldChar w:fldCharType="end"/>
        </w:r>
      </w:hyperlink>
    </w:p>
    <w:p w14:paraId="2C804AC9" w14:textId="13C973C3" w:rsidR="004F7729" w:rsidRDefault="00000000">
      <w:pPr>
        <w:rPr>
          <w:noProof/>
          <w:lang w:val="en-US"/>
        </w:rPr>
      </w:pPr>
      <w:hyperlink w:anchor="_Toc531099304" w:history="1">
        <w:r w:rsidRPr="00446BCA">
          <w:rPr>
            <w:noProof/>
          </w:rPr>
          <w:t>2.18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Update Family Group Members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9</w:t>
        </w:r>
        <w:r>
          <w:rPr>
            <w:noProof/>
            <w:webHidden/>
          </w:rPr>
          <w:fldChar w:fldCharType="end"/>
        </w:r>
      </w:hyperlink>
    </w:p>
    <w:p w14:paraId="50C1C61B" w14:textId="66C71E34" w:rsidR="004F7729" w:rsidRDefault="00000000">
      <w:pPr>
        <w:rPr>
          <w:noProof/>
          <w:lang w:val="en-US"/>
        </w:rPr>
      </w:pPr>
      <w:hyperlink w:anchor="_Toc531099305" w:history="1">
        <w:r w:rsidRPr="00446BCA">
          <w:rPr>
            <w:rFonts w:cstheme="minorHAnsi"/>
            <w:noProof/>
          </w:rPr>
          <w:t>2.18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9</w:t>
        </w:r>
        <w:r>
          <w:rPr>
            <w:noProof/>
            <w:webHidden/>
          </w:rPr>
          <w:fldChar w:fldCharType="end"/>
        </w:r>
      </w:hyperlink>
    </w:p>
    <w:p w14:paraId="34D9D66C" w14:textId="1C5D5EA1" w:rsidR="004F7729" w:rsidRDefault="00000000">
      <w:pPr>
        <w:rPr>
          <w:noProof/>
          <w:lang w:val="en-US"/>
        </w:rPr>
      </w:pPr>
      <w:hyperlink w:anchor="_Toc531099306" w:history="1">
        <w:r w:rsidRPr="00446BCA">
          <w:rPr>
            <w:rFonts w:cstheme="minorHAnsi"/>
            <w:noProof/>
          </w:rPr>
          <w:t>2.18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0</w:t>
        </w:r>
        <w:r>
          <w:rPr>
            <w:noProof/>
            <w:webHidden/>
          </w:rPr>
          <w:fldChar w:fldCharType="end"/>
        </w:r>
      </w:hyperlink>
    </w:p>
    <w:p w14:paraId="2403B432" w14:textId="7B97651E" w:rsidR="004F7729" w:rsidRDefault="00000000">
      <w:pPr>
        <w:rPr>
          <w:noProof/>
          <w:lang w:val="en-US"/>
        </w:rPr>
      </w:pPr>
      <w:hyperlink w:anchor="_Toc531099307" w:history="1">
        <w:r w:rsidRPr="00446BCA">
          <w:rPr>
            <w:noProof/>
          </w:rPr>
          <w:t>2.19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Update Corp Group Members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6</w:t>
        </w:r>
        <w:r>
          <w:rPr>
            <w:noProof/>
            <w:webHidden/>
          </w:rPr>
          <w:fldChar w:fldCharType="end"/>
        </w:r>
      </w:hyperlink>
    </w:p>
    <w:p w14:paraId="3D24962A" w14:textId="2891E46D" w:rsidR="004F7729" w:rsidRDefault="00000000">
      <w:pPr>
        <w:rPr>
          <w:noProof/>
          <w:lang w:val="en-US"/>
        </w:rPr>
      </w:pPr>
      <w:hyperlink w:anchor="_Toc531099308" w:history="1">
        <w:r w:rsidRPr="00446BCA">
          <w:rPr>
            <w:rFonts w:cstheme="minorHAnsi"/>
            <w:noProof/>
          </w:rPr>
          <w:t>2.19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6</w:t>
        </w:r>
        <w:r>
          <w:rPr>
            <w:noProof/>
            <w:webHidden/>
          </w:rPr>
          <w:fldChar w:fldCharType="end"/>
        </w:r>
      </w:hyperlink>
    </w:p>
    <w:p w14:paraId="3FA1A558" w14:textId="6819597E" w:rsidR="004F7729" w:rsidRDefault="00000000">
      <w:pPr>
        <w:rPr>
          <w:noProof/>
          <w:lang w:val="en-US"/>
        </w:rPr>
      </w:pPr>
      <w:hyperlink w:anchor="_Toc531099309" w:history="1">
        <w:r w:rsidRPr="00446BCA">
          <w:rPr>
            <w:rFonts w:cstheme="minorHAnsi"/>
            <w:noProof/>
          </w:rPr>
          <w:t>2.19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7</w:t>
        </w:r>
        <w:r>
          <w:rPr>
            <w:noProof/>
            <w:webHidden/>
          </w:rPr>
          <w:fldChar w:fldCharType="end"/>
        </w:r>
      </w:hyperlink>
    </w:p>
    <w:p w14:paraId="375103E0" w14:textId="41653EF7" w:rsidR="004F7729" w:rsidRDefault="00000000">
      <w:pPr>
        <w:rPr>
          <w:noProof/>
          <w:lang w:val="en-US"/>
        </w:rPr>
      </w:pPr>
      <w:hyperlink w:anchor="_Toc531099310" w:history="1">
        <w:r w:rsidRPr="00446BCA">
          <w:rPr>
            <w:noProof/>
          </w:rPr>
          <w:t>2.20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ubmit Payment Or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4</w:t>
        </w:r>
        <w:r>
          <w:rPr>
            <w:noProof/>
            <w:webHidden/>
          </w:rPr>
          <w:fldChar w:fldCharType="end"/>
        </w:r>
      </w:hyperlink>
    </w:p>
    <w:p w14:paraId="3A0E7939" w14:textId="1EC3F9AB" w:rsidR="004F7729" w:rsidRDefault="00000000">
      <w:pPr>
        <w:rPr>
          <w:noProof/>
          <w:lang w:val="en-US"/>
        </w:rPr>
      </w:pPr>
      <w:hyperlink w:anchor="_Toc531099311" w:history="1">
        <w:r w:rsidRPr="00446BCA">
          <w:rPr>
            <w:rFonts w:cstheme="minorHAnsi"/>
            <w:noProof/>
          </w:rPr>
          <w:t>2.20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Descrip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4</w:t>
        </w:r>
        <w:r>
          <w:rPr>
            <w:noProof/>
            <w:webHidden/>
          </w:rPr>
          <w:fldChar w:fldCharType="end"/>
        </w:r>
      </w:hyperlink>
    </w:p>
    <w:p w14:paraId="584D592C" w14:textId="531671C0" w:rsidR="004F7729" w:rsidRDefault="00000000">
      <w:pPr>
        <w:rPr>
          <w:noProof/>
          <w:lang w:val="en-US"/>
        </w:rPr>
      </w:pPr>
      <w:hyperlink w:anchor="_Toc531099312" w:history="1">
        <w:r w:rsidRPr="00446BCA">
          <w:rPr>
            <w:rFonts w:cstheme="minorHAnsi"/>
            <w:noProof/>
          </w:rPr>
          <w:t>2.20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rocess Breakdow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4</w:t>
        </w:r>
        <w:r>
          <w:rPr>
            <w:noProof/>
            <w:webHidden/>
          </w:rPr>
          <w:fldChar w:fldCharType="end"/>
        </w:r>
      </w:hyperlink>
    </w:p>
    <w:p w14:paraId="2A62C22E" w14:textId="2BEBF40D" w:rsidR="004F7729" w:rsidRDefault="00000000">
      <w:pPr>
        <w:rPr>
          <w:noProof/>
          <w:lang w:val="en-US"/>
        </w:rPr>
      </w:pPr>
      <w:hyperlink w:anchor="_Toc531099313" w:history="1">
        <w:r w:rsidRPr="00446BCA">
          <w:rPr>
            <w:noProof/>
          </w:rPr>
          <w:t>3.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General Exception Flow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5</w:t>
        </w:r>
        <w:r>
          <w:rPr>
            <w:noProof/>
            <w:webHidden/>
          </w:rPr>
          <w:fldChar w:fldCharType="end"/>
        </w:r>
      </w:hyperlink>
    </w:p>
    <w:p w14:paraId="29C02658" w14:textId="121BD185" w:rsidR="004F7729" w:rsidRDefault="00000000">
      <w:pPr>
        <w:rPr>
          <w:noProof/>
          <w:lang w:val="en-US"/>
        </w:rPr>
      </w:pPr>
      <w:hyperlink w:anchor="_Toc531099314" w:history="1">
        <w:r w:rsidRPr="00446BCA">
          <w:rPr>
            <w:noProof/>
          </w:rPr>
          <w:t>4.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Required Configur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0</w:t>
        </w:r>
        <w:r>
          <w:rPr>
            <w:noProof/>
            <w:webHidden/>
          </w:rPr>
          <w:fldChar w:fldCharType="end"/>
        </w:r>
      </w:hyperlink>
    </w:p>
    <w:p w14:paraId="4B8BCA52" w14:textId="258C83B3" w:rsidR="004F7729" w:rsidRDefault="00000000">
      <w:pPr>
        <w:rPr>
          <w:noProof/>
          <w:lang w:val="en-US"/>
        </w:rPr>
      </w:pPr>
      <w:hyperlink w:anchor="_Toc531099315" w:history="1">
        <w:r w:rsidRPr="00446BCA">
          <w:rPr>
            <w:noProof/>
          </w:rPr>
          <w:t>4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CBPE Configura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</w:instrText>
        </w:r>
        <w:r>
          <w:rPr>
            <w:noProof/>
            <w:webHidden/>
          </w:rPr>
          <w:instrText xml:space="preserve">531099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0</w:t>
        </w:r>
        <w:r>
          <w:rPr>
            <w:noProof/>
            <w:webHidden/>
          </w:rPr>
          <w:fldChar w:fldCharType="end"/>
        </w:r>
      </w:hyperlink>
    </w:p>
    <w:p w14:paraId="4CDD8926" w14:textId="6F279687" w:rsidR="004F7729" w:rsidRDefault="00000000">
      <w:pPr>
        <w:rPr>
          <w:noProof/>
          <w:lang w:val="en-US"/>
        </w:rPr>
      </w:pPr>
      <w:hyperlink w:anchor="_Toc531099316" w:history="1">
        <w:r w:rsidRPr="00446BCA">
          <w:rPr>
            <w:noProof/>
          </w:rPr>
          <w:t>4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alutations Configu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1</w:t>
        </w:r>
        <w:r>
          <w:rPr>
            <w:noProof/>
            <w:webHidden/>
          </w:rPr>
          <w:fldChar w:fldCharType="end"/>
        </w:r>
      </w:hyperlink>
    </w:p>
    <w:p w14:paraId="69E35D14" w14:textId="0636FFBD" w:rsidR="004F7729" w:rsidRDefault="00000000">
      <w:pPr>
        <w:rPr>
          <w:noProof/>
          <w:lang w:val="en-US"/>
        </w:rPr>
      </w:pPr>
      <w:hyperlink w:anchor="_Toc531099317" w:history="1">
        <w:r w:rsidRPr="00446BCA">
          <w:rPr>
            <w:noProof/>
          </w:rPr>
          <w:t>4.3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Customer Level Configu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2</w:t>
        </w:r>
        <w:r>
          <w:rPr>
            <w:noProof/>
            <w:webHidden/>
          </w:rPr>
          <w:fldChar w:fldCharType="end"/>
        </w:r>
      </w:hyperlink>
    </w:p>
    <w:p w14:paraId="5276C625" w14:textId="1D4269F6" w:rsidR="004F7729" w:rsidRDefault="00000000">
      <w:pPr>
        <w:rPr>
          <w:noProof/>
          <w:lang w:val="en-US"/>
        </w:rPr>
      </w:pPr>
      <w:hyperlink w:anchor="_Toc531099318" w:history="1">
        <w:r w:rsidRPr="00446BCA">
          <w:rPr>
            <w:noProof/>
          </w:rPr>
          <w:t>4.4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MVNO Routing Numbers Configur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3</w:t>
        </w:r>
        <w:r>
          <w:rPr>
            <w:noProof/>
            <w:webHidden/>
          </w:rPr>
          <w:fldChar w:fldCharType="end"/>
        </w:r>
      </w:hyperlink>
    </w:p>
    <w:p w14:paraId="319C5947" w14:textId="7A63909C" w:rsidR="004F7729" w:rsidRDefault="00000000">
      <w:pPr>
        <w:rPr>
          <w:noProof/>
          <w:lang w:val="en-US"/>
        </w:rPr>
      </w:pPr>
      <w:hyperlink w:anchor="_Toc531099319" w:history="1">
        <w:r w:rsidRPr="00446BCA">
          <w:rPr>
            <w:noProof/>
          </w:rPr>
          <w:t>5.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Database Desig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4</w:t>
        </w:r>
        <w:r>
          <w:rPr>
            <w:noProof/>
            <w:webHidden/>
          </w:rPr>
          <w:fldChar w:fldCharType="end"/>
        </w:r>
      </w:hyperlink>
    </w:p>
    <w:p w14:paraId="5619B87B" w14:textId="032E8E7C" w:rsidR="004F7729" w:rsidRDefault="00000000">
      <w:pPr>
        <w:rPr>
          <w:noProof/>
          <w:lang w:val="en-US"/>
        </w:rPr>
      </w:pPr>
      <w:hyperlink w:anchor="_Toc531099320" w:history="1">
        <w:r w:rsidRPr="00446BCA">
          <w:rPr>
            <w:noProof/>
          </w:rPr>
          <w:t>5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Physical Data Mod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4</w:t>
        </w:r>
        <w:r>
          <w:rPr>
            <w:noProof/>
            <w:webHidden/>
          </w:rPr>
          <w:fldChar w:fldCharType="end"/>
        </w:r>
      </w:hyperlink>
    </w:p>
    <w:p w14:paraId="33C72FA9" w14:textId="6CD4F7F8" w:rsidR="004F7729" w:rsidRDefault="00000000">
      <w:pPr>
        <w:rPr>
          <w:noProof/>
          <w:lang w:val="en-US"/>
        </w:rPr>
      </w:pPr>
      <w:hyperlink w:anchor="_Toc531099321" w:history="1">
        <w:r w:rsidRPr="00446BCA">
          <w:rPr>
            <w:rFonts w:cstheme="minorHAnsi"/>
            <w:noProof/>
          </w:rPr>
          <w:t>5.1.1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Action Message and Error Notif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4</w:t>
        </w:r>
        <w:r>
          <w:rPr>
            <w:noProof/>
            <w:webHidden/>
          </w:rPr>
          <w:fldChar w:fldCharType="end"/>
        </w:r>
      </w:hyperlink>
    </w:p>
    <w:p w14:paraId="7B7C2C39" w14:textId="0FA1899B" w:rsidR="004F7729" w:rsidRDefault="00000000">
      <w:pPr>
        <w:rPr>
          <w:noProof/>
          <w:lang w:val="en-US"/>
        </w:rPr>
      </w:pPr>
      <w:hyperlink w:anchor="_Toc531099322" w:history="1">
        <w:r w:rsidRPr="00446BCA">
          <w:rPr>
            <w:rFonts w:cstheme="minorHAnsi"/>
            <w:noProof/>
          </w:rPr>
          <w:t>5.1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OM Pag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7</w:t>
        </w:r>
        <w:r>
          <w:rPr>
            <w:noProof/>
            <w:webHidden/>
          </w:rPr>
          <w:fldChar w:fldCharType="end"/>
        </w:r>
      </w:hyperlink>
    </w:p>
    <w:p w14:paraId="65B991FF" w14:textId="78406955" w:rsidR="004F7729" w:rsidRDefault="00000000">
      <w:pPr>
        <w:rPr>
          <w:noProof/>
          <w:lang w:val="en-US"/>
        </w:rPr>
      </w:pPr>
      <w:hyperlink w:anchor="_Toc531099323" w:history="1">
        <w:r w:rsidRPr="00446BCA">
          <w:rPr>
            <w:noProof/>
          </w:rPr>
          <w:t>5.2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tored Procedu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2</w:t>
        </w:r>
        <w:r>
          <w:rPr>
            <w:noProof/>
            <w:webHidden/>
          </w:rPr>
          <w:fldChar w:fldCharType="end"/>
        </w:r>
      </w:hyperlink>
    </w:p>
    <w:p w14:paraId="1B22D741" w14:textId="30D838EC" w:rsidR="004F7729" w:rsidRDefault="00000000">
      <w:pPr>
        <w:rPr>
          <w:noProof/>
          <w:lang w:val="en-US"/>
        </w:rPr>
      </w:pPr>
      <w:hyperlink w:anchor="_Toc531099324" w:history="1">
        <w:r w:rsidRPr="00446BCA">
          <w:rPr>
            <w:noProof/>
          </w:rPr>
          <w:t>6.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wim Lane Roles and Us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3</w:t>
        </w:r>
        <w:r>
          <w:rPr>
            <w:noProof/>
            <w:webHidden/>
          </w:rPr>
          <w:fldChar w:fldCharType="end"/>
        </w:r>
      </w:hyperlink>
    </w:p>
    <w:p w14:paraId="22A89682" w14:textId="1A6F3FF1" w:rsidR="004F7729" w:rsidRDefault="00000000">
      <w:pPr>
        <w:rPr>
          <w:noProof/>
          <w:lang w:val="en-US"/>
        </w:rPr>
      </w:pPr>
      <w:hyperlink w:anchor="_Toc531099325" w:history="1">
        <w:r w:rsidRPr="00446BCA">
          <w:rPr>
            <w:noProof/>
          </w:rPr>
          <w:t>7.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Security Ro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4</w:t>
        </w:r>
        <w:r>
          <w:rPr>
            <w:noProof/>
            <w:webHidden/>
          </w:rPr>
          <w:fldChar w:fldCharType="end"/>
        </w:r>
      </w:hyperlink>
    </w:p>
    <w:p w14:paraId="38A2AE0D" w14:textId="57E22F55" w:rsidR="004F7729" w:rsidRDefault="00000000">
      <w:pPr>
        <w:rPr>
          <w:noProof/>
          <w:lang w:val="en-US"/>
        </w:rPr>
      </w:pPr>
      <w:hyperlink w:anchor="_Toc531099326" w:history="1">
        <w:r w:rsidRPr="00446BCA">
          <w:rPr>
            <w:noProof/>
          </w:rPr>
          <w:t>8.</w:t>
        </w:r>
        <w:r>
          <w:rPr>
            <w:noProof/>
            <w:lang w:val="en-US"/>
          </w:rPr>
          <w:tab/>
        </w:r>
        <w:r w:rsidRPr="00446BCA">
          <w:rPr>
            <w:noProof/>
          </w:rPr>
          <w:t>Custom Exceptio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31099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4</w:t>
        </w:r>
        <w:r>
          <w:rPr>
            <w:noProof/>
            <w:webHidden/>
          </w:rPr>
          <w:fldChar w:fldCharType="end"/>
        </w:r>
      </w:hyperlink>
    </w:p>
    <w:p w14:paraId="1367FBC0" w14:textId="34A4B5B2" w:rsidR="00A357A5" w:rsidRPr="00FE4B7A" w:rsidRDefault="00000000" w:rsidP="0039467A">
      <w:pPr>
        <w:rPr>
          <w:rFonts w:cs="Arial"/>
        </w:rPr>
      </w:pPr>
      <w:r w:rsidRPr="00FE4B7A">
        <w:rPr>
          <w:rFonts w:cs="Arial"/>
        </w:rPr>
        <w:fldChar w:fldCharType="end"/>
      </w:r>
      <w:bookmarkStart w:id="0" w:name="_Toc255208412"/>
    </w:p>
    <w:p w14:paraId="1367FBC1" w14:textId="77777777" w:rsidR="00A24CB4" w:rsidRPr="00FE4B7A" w:rsidRDefault="00000000">
      <w:pPr>
        <w:spacing w:after="200" w:line="276" w:lineRule="auto"/>
        <w:rPr>
          <w:rFonts w:cs="Arial"/>
          <w:b/>
          <w:sz w:val="28"/>
          <w:szCs w:val="28"/>
        </w:rPr>
      </w:pPr>
      <w:r w:rsidRPr="00FE4B7A">
        <w:rPr>
          <w:rFonts w:cs="Arial"/>
          <w:b/>
          <w:sz w:val="28"/>
          <w:szCs w:val="28"/>
        </w:rPr>
        <w:br w:type="page"/>
      </w:r>
    </w:p>
    <w:p w14:paraId="1367FBC2" w14:textId="77777777" w:rsidR="004C2C84" w:rsidRPr="00FE4B7A" w:rsidRDefault="00000000" w:rsidP="004C2C84">
      <w:pPr>
        <w:rPr>
          <w:rFonts w:cs="Arial"/>
          <w:b/>
          <w:sz w:val="28"/>
          <w:szCs w:val="28"/>
        </w:rPr>
      </w:pPr>
      <w:r w:rsidRPr="00FE4B7A">
        <w:rPr>
          <w:rFonts w:cs="Arial"/>
          <w:b/>
          <w:sz w:val="28"/>
          <w:szCs w:val="28"/>
        </w:rPr>
        <w:lastRenderedPageBreak/>
        <w:t>Proprietary Notice</w:t>
      </w:r>
    </w:p>
    <w:p w14:paraId="1367FBC3" w14:textId="77777777" w:rsidR="004C2C84" w:rsidRPr="00FE4B7A" w:rsidRDefault="00000000" w:rsidP="004C2C84">
      <w:pPr>
        <w:numPr>
          <w:ilvl w:val="12"/>
          <w:numId w:val="0"/>
        </w:numPr>
        <w:rPr>
          <w:rFonts w:cs="Arial"/>
        </w:rPr>
      </w:pPr>
    </w:p>
    <w:p w14:paraId="1367FBC5" w14:textId="77777777" w:rsidR="000506A4" w:rsidRPr="00505745" w:rsidRDefault="00000000" w:rsidP="000506A4"/>
    <w:p w14:paraId="1367FBC6" w14:textId="77777777" w:rsidR="00A062B0" w:rsidRDefault="00000000">
      <w:pPr>
        <w:spacing w:after="200" w:line="276" w:lineRule="auto"/>
        <w:rPr>
          <w:rFonts w:eastAsia="Batang" w:cs="Calibri"/>
          <w:b/>
          <w:caps/>
          <w:color w:val="365F91"/>
          <w:kern w:val="28"/>
          <w:sz w:val="28"/>
        </w:rPr>
      </w:pPr>
      <w:bookmarkStart w:id="1" w:name="_Toc322714813"/>
      <w:r>
        <w:br w:type="page"/>
      </w:r>
    </w:p>
    <w:p w14:paraId="1367FBC7" w14:textId="77777777" w:rsidR="000506A4" w:rsidRDefault="00000000" w:rsidP="000506A4">
      <w:pPr>
        <w:spacing w:after="60"/>
      </w:pPr>
      <w:bookmarkStart w:id="2" w:name="_Toc531099248"/>
      <w:r>
        <w:lastRenderedPageBreak/>
        <w:t>I</w:t>
      </w:r>
      <w:bookmarkEnd w:id="1"/>
      <w:r>
        <w:t>ntroduction</w:t>
      </w:r>
      <w:bookmarkEnd w:id="2"/>
    </w:p>
    <w:p w14:paraId="1367FBC8" w14:textId="77777777" w:rsidR="000506A4" w:rsidRDefault="00000000" w:rsidP="000506A4">
      <w:pPr>
        <w:tabs>
          <w:tab w:val="num" w:pos="846"/>
        </w:tabs>
        <w:spacing w:before="480" w:after="60"/>
        <w:contextualSpacing/>
      </w:pPr>
      <w:bookmarkStart w:id="3" w:name="_Toc322714814"/>
      <w:bookmarkStart w:id="4" w:name="_Toc531099249"/>
      <w:r>
        <w:t>Process Overview</w:t>
      </w:r>
      <w:bookmarkEnd w:id="3"/>
      <w:bookmarkEnd w:id="4"/>
    </w:p>
    <w:p w14:paraId="1367FBC9" w14:textId="49C77AEF" w:rsidR="000506A4" w:rsidRDefault="00000000" w:rsidP="000506A4">
      <w:r>
        <w:t xml:space="preserve">This document discusses the overall technical details of the </w:t>
      </w:r>
      <w:r>
        <w:t xml:space="preserve">individual </w:t>
      </w:r>
      <w:r>
        <w:t xml:space="preserve">process workflows. </w:t>
      </w:r>
    </w:p>
    <w:p w14:paraId="1367FBDF" w14:textId="77777777" w:rsidR="000506A4" w:rsidRDefault="00000000" w:rsidP="000506A4"/>
    <w:p w14:paraId="1367FBE0" w14:textId="04C400F0" w:rsidR="000506A4" w:rsidRDefault="00000000" w:rsidP="000506A4">
      <w:r>
        <w:t xml:space="preserve">Note: </w:t>
      </w:r>
    </w:p>
    <w:p w14:paraId="1367FBE1" w14:textId="77777777" w:rsidR="00C8788C" w:rsidRDefault="00000000" w:rsidP="000506A4">
      <w:pPr>
        <w:tabs>
          <w:tab w:val="num" w:pos="846"/>
        </w:tabs>
        <w:spacing w:before="480" w:after="60"/>
        <w:contextualSpacing/>
      </w:pPr>
      <w:bookmarkStart w:id="5" w:name="_Toc322714817"/>
      <w:bookmarkStart w:id="6" w:name="_Toc531099252"/>
      <w:r>
        <w:t>Assumptions</w:t>
      </w:r>
      <w:bookmarkEnd w:id="5"/>
      <w:bookmarkEnd w:id="6"/>
    </w:p>
    <w:p w14:paraId="1367FBE2" w14:textId="77777777" w:rsidR="000506A4" w:rsidRPr="00C8788C" w:rsidRDefault="00000000" w:rsidP="00C8788C">
      <w:pPr>
        <w:spacing w:after="200" w:line="276" w:lineRule="auto"/>
        <w:rPr>
          <w:rFonts w:cs="Calibri"/>
          <w:b/>
          <w:color w:val="365F91"/>
          <w:sz w:val="24"/>
        </w:rPr>
      </w:pPr>
      <w:r>
        <w:br w:type="page"/>
      </w:r>
    </w:p>
    <w:p w14:paraId="1367FBE3" w14:textId="77777777" w:rsidR="000506A4" w:rsidRDefault="00000000" w:rsidP="000506A4">
      <w:pPr>
        <w:tabs>
          <w:tab w:val="num" w:pos="846"/>
        </w:tabs>
        <w:spacing w:before="480" w:after="60"/>
        <w:contextualSpacing/>
      </w:pPr>
      <w:bookmarkStart w:id="7" w:name="_Toc322714818"/>
      <w:bookmarkStart w:id="8" w:name="_Toc531099253"/>
      <w:r>
        <w:lastRenderedPageBreak/>
        <w:t>Terminology</w:t>
      </w:r>
      <w:bookmarkEnd w:id="7"/>
      <w:bookmarkEnd w:id="8"/>
    </w:p>
    <w:tbl>
      <w:tblPr>
        <w:tblW w:w="9375" w:type="dxa"/>
        <w:tblInd w:w="468" w:type="dxa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920"/>
        <w:gridCol w:w="6455"/>
      </w:tblGrid>
      <w:tr w:rsidR="001E4042" w:rsidRPr="00FE4B7A" w14:paraId="1367FBE6" w14:textId="77777777" w:rsidTr="00C3409B">
        <w:tblPrEx>
          <w:tblCellMar>
            <w:top w:w="0" w:type="dxa"/>
            <w:bottom w:w="0" w:type="dxa"/>
          </w:tblCellMar>
        </w:tblPrEx>
        <w:trPr>
          <w:cantSplit/>
          <w:trHeight w:val="315"/>
        </w:trPr>
        <w:tc>
          <w:tcPr>
            <w:tcW w:w="29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000000"/>
            <w:vAlign w:val="center"/>
            <w:hideMark/>
          </w:tcPr>
          <w:p w14:paraId="1367FBE4" w14:textId="77777777" w:rsidR="001E4042" w:rsidRPr="00FE4B7A" w:rsidRDefault="00000000" w:rsidP="00C3409B">
            <w:pPr>
              <w:rPr>
                <w:rFonts w:cs="Arial"/>
                <w:b/>
                <w:bCs/>
                <w:color w:val="FFFFFF"/>
              </w:rPr>
            </w:pPr>
            <w:r w:rsidRPr="00FE4B7A">
              <w:rPr>
                <w:rFonts w:cs="Arial"/>
                <w:b/>
                <w:bCs/>
                <w:color w:val="FFFFFF"/>
                <w:lang w:val="en-AU"/>
              </w:rPr>
              <w:t>Acronym.</w:t>
            </w:r>
          </w:p>
        </w:tc>
        <w:tc>
          <w:tcPr>
            <w:tcW w:w="645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000000"/>
            <w:vAlign w:val="center"/>
            <w:hideMark/>
          </w:tcPr>
          <w:p w14:paraId="1367FBE5" w14:textId="77777777" w:rsidR="001E4042" w:rsidRPr="00FE4B7A" w:rsidRDefault="00000000" w:rsidP="00C3409B">
            <w:pPr>
              <w:rPr>
                <w:rFonts w:cs="Arial"/>
                <w:b/>
                <w:bCs/>
                <w:color w:val="FFFFFF"/>
              </w:rPr>
            </w:pPr>
            <w:r w:rsidRPr="00FE4B7A">
              <w:rPr>
                <w:rFonts w:cs="Arial"/>
                <w:b/>
                <w:bCs/>
                <w:color w:val="FFFFFF"/>
                <w:lang w:val="en-AU"/>
              </w:rPr>
              <w:t>Description</w:t>
            </w:r>
          </w:p>
        </w:tc>
      </w:tr>
      <w:tr w:rsidR="001E4042" w:rsidRPr="00FE4B7A" w14:paraId="1367FBEC" w14:textId="77777777" w:rsidTr="00C3409B">
        <w:tblPrEx>
          <w:tblCellMar>
            <w:top w:w="0" w:type="dxa"/>
            <w:bottom w:w="0" w:type="dxa"/>
          </w:tblCellMar>
        </w:tblPrEx>
        <w:trPr>
          <w:cantSplit/>
          <w:trHeight w:val="315"/>
        </w:trPr>
        <w:tc>
          <w:tcPr>
            <w:tcW w:w="292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67FBEA" w14:textId="77777777" w:rsidR="001E4042" w:rsidRPr="00FE4B7A" w:rsidRDefault="00000000" w:rsidP="00C3409B">
            <w:pPr>
              <w:rPr>
                <w:rFonts w:cs="Arial"/>
                <w:color w:val="000000"/>
              </w:rPr>
            </w:pPr>
            <w:r w:rsidRPr="00FE4B7A">
              <w:rPr>
                <w:rFonts w:cs="Arial"/>
                <w:color w:val="000000"/>
              </w:rPr>
              <w:t>API</w:t>
            </w:r>
          </w:p>
        </w:tc>
        <w:tc>
          <w:tcPr>
            <w:tcW w:w="64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67FBEB" w14:textId="77777777" w:rsidR="001E4042" w:rsidRPr="00FE4B7A" w:rsidRDefault="00000000" w:rsidP="00C3409B">
            <w:pPr>
              <w:rPr>
                <w:rFonts w:cs="Arial"/>
                <w:color w:val="000000"/>
              </w:rPr>
            </w:pPr>
            <w:r w:rsidRPr="00FE4B7A">
              <w:rPr>
                <w:rFonts w:cs="Arial"/>
                <w:color w:val="000000"/>
              </w:rPr>
              <w:t>Application Program Interface</w:t>
            </w:r>
          </w:p>
        </w:tc>
      </w:tr>
      <w:tr w:rsidR="001E4042" w:rsidRPr="00FE4B7A" w14:paraId="1367FBF5" w14:textId="77777777" w:rsidTr="00C3409B">
        <w:tblPrEx>
          <w:tblCellMar>
            <w:top w:w="0" w:type="dxa"/>
            <w:bottom w:w="0" w:type="dxa"/>
          </w:tblCellMar>
        </w:tblPrEx>
        <w:trPr>
          <w:cantSplit/>
          <w:trHeight w:val="315"/>
        </w:trPr>
        <w:tc>
          <w:tcPr>
            <w:tcW w:w="292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67FBF3" w14:textId="77777777" w:rsidR="001E4042" w:rsidRPr="00FE4B7A" w:rsidRDefault="00000000" w:rsidP="00C3409B">
            <w:pPr>
              <w:rPr>
                <w:rFonts w:cs="Arial"/>
                <w:color w:val="000000"/>
              </w:rPr>
            </w:pPr>
            <w:r w:rsidRPr="00FE4B7A">
              <w:rPr>
                <w:rFonts w:cs="Arial"/>
                <w:iCs/>
                <w:color w:val="000000"/>
                <w:lang w:val="en-AU"/>
              </w:rPr>
              <w:t>CSI</w:t>
            </w:r>
          </w:p>
        </w:tc>
        <w:tc>
          <w:tcPr>
            <w:tcW w:w="64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67FBF4" w14:textId="77777777" w:rsidR="001E4042" w:rsidRPr="00FE4B7A" w:rsidRDefault="00000000" w:rsidP="00C3409B">
            <w:pPr>
              <w:rPr>
                <w:rFonts w:cs="Arial"/>
                <w:color w:val="000000"/>
              </w:rPr>
            </w:pPr>
            <w:r w:rsidRPr="00FE4B7A">
              <w:rPr>
                <w:rFonts w:cs="Arial"/>
                <w:color w:val="000000"/>
                <w:lang w:val="en-AU"/>
              </w:rPr>
              <w:t>Common Services Integration</w:t>
            </w:r>
          </w:p>
        </w:tc>
      </w:tr>
      <w:tr w:rsidR="001E4042" w:rsidRPr="00FE4B7A" w14:paraId="1367FBF8" w14:textId="77777777" w:rsidTr="00C3409B">
        <w:tblPrEx>
          <w:tblCellMar>
            <w:top w:w="0" w:type="dxa"/>
            <w:bottom w:w="0" w:type="dxa"/>
          </w:tblCellMar>
        </w:tblPrEx>
        <w:trPr>
          <w:cantSplit/>
          <w:trHeight w:val="315"/>
        </w:trPr>
        <w:tc>
          <w:tcPr>
            <w:tcW w:w="292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67FBF6" w14:textId="77777777" w:rsidR="001E4042" w:rsidRPr="00FE4B7A" w:rsidRDefault="00000000" w:rsidP="00C3409B">
            <w:pPr>
              <w:rPr>
                <w:rFonts w:cs="Arial"/>
                <w:color w:val="000000"/>
              </w:rPr>
            </w:pPr>
            <w:r w:rsidRPr="00FE4B7A">
              <w:rPr>
                <w:rFonts w:cs="Arial"/>
                <w:iCs/>
                <w:color w:val="000000"/>
                <w:lang w:val="en-AU"/>
              </w:rPr>
              <w:t>HTTP</w:t>
            </w:r>
          </w:p>
        </w:tc>
        <w:tc>
          <w:tcPr>
            <w:tcW w:w="64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67FBF7" w14:textId="77777777" w:rsidR="001E4042" w:rsidRPr="00FE4B7A" w:rsidRDefault="00000000" w:rsidP="00C3409B">
            <w:pPr>
              <w:rPr>
                <w:rFonts w:cs="Arial"/>
                <w:color w:val="000000"/>
              </w:rPr>
            </w:pPr>
            <w:r w:rsidRPr="00FE4B7A">
              <w:rPr>
                <w:rFonts w:cs="Arial"/>
                <w:color w:val="000000"/>
                <w:lang w:val="en-AU"/>
              </w:rPr>
              <w:t>Hyper Text Transfer Protocol</w:t>
            </w:r>
          </w:p>
        </w:tc>
      </w:tr>
      <w:tr w:rsidR="001E4042" w:rsidRPr="00FE4B7A" w14:paraId="1367FBFB" w14:textId="77777777" w:rsidTr="00C3409B">
        <w:tblPrEx>
          <w:tblCellMar>
            <w:top w:w="0" w:type="dxa"/>
            <w:bottom w:w="0" w:type="dxa"/>
          </w:tblCellMar>
        </w:tblPrEx>
        <w:trPr>
          <w:cantSplit/>
          <w:trHeight w:val="315"/>
        </w:trPr>
        <w:tc>
          <w:tcPr>
            <w:tcW w:w="292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67FBF9" w14:textId="77777777" w:rsidR="001E4042" w:rsidRPr="00FE4B7A" w:rsidRDefault="00000000" w:rsidP="00C3409B">
            <w:pPr>
              <w:rPr>
                <w:rFonts w:cs="Arial"/>
                <w:color w:val="000000"/>
              </w:rPr>
            </w:pPr>
            <w:r w:rsidRPr="00FE4B7A">
              <w:rPr>
                <w:rFonts w:cs="Arial"/>
                <w:iCs/>
                <w:color w:val="000000"/>
                <w:lang w:val="en-AU"/>
              </w:rPr>
              <w:t>OSB</w:t>
            </w:r>
          </w:p>
        </w:tc>
        <w:tc>
          <w:tcPr>
            <w:tcW w:w="64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67FBFA" w14:textId="77777777" w:rsidR="001E4042" w:rsidRPr="00FE4B7A" w:rsidRDefault="00000000" w:rsidP="00C3409B">
            <w:pPr>
              <w:rPr>
                <w:rFonts w:cs="Arial"/>
                <w:color w:val="000000"/>
              </w:rPr>
            </w:pPr>
            <w:r w:rsidRPr="00FE4B7A">
              <w:rPr>
                <w:rFonts w:cs="Arial"/>
                <w:color w:val="000000"/>
                <w:lang w:val="en-AU"/>
              </w:rPr>
              <w:t>Oracle Service Bus</w:t>
            </w:r>
          </w:p>
        </w:tc>
      </w:tr>
      <w:tr w:rsidR="001E4042" w:rsidRPr="00FE4B7A" w14:paraId="1367FBFE" w14:textId="77777777" w:rsidTr="00C3409B">
        <w:tblPrEx>
          <w:tblCellMar>
            <w:top w:w="0" w:type="dxa"/>
            <w:bottom w:w="0" w:type="dxa"/>
          </w:tblCellMar>
        </w:tblPrEx>
        <w:trPr>
          <w:cantSplit/>
          <w:trHeight w:val="315"/>
        </w:trPr>
        <w:tc>
          <w:tcPr>
            <w:tcW w:w="292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67FBFC" w14:textId="77777777" w:rsidR="001E4042" w:rsidRPr="00FE4B7A" w:rsidRDefault="00000000" w:rsidP="00C3409B">
            <w:pPr>
              <w:rPr>
                <w:rFonts w:cs="Arial"/>
                <w:color w:val="000000"/>
              </w:rPr>
            </w:pPr>
            <w:r w:rsidRPr="00FE4B7A">
              <w:rPr>
                <w:rFonts w:cs="Arial"/>
                <w:iCs/>
                <w:color w:val="000000"/>
                <w:lang w:val="en-AU"/>
              </w:rPr>
              <w:t>SEF</w:t>
            </w:r>
          </w:p>
        </w:tc>
        <w:tc>
          <w:tcPr>
            <w:tcW w:w="64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67FBFD" w14:textId="77777777" w:rsidR="001E4042" w:rsidRPr="00FE4B7A" w:rsidRDefault="00000000" w:rsidP="00C3409B">
            <w:pPr>
              <w:rPr>
                <w:rFonts w:cs="Arial"/>
                <w:color w:val="000000"/>
              </w:rPr>
            </w:pPr>
            <w:r w:rsidRPr="00FE4B7A">
              <w:rPr>
                <w:rFonts w:cs="Arial"/>
                <w:color w:val="000000"/>
                <w:lang w:val="en-AU"/>
              </w:rPr>
              <w:t>Synchronous Error Framework</w:t>
            </w:r>
          </w:p>
        </w:tc>
      </w:tr>
      <w:tr w:rsidR="001E4042" w:rsidRPr="00FE4B7A" w14:paraId="1367FC01" w14:textId="77777777" w:rsidTr="00C3409B">
        <w:tblPrEx>
          <w:tblCellMar>
            <w:top w:w="0" w:type="dxa"/>
            <w:bottom w:w="0" w:type="dxa"/>
          </w:tblCellMar>
        </w:tblPrEx>
        <w:trPr>
          <w:cantSplit/>
          <w:trHeight w:val="315"/>
        </w:trPr>
        <w:tc>
          <w:tcPr>
            <w:tcW w:w="292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67FBFF" w14:textId="77777777" w:rsidR="001E4042" w:rsidRPr="00FE4B7A" w:rsidRDefault="00000000" w:rsidP="00C3409B">
            <w:pPr>
              <w:rPr>
                <w:rFonts w:cs="Arial"/>
                <w:color w:val="000000"/>
              </w:rPr>
            </w:pPr>
            <w:r w:rsidRPr="00FE4B7A">
              <w:rPr>
                <w:rFonts w:cs="Arial"/>
                <w:iCs/>
                <w:color w:val="000000"/>
                <w:lang w:val="en-AU"/>
              </w:rPr>
              <w:t>SOAP</w:t>
            </w:r>
          </w:p>
        </w:tc>
        <w:tc>
          <w:tcPr>
            <w:tcW w:w="64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67FC00" w14:textId="77777777" w:rsidR="001E4042" w:rsidRPr="00FE4B7A" w:rsidRDefault="00000000" w:rsidP="00C3409B">
            <w:pPr>
              <w:rPr>
                <w:rFonts w:cs="Arial"/>
                <w:color w:val="000000"/>
              </w:rPr>
            </w:pPr>
            <w:r w:rsidRPr="00FE4B7A">
              <w:rPr>
                <w:rFonts w:cs="Arial"/>
                <w:color w:val="000000"/>
                <w:lang w:val="en-AU"/>
              </w:rPr>
              <w:t>Simple Object Access Protocol</w:t>
            </w:r>
          </w:p>
        </w:tc>
      </w:tr>
      <w:tr w:rsidR="001E4042" w:rsidRPr="00FE4B7A" w14:paraId="1367FC04" w14:textId="77777777" w:rsidTr="00C3409B">
        <w:tblPrEx>
          <w:tblCellMar>
            <w:top w:w="0" w:type="dxa"/>
            <w:bottom w:w="0" w:type="dxa"/>
          </w:tblCellMar>
        </w:tblPrEx>
        <w:trPr>
          <w:cantSplit/>
          <w:trHeight w:val="358"/>
        </w:trPr>
        <w:tc>
          <w:tcPr>
            <w:tcW w:w="292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67FC02" w14:textId="77777777" w:rsidR="001E4042" w:rsidRPr="00FE4B7A" w:rsidRDefault="00000000" w:rsidP="00C3409B">
            <w:pPr>
              <w:rPr>
                <w:rFonts w:cs="Arial"/>
                <w:color w:val="000000"/>
              </w:rPr>
            </w:pPr>
            <w:r w:rsidRPr="00FE4B7A">
              <w:rPr>
                <w:rFonts w:cs="Arial"/>
                <w:iCs/>
                <w:color w:val="000000"/>
                <w:lang w:val="en-AU"/>
              </w:rPr>
              <w:t>WSDL</w:t>
            </w:r>
          </w:p>
        </w:tc>
        <w:tc>
          <w:tcPr>
            <w:tcW w:w="64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67FC03" w14:textId="77777777" w:rsidR="001E4042" w:rsidRPr="00FE4B7A" w:rsidRDefault="00000000" w:rsidP="00C3409B">
            <w:pPr>
              <w:rPr>
                <w:rFonts w:cs="Arial"/>
                <w:color w:val="000000"/>
              </w:rPr>
            </w:pPr>
            <w:r w:rsidRPr="00FE4B7A">
              <w:rPr>
                <w:rFonts w:cs="Arial"/>
                <w:color w:val="000000"/>
                <w:lang w:val="en-AU"/>
              </w:rPr>
              <w:t>Web Service Description Language</w:t>
            </w:r>
          </w:p>
        </w:tc>
      </w:tr>
      <w:tr w:rsidR="001E4042" w:rsidRPr="00FE4B7A" w14:paraId="1367FC07" w14:textId="77777777" w:rsidTr="00C3409B">
        <w:tblPrEx>
          <w:tblCellMar>
            <w:top w:w="0" w:type="dxa"/>
            <w:bottom w:w="0" w:type="dxa"/>
          </w:tblCellMar>
        </w:tblPrEx>
        <w:trPr>
          <w:cantSplit/>
          <w:trHeight w:val="315"/>
        </w:trPr>
        <w:tc>
          <w:tcPr>
            <w:tcW w:w="292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67FC05" w14:textId="77777777" w:rsidR="001E4042" w:rsidRPr="00FE4B7A" w:rsidRDefault="00000000" w:rsidP="00C3409B">
            <w:pPr>
              <w:rPr>
                <w:rFonts w:cs="Arial"/>
                <w:color w:val="000000"/>
              </w:rPr>
            </w:pPr>
            <w:r w:rsidRPr="00FE4B7A">
              <w:rPr>
                <w:rFonts w:cs="Arial"/>
                <w:iCs/>
                <w:color w:val="000000"/>
                <w:lang w:val="en-AU"/>
              </w:rPr>
              <w:t>XML</w:t>
            </w:r>
          </w:p>
        </w:tc>
        <w:tc>
          <w:tcPr>
            <w:tcW w:w="645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367FC06" w14:textId="77777777" w:rsidR="001E4042" w:rsidRPr="00FE4B7A" w:rsidRDefault="00000000" w:rsidP="00C3409B">
            <w:pPr>
              <w:rPr>
                <w:rFonts w:cs="Arial"/>
                <w:color w:val="000000"/>
              </w:rPr>
            </w:pPr>
            <w:r w:rsidRPr="00FE4B7A">
              <w:rPr>
                <w:rFonts w:cs="Arial"/>
                <w:color w:val="000000"/>
                <w:lang w:val="en-AU"/>
              </w:rPr>
              <w:t>Extensible Markup Language</w:t>
            </w:r>
          </w:p>
        </w:tc>
      </w:tr>
    </w:tbl>
    <w:p w14:paraId="1367FC08" w14:textId="77777777" w:rsidR="000506A4" w:rsidRDefault="00000000" w:rsidP="000506A4"/>
    <w:p w14:paraId="1367FC09" w14:textId="77777777" w:rsidR="000506A4" w:rsidRDefault="00000000" w:rsidP="000506A4">
      <w:pPr>
        <w:spacing w:after="60"/>
      </w:pPr>
      <w:bookmarkStart w:id="9" w:name="_Toc531099254"/>
      <w:r>
        <w:t>Technical Design</w:t>
      </w:r>
      <w:bookmarkEnd w:id="9"/>
    </w:p>
    <w:p w14:paraId="1367FC0B" w14:textId="77777777" w:rsidR="000506A4" w:rsidRDefault="00000000" w:rsidP="000506A4"/>
    <w:p w14:paraId="1367FC0C" w14:textId="77777777" w:rsidR="000506A4" w:rsidRDefault="00000000" w:rsidP="000506A4">
      <w:pPr>
        <w:tabs>
          <w:tab w:val="num" w:pos="846"/>
        </w:tabs>
        <w:spacing w:before="480" w:after="60"/>
        <w:contextualSpacing/>
      </w:pPr>
      <w:bookmarkStart w:id="10" w:name="_Toc322714820"/>
      <w:bookmarkStart w:id="11" w:name="_Toc531099255"/>
      <w:r>
        <w:t>Process Flow Symbols</w:t>
      </w:r>
      <w:bookmarkEnd w:id="10"/>
      <w:bookmarkEnd w:id="11"/>
    </w:p>
    <w:tbl>
      <w:tblPr>
        <w:tblW w:w="9039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668"/>
        <w:gridCol w:w="7371"/>
      </w:tblGrid>
      <w:tr w:rsidR="000506A4" w:rsidRPr="00B61460" w14:paraId="1367FC0F" w14:textId="77777777" w:rsidTr="00C8788C">
        <w:tblPrEx>
          <w:tblCellMar>
            <w:top w:w="0" w:type="dxa"/>
            <w:bottom w:w="0" w:type="dxa"/>
          </w:tblCellMar>
        </w:tblPrEx>
        <w:tc>
          <w:tcPr>
            <w:tcW w:w="1668" w:type="dxa"/>
            <w:shd w:val="clear" w:color="auto" w:fill="BFBFBF" w:themeFill="background1" w:themeFillShade="BF"/>
          </w:tcPr>
          <w:p w14:paraId="1367FC0D" w14:textId="77777777" w:rsidR="000506A4" w:rsidRPr="00B61460" w:rsidRDefault="00000000" w:rsidP="00C8788C">
            <w:pPr>
              <w:rPr>
                <w:b/>
              </w:rPr>
            </w:pPr>
            <w:r w:rsidRPr="00B61460">
              <w:rPr>
                <w:b/>
              </w:rPr>
              <w:t>Abbreviation</w:t>
            </w:r>
          </w:p>
        </w:tc>
        <w:tc>
          <w:tcPr>
            <w:tcW w:w="7371" w:type="dxa"/>
            <w:shd w:val="clear" w:color="auto" w:fill="BFBFBF" w:themeFill="background1" w:themeFillShade="BF"/>
          </w:tcPr>
          <w:p w14:paraId="1367FC0E" w14:textId="77777777" w:rsidR="000506A4" w:rsidRPr="00B61460" w:rsidRDefault="00000000" w:rsidP="00C8788C">
            <w:pPr>
              <w:rPr>
                <w:b/>
              </w:rPr>
            </w:pPr>
            <w:r w:rsidRPr="00B61460">
              <w:rPr>
                <w:b/>
              </w:rPr>
              <w:t>Explanation</w:t>
            </w:r>
          </w:p>
        </w:tc>
      </w:tr>
    </w:tbl>
    <w:p w14:paraId="1367FC47" w14:textId="77777777" w:rsidR="000506A4" w:rsidRPr="000A02AD" w:rsidRDefault="00000000" w:rsidP="000506A4"/>
    <w:p w14:paraId="1367FC48" w14:textId="77777777" w:rsidR="000506A4" w:rsidRDefault="00000000" w:rsidP="000506A4">
      <w:pPr>
        <w:tabs>
          <w:tab w:val="num" w:pos="846"/>
        </w:tabs>
        <w:spacing w:before="480" w:after="60"/>
        <w:contextualSpacing/>
      </w:pPr>
      <w:bookmarkStart w:id="12" w:name="_Toc531099256"/>
      <w:r>
        <w:t>Submit New Registration Order</w:t>
      </w:r>
      <w:bookmarkEnd w:id="12"/>
    </w:p>
    <w:p w14:paraId="1367FC49" w14:textId="77777777" w:rsidR="00C53CD0" w:rsidRDefault="00000000" w:rsidP="00C53CD0">
      <w:bookmarkStart w:id="13" w:name="_Toc531099257"/>
      <w:r>
        <w:t>Process Description</w:t>
      </w:r>
      <w:bookmarkEnd w:id="13"/>
    </w:p>
    <w:p w14:paraId="1367FC4A" w14:textId="77777777" w:rsidR="00C53CD0" w:rsidRDefault="00000000" w:rsidP="00C53CD0"/>
    <w:p w14:paraId="1367FC4B" w14:textId="77777777" w:rsidR="00C53CD0" w:rsidRDefault="00000000" w:rsidP="00C53CD0">
      <w:r>
        <w:t xml:space="preserve">The Submit New Registration Order Process is used by consumers to create </w:t>
      </w:r>
      <w:r>
        <w:t xml:space="preserve">a new subscriber or multiple subscribers. Besides the creation of </w:t>
      </w:r>
      <w:r>
        <w:t>subscribers, this process also allows certain specific post sale orders to be done:</w:t>
      </w:r>
    </w:p>
    <w:p w14:paraId="1367FC4C" w14:textId="77777777" w:rsidR="004829D1" w:rsidRDefault="00000000" w:rsidP="004829D1">
      <w:pPr>
        <w:numPr>
          <w:ilvl w:val="0"/>
          <w:numId w:val="4"/>
        </w:numPr>
      </w:pPr>
      <w:r>
        <w:t>Creation of Family Group and Addition of Family Group Members.</w:t>
      </w:r>
    </w:p>
    <w:p w14:paraId="1367FC4D" w14:textId="77777777" w:rsidR="004829D1" w:rsidRDefault="00000000" w:rsidP="004829D1">
      <w:pPr>
        <w:numPr>
          <w:ilvl w:val="0"/>
          <w:numId w:val="4"/>
        </w:numPr>
      </w:pPr>
      <w:r>
        <w:t>Addition of Family Group Members Only.</w:t>
      </w:r>
    </w:p>
    <w:p w14:paraId="1367FC4F" w14:textId="77777777" w:rsidR="004829D1" w:rsidRPr="00C53CD0" w:rsidRDefault="00000000" w:rsidP="004829D1">
      <w:pPr>
        <w:numPr>
          <w:ilvl w:val="0"/>
          <w:numId w:val="4"/>
        </w:numPr>
      </w:pPr>
      <w:r>
        <w:t>Update of Account Specific I</w:t>
      </w:r>
      <w:r>
        <w:t>nformation.</w:t>
      </w:r>
    </w:p>
    <w:p w14:paraId="1367FC50" w14:textId="77777777" w:rsidR="000506A4" w:rsidRPr="00F30D1B" w:rsidRDefault="00000000" w:rsidP="000506A4"/>
    <w:p w14:paraId="47A62425" w14:textId="77777777" w:rsidR="001C3B7C" w:rsidRDefault="001C3B7C" w:rsidP="00AA24B5">
      <w:bookmarkStart w:id="14" w:name="_Toc322714823"/>
      <w:bookmarkStart w:id="15" w:name="_Toc531099258"/>
    </w:p>
    <w:p w14:paraId="7018845B" w14:textId="77777777" w:rsidR="001C3B7C" w:rsidRDefault="001C3B7C" w:rsidP="00AA24B5"/>
    <w:p w14:paraId="7C1D8B89" w14:textId="77777777" w:rsidR="001C3B7C" w:rsidRDefault="001C3B7C" w:rsidP="00AA24B5"/>
    <w:p w14:paraId="1367FC52" w14:textId="779A78E9" w:rsidR="00C53CD0" w:rsidRDefault="00000000" w:rsidP="00AA24B5">
      <w:r>
        <w:lastRenderedPageBreak/>
        <w:t>Process Breakdown</w:t>
      </w:r>
      <w:bookmarkEnd w:id="15"/>
    </w:p>
    <w:bookmarkEnd w:id="14"/>
    <w:p w14:paraId="1367FC53" w14:textId="77777777" w:rsidR="000506A4" w:rsidRDefault="00000000" w:rsidP="00C53CD0">
      <w:r>
        <w:t>Verify Order Id</w:t>
      </w:r>
    </w:p>
    <w:p w14:paraId="1367FC54" w14:textId="469A2536" w:rsidR="00C91117" w:rsidRPr="00D15015" w:rsidRDefault="00000000" w:rsidP="00D1501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91117" w:rsidRPr="003914BB" w14:paraId="1367FC57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55" w14:textId="77777777" w:rsidR="00C91117" w:rsidRPr="003914BB" w:rsidRDefault="00000000" w:rsidP="006C7A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56" w14:textId="77777777" w:rsidR="00C91117" w:rsidRPr="003914BB" w:rsidRDefault="00000000" w:rsidP="006C7AFF">
            <w:pPr>
              <w:rPr>
                <w:rFonts w:cs="Arial"/>
                <w:lang w:val="fr-FR"/>
              </w:rPr>
            </w:pPr>
            <w:r>
              <w:t>Verify Existing Transaction Record</w:t>
            </w:r>
          </w:p>
        </w:tc>
      </w:tr>
      <w:tr w:rsidR="00C91117" w:rsidRPr="00EC05A0" w14:paraId="1367FC5A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58" w14:textId="77777777" w:rsidR="00C91117" w:rsidRPr="00EC05A0" w:rsidRDefault="00000000" w:rsidP="006C7A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59" w14:textId="77777777" w:rsidR="00C91117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C91117" w:rsidRPr="003914BB" w14:paraId="1367FC5D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5B" w14:textId="77777777" w:rsidR="00C91117" w:rsidRDefault="00000000" w:rsidP="006C7A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5C" w14:textId="77777777" w:rsidR="00C91117" w:rsidRDefault="00000000" w:rsidP="006C7AFF">
            <w:r>
              <w:t>Order Id Attribute</w:t>
            </w:r>
          </w:p>
        </w:tc>
      </w:tr>
      <w:tr w:rsidR="00C91117" w:rsidRPr="003914BB" w14:paraId="1367FC60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5E" w14:textId="77777777" w:rsidR="00C91117" w:rsidRDefault="00000000" w:rsidP="006C7A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5F" w14:textId="77777777" w:rsidR="00C91117" w:rsidRDefault="00000000" w:rsidP="006C7AFF">
            <w:r>
              <w:t>True / False</w:t>
            </w:r>
          </w:p>
        </w:tc>
      </w:tr>
      <w:tr w:rsidR="00C91117" w:rsidRPr="003914BB" w14:paraId="1367FC63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61" w14:textId="77777777" w:rsidR="00C91117" w:rsidRDefault="00000000" w:rsidP="006C7A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62" w14:textId="77777777" w:rsidR="00C91117" w:rsidRDefault="00000000" w:rsidP="006C7AFF">
            <w:r>
              <w:t>Not Applicable</w:t>
            </w:r>
          </w:p>
        </w:tc>
      </w:tr>
      <w:tr w:rsidR="00C91117" w:rsidRPr="003914BB" w14:paraId="1367FC66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64" w14:textId="77777777" w:rsidR="00C91117" w:rsidRDefault="00000000" w:rsidP="006C7AFF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65" w14:textId="77777777" w:rsidR="00C91117" w:rsidRDefault="00000000" w:rsidP="006C7AFF">
            <w:r>
              <w:t>Not Applicable</w:t>
            </w:r>
          </w:p>
        </w:tc>
      </w:tr>
    </w:tbl>
    <w:p w14:paraId="1367FC67" w14:textId="77777777" w:rsidR="00D15015" w:rsidRDefault="00000000" w:rsidP="00D1501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91117" w:rsidRPr="003914BB" w14:paraId="1367FC6A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68" w14:textId="77777777" w:rsidR="00C91117" w:rsidRPr="003914BB" w:rsidRDefault="00000000" w:rsidP="006C7A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69" w14:textId="77777777" w:rsidR="00C91117" w:rsidRPr="003914BB" w:rsidRDefault="00000000" w:rsidP="006C7AFF">
            <w:pPr>
              <w:rPr>
                <w:rFonts w:cs="Arial"/>
                <w:lang w:val="fr-FR"/>
              </w:rPr>
            </w:pPr>
            <w:r>
              <w:t xml:space="preserve">Set Transaction to </w:t>
            </w:r>
            <w:r>
              <w:t>Submitted</w:t>
            </w:r>
          </w:p>
        </w:tc>
      </w:tr>
      <w:tr w:rsidR="00C91117" w:rsidRPr="00EC05A0" w14:paraId="1367FC6D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6B" w14:textId="77777777" w:rsidR="00C91117" w:rsidRPr="00EC05A0" w:rsidRDefault="00000000" w:rsidP="006C7A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6C" w14:textId="77777777" w:rsidR="00C91117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C91117" w:rsidRPr="003914BB" w14:paraId="1367FC71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6E" w14:textId="77777777" w:rsidR="00C91117" w:rsidRDefault="00000000" w:rsidP="006C7A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6F" w14:textId="77777777" w:rsidR="00C91117" w:rsidRDefault="00000000" w:rsidP="005064EA">
            <w:pPr>
              <w:numPr>
                <w:ilvl w:val="0"/>
                <w:numId w:val="5"/>
              </w:numPr>
            </w:pPr>
            <w:r>
              <w:t>Order Id Attribute</w:t>
            </w:r>
          </w:p>
          <w:p w14:paraId="1367FC70" w14:textId="77777777" w:rsidR="00BC425E" w:rsidRDefault="00000000" w:rsidP="005064EA">
            <w:pPr>
              <w:numPr>
                <w:ilvl w:val="0"/>
                <w:numId w:val="5"/>
              </w:numPr>
            </w:pPr>
            <w:r>
              <w:t>Status Description String (SUBMITTED)</w:t>
            </w:r>
          </w:p>
        </w:tc>
      </w:tr>
      <w:tr w:rsidR="00C91117" w:rsidRPr="003914BB" w14:paraId="1367FC74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72" w14:textId="77777777" w:rsidR="00C91117" w:rsidRDefault="00000000" w:rsidP="006C7A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73" w14:textId="77777777" w:rsidR="00C91117" w:rsidRDefault="00000000" w:rsidP="006C7AFF">
            <w:r w:rsidRPr="00C777C1">
              <w:t>Not Applicable</w:t>
            </w:r>
          </w:p>
        </w:tc>
      </w:tr>
      <w:tr w:rsidR="00C91117" w:rsidRPr="003914BB" w14:paraId="1367FC77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75" w14:textId="77777777" w:rsidR="00C91117" w:rsidRDefault="00000000" w:rsidP="006C7A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76" w14:textId="77777777" w:rsidR="00C91117" w:rsidRDefault="00000000" w:rsidP="006C7AFF">
            <w:r w:rsidRPr="00C777C1">
              <w:t xml:space="preserve">Not </w:t>
            </w:r>
            <w:r w:rsidRPr="00C777C1">
              <w:t>Applicable</w:t>
            </w:r>
          </w:p>
        </w:tc>
      </w:tr>
      <w:tr w:rsidR="00C91117" w:rsidRPr="003914BB" w14:paraId="1367FC7A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78" w14:textId="77777777" w:rsidR="00C91117" w:rsidRDefault="00000000" w:rsidP="006C7AFF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79" w14:textId="6040768F" w:rsidR="00C91117" w:rsidRDefault="00000000" w:rsidP="006C7AFF">
            <w:r>
              <w:t>This automatic task is triggered based on the decision (If Order is Valid)</w:t>
            </w:r>
          </w:p>
        </w:tc>
      </w:tr>
    </w:tbl>
    <w:p w14:paraId="1367FC7B" w14:textId="77777777" w:rsidR="00C91117" w:rsidRDefault="00000000" w:rsidP="00D1501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91117" w:rsidRPr="003914BB" w14:paraId="1367FC7E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7C" w14:textId="77777777" w:rsidR="00C91117" w:rsidRPr="003914BB" w:rsidRDefault="00000000" w:rsidP="006C7A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7D" w14:textId="77777777" w:rsidR="00C91117" w:rsidRPr="003914BB" w:rsidRDefault="00000000" w:rsidP="006C7AFF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C91117" w:rsidRPr="00EC05A0" w14:paraId="1367FC81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7F" w14:textId="77777777" w:rsidR="00C91117" w:rsidRPr="00EC05A0" w:rsidRDefault="00000000" w:rsidP="006C7A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80" w14:textId="77777777" w:rsidR="00C91117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C91117" w:rsidRPr="003914BB" w14:paraId="1367FC84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82" w14:textId="77777777" w:rsidR="00C91117" w:rsidRDefault="00000000" w:rsidP="006C7A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83" w14:textId="77777777" w:rsidR="00C91117" w:rsidRDefault="00000000" w:rsidP="006C7AFF">
            <w:r w:rsidRPr="00CD1A1B">
              <w:t>Not Applicable</w:t>
            </w:r>
          </w:p>
        </w:tc>
      </w:tr>
      <w:tr w:rsidR="00C91117" w:rsidRPr="003914BB" w14:paraId="1367FC87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85" w14:textId="77777777" w:rsidR="00C91117" w:rsidRDefault="00000000" w:rsidP="006C7A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86" w14:textId="77777777" w:rsidR="00C91117" w:rsidRDefault="00000000" w:rsidP="006C7AFF">
            <w:r>
              <w:t>Successful Status Code</w:t>
            </w:r>
          </w:p>
        </w:tc>
      </w:tr>
      <w:tr w:rsidR="00C91117" w:rsidRPr="003914BB" w14:paraId="1367FC8A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88" w14:textId="77777777" w:rsidR="00C91117" w:rsidRDefault="00000000" w:rsidP="006C7A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89" w14:textId="77777777" w:rsidR="00C91117" w:rsidRDefault="00000000" w:rsidP="006C7AFF">
            <w:r>
              <w:t>Not Applicable</w:t>
            </w:r>
          </w:p>
        </w:tc>
      </w:tr>
      <w:tr w:rsidR="00C91117" w:rsidRPr="003914BB" w14:paraId="1367FC8D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8B" w14:textId="77777777" w:rsidR="00C91117" w:rsidRDefault="00000000" w:rsidP="006C7A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8C" w14:textId="77777777" w:rsidR="00C91117" w:rsidRDefault="00000000" w:rsidP="006C7AFF">
            <w:r w:rsidRPr="008F6C0F">
              <w:t>Not Applicable</w:t>
            </w:r>
          </w:p>
        </w:tc>
      </w:tr>
    </w:tbl>
    <w:p w14:paraId="1367FC8E" w14:textId="77777777" w:rsidR="00C91117" w:rsidRDefault="00000000" w:rsidP="00D1501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D7F92" w:rsidRPr="003914BB" w14:paraId="1367FC91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8F" w14:textId="77777777" w:rsidR="003D7F92" w:rsidRPr="003914BB" w:rsidRDefault="00000000" w:rsidP="006C7A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90" w14:textId="77777777" w:rsidR="003D7F92" w:rsidRPr="003914BB" w:rsidRDefault="00000000" w:rsidP="006C7AFF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3D7F92" w:rsidRPr="00EC05A0" w14:paraId="1367FC94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92" w14:textId="77777777" w:rsidR="003D7F92" w:rsidRPr="00EC05A0" w:rsidRDefault="00000000" w:rsidP="006C7A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93" w14:textId="77777777" w:rsidR="003D7F92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3D7F92" w:rsidRPr="003914BB" w14:paraId="1367FC97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95" w14:textId="77777777" w:rsidR="003D7F92" w:rsidRDefault="00000000" w:rsidP="006C7A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96" w14:textId="77777777" w:rsidR="003D7F92" w:rsidRDefault="00000000" w:rsidP="006C7AFF">
            <w:r w:rsidRPr="00CD1A1B">
              <w:t>Not Applicable</w:t>
            </w:r>
          </w:p>
        </w:tc>
      </w:tr>
      <w:tr w:rsidR="003D7F92" w:rsidRPr="003914BB" w14:paraId="1367FC9A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98" w14:textId="77777777" w:rsidR="003D7F92" w:rsidRDefault="00000000" w:rsidP="006C7A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99" w14:textId="77777777" w:rsidR="003D7F92" w:rsidRDefault="00000000" w:rsidP="006C7AFF">
            <w:r w:rsidRPr="00CD1A1B">
              <w:t>Not Applicable</w:t>
            </w:r>
          </w:p>
        </w:tc>
      </w:tr>
      <w:tr w:rsidR="003D7F92" w:rsidRPr="003914BB" w14:paraId="1367FC9D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9B" w14:textId="77777777" w:rsidR="003D7F92" w:rsidRDefault="00000000" w:rsidP="006C7A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9C" w14:textId="77777777" w:rsidR="003D7F92" w:rsidRDefault="00000000" w:rsidP="006C7AFF">
            <w:r>
              <w:t>Not Applicable</w:t>
            </w:r>
          </w:p>
        </w:tc>
      </w:tr>
      <w:tr w:rsidR="003D7F92" w:rsidRPr="003914BB" w14:paraId="1367FCA0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9E" w14:textId="77777777" w:rsidR="003D7F92" w:rsidRDefault="00000000" w:rsidP="006C7A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9F" w14:textId="77777777" w:rsidR="003D7F92" w:rsidRDefault="00000000" w:rsidP="006C7AFF">
            <w:r w:rsidRPr="008F6C0F">
              <w:t>Not Applicable</w:t>
            </w:r>
          </w:p>
        </w:tc>
      </w:tr>
    </w:tbl>
    <w:p w14:paraId="1367FCA1" w14:textId="77777777" w:rsidR="003D7F92" w:rsidRDefault="00000000" w:rsidP="00D1501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D7F92" w:rsidRPr="003914BB" w14:paraId="1367FCA4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A2" w14:textId="77777777" w:rsidR="003D7F92" w:rsidRPr="003914BB" w:rsidRDefault="00000000" w:rsidP="006C7A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A3" w14:textId="77777777" w:rsidR="003D7F92" w:rsidRPr="003914BB" w:rsidRDefault="00000000" w:rsidP="006C7AFF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3D7F92" w:rsidRPr="00EC05A0" w14:paraId="1367FCA8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A5" w14:textId="77777777" w:rsidR="003D7F92" w:rsidRPr="00EC05A0" w:rsidRDefault="00000000" w:rsidP="006C7A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A6" w14:textId="77777777" w:rsidR="003D7F92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7FCA7" w14:textId="77777777" w:rsidR="003D7F92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Exception Indicates that the Order Id is not a valid order id and submission may not proce</w:t>
            </w:r>
            <w:r>
              <w:rPr>
                <w:rFonts w:cs="Arial"/>
                <w:lang w:val="fr-FR"/>
              </w:rPr>
              <w:t xml:space="preserve">ed. </w:t>
            </w:r>
          </w:p>
        </w:tc>
      </w:tr>
      <w:tr w:rsidR="003D7F92" w:rsidRPr="003914BB" w14:paraId="1367FCAB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A9" w14:textId="77777777" w:rsidR="003D7F92" w:rsidRDefault="00000000" w:rsidP="006C7A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AA" w14:textId="77777777" w:rsidR="003D7F92" w:rsidRDefault="00000000" w:rsidP="006C7AFF">
            <w:r w:rsidRPr="00CD1A1B">
              <w:t>Not Applicable</w:t>
            </w:r>
          </w:p>
        </w:tc>
      </w:tr>
      <w:tr w:rsidR="003D7F92" w:rsidRPr="003914BB" w14:paraId="1367FCAE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AC" w14:textId="77777777" w:rsidR="003D7F92" w:rsidRDefault="00000000" w:rsidP="006C7A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AD" w14:textId="77777777" w:rsidR="003D7F92" w:rsidRDefault="00000000" w:rsidP="006C7AFF">
            <w:r w:rsidRPr="00CD1A1B">
              <w:t>Not Applicable</w:t>
            </w:r>
          </w:p>
        </w:tc>
      </w:tr>
      <w:tr w:rsidR="003D7F92" w:rsidRPr="003914BB" w14:paraId="1367FCB1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AF" w14:textId="77777777" w:rsidR="003D7F92" w:rsidRDefault="00000000" w:rsidP="006C7A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B0" w14:textId="77777777" w:rsidR="003D7F92" w:rsidRDefault="00000000" w:rsidP="006C7AFF">
            <w:r>
              <w:t>Not Applicable</w:t>
            </w:r>
          </w:p>
        </w:tc>
      </w:tr>
      <w:tr w:rsidR="003D7F92" w:rsidRPr="003914BB" w14:paraId="1367FCB4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B2" w14:textId="77777777" w:rsidR="003D7F92" w:rsidRDefault="00000000" w:rsidP="006C7A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B3" w14:textId="77777777" w:rsidR="003D7F92" w:rsidRDefault="00000000" w:rsidP="006C7AFF">
            <w:r w:rsidRPr="008F6C0F">
              <w:t>Not Applicable</w:t>
            </w:r>
          </w:p>
        </w:tc>
      </w:tr>
    </w:tbl>
    <w:p w14:paraId="1367FCB5" w14:textId="77777777" w:rsidR="00A923DC" w:rsidRDefault="00000000">
      <w:pPr>
        <w:spacing w:after="200" w:line="276" w:lineRule="auto"/>
        <w:rPr>
          <w:b/>
          <w:color w:val="365F91"/>
          <w:sz w:val="24"/>
        </w:rPr>
      </w:pPr>
      <w:r>
        <w:lastRenderedPageBreak/>
        <w:br w:type="page"/>
      </w:r>
    </w:p>
    <w:p w14:paraId="1367FCB6" w14:textId="77777777" w:rsidR="003D7F92" w:rsidRDefault="00000000" w:rsidP="00C53CD0">
      <w:r>
        <w:lastRenderedPageBreak/>
        <w:t>Generate Order Details</w:t>
      </w:r>
    </w:p>
    <w:p w14:paraId="1367FCB7" w14:textId="77777777" w:rsidR="003D7F92" w:rsidRPr="003D7F92" w:rsidRDefault="00000000" w:rsidP="003D7F92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D7F92" w:rsidRPr="003914BB" w14:paraId="1367FCBA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B8" w14:textId="77777777" w:rsidR="003D7F92" w:rsidRPr="003914BB" w:rsidRDefault="00000000" w:rsidP="006C7A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B9" w14:textId="77777777" w:rsidR="003D7F92" w:rsidRPr="003914BB" w:rsidRDefault="00000000" w:rsidP="006C7AFF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3D7F92" w:rsidRPr="00EC05A0" w14:paraId="1367FCBD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BB" w14:textId="77777777" w:rsidR="003D7F92" w:rsidRPr="00EC05A0" w:rsidRDefault="00000000" w:rsidP="006C7A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BC" w14:textId="77777777" w:rsidR="003D7F92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</w:t>
            </w:r>
            <w:r>
              <w:rPr>
                <w:rFonts w:cs="Arial"/>
                <w:lang w:val="fr-FR"/>
              </w:rPr>
              <w:t xml:space="preserve">utilize XLS </w:t>
            </w:r>
            <w:r>
              <w:rPr>
                <w:rFonts w:cs="Arial"/>
                <w:lang w:val="fr-FR"/>
              </w:rPr>
              <w:t>Transformation to generate the Order Details Object which will be utilized by the Process.</w:t>
            </w:r>
          </w:p>
        </w:tc>
      </w:tr>
      <w:tr w:rsidR="003D7F92" w:rsidRPr="003914BB" w14:paraId="1367FCC2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BE" w14:textId="77777777" w:rsidR="003D7F92" w:rsidRDefault="00000000" w:rsidP="006C7A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BF" w14:textId="77777777" w:rsidR="00BC425E" w:rsidRDefault="00000000" w:rsidP="005064EA">
            <w:pPr>
              <w:numPr>
                <w:ilvl w:val="0"/>
                <w:numId w:val="5"/>
              </w:numPr>
            </w:pPr>
            <w:r>
              <w:t>Submit New Registration Request</w:t>
            </w:r>
          </w:p>
          <w:p w14:paraId="1367FCC0" w14:textId="77777777" w:rsidR="00BC425E" w:rsidRDefault="00000000" w:rsidP="005064EA">
            <w:pPr>
              <w:numPr>
                <w:ilvl w:val="0"/>
                <w:numId w:val="5"/>
              </w:numPr>
            </w:pPr>
            <w:r>
              <w:t>Retrieve Customer Response</w:t>
            </w:r>
          </w:p>
          <w:p w14:paraId="1367FCC1" w14:textId="77777777" w:rsidR="00BC425E" w:rsidRDefault="00000000" w:rsidP="005064EA">
            <w:pPr>
              <w:numPr>
                <w:ilvl w:val="0"/>
                <w:numId w:val="5"/>
              </w:numPr>
            </w:pPr>
            <w:r>
              <w:t>Retrieve Account Response</w:t>
            </w:r>
          </w:p>
        </w:tc>
      </w:tr>
      <w:tr w:rsidR="003D7F92" w:rsidRPr="003914BB" w14:paraId="1367FCC5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C3" w14:textId="77777777" w:rsidR="003D7F92" w:rsidRDefault="00000000" w:rsidP="006C7A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C4" w14:textId="77777777" w:rsidR="003D7F92" w:rsidRDefault="00000000" w:rsidP="006C7AFF">
            <w:r>
              <w:t>Order Details</w:t>
            </w:r>
          </w:p>
        </w:tc>
      </w:tr>
      <w:tr w:rsidR="003D7F92" w:rsidRPr="003914BB" w14:paraId="1367FCC8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C6" w14:textId="77777777" w:rsidR="003D7F92" w:rsidRDefault="00000000" w:rsidP="006C7A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C7" w14:textId="77777777" w:rsidR="003D7F92" w:rsidRDefault="00000000" w:rsidP="006C7AFF">
            <w:r>
              <w:t>Not Applicable</w:t>
            </w:r>
          </w:p>
        </w:tc>
      </w:tr>
      <w:tr w:rsidR="003D7F92" w:rsidRPr="003914BB" w14:paraId="1367FCCB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C9" w14:textId="77777777" w:rsidR="003D7F92" w:rsidRDefault="00000000" w:rsidP="006C7A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CA" w14:textId="77777777" w:rsidR="003D7F92" w:rsidRDefault="00000000" w:rsidP="006C7AFF">
            <w:r w:rsidRPr="008F6C0F">
              <w:t>Not Applicable</w:t>
            </w:r>
          </w:p>
        </w:tc>
      </w:tr>
    </w:tbl>
    <w:p w14:paraId="1367FCCC" w14:textId="77777777" w:rsidR="003D7F92" w:rsidRPr="003D7F92" w:rsidRDefault="00000000" w:rsidP="003D7F92"/>
    <w:p w14:paraId="1367FCCD" w14:textId="2411421D" w:rsidR="003D7F92" w:rsidRDefault="00000000" w:rsidP="00C53CD0">
      <w:r>
        <w:t xml:space="preserve">Query </w:t>
      </w:r>
      <w:r>
        <w:t>for</w:t>
      </w:r>
      <w:r>
        <w:t xml:space="preserve"> Secondary Id</w:t>
      </w:r>
    </w:p>
    <w:p w14:paraId="1367FCCE" w14:textId="77777777" w:rsidR="003D7F92" w:rsidRPr="003D7F92" w:rsidRDefault="00000000" w:rsidP="003D7F92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D7F92" w:rsidRPr="003914BB" w14:paraId="1367FCD1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CF" w14:textId="77777777" w:rsidR="003D7F92" w:rsidRPr="003914BB" w:rsidRDefault="00000000" w:rsidP="006C7A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D0" w14:textId="77777777" w:rsidR="003D7F92" w:rsidRPr="003914BB" w:rsidRDefault="00000000" w:rsidP="006C7AFF">
            <w:pPr>
              <w:rPr>
                <w:rFonts w:cs="Arial"/>
                <w:lang w:val="fr-FR"/>
              </w:rPr>
            </w:pPr>
            <w:r>
              <w:t>Query For Secondary Id</w:t>
            </w:r>
          </w:p>
        </w:tc>
      </w:tr>
      <w:tr w:rsidR="003D7F92" w:rsidRPr="00EC05A0" w14:paraId="1367FCD4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D2" w14:textId="77777777" w:rsidR="003D7F92" w:rsidRPr="00EC05A0" w:rsidRDefault="00000000" w:rsidP="006C7A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D3" w14:textId="77777777" w:rsidR="003D7F92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</w:t>
            </w:r>
            <w:r>
              <w:rPr>
                <w:rFonts w:cs="Arial"/>
                <w:lang w:val="fr-FR"/>
              </w:rPr>
              <w:t xml:space="preserve">search the request payload and identify if the Secondary Id is Populated. </w:t>
            </w:r>
            <w:r>
              <w:rPr>
                <w:rFonts w:cs="Arial"/>
                <w:lang w:val="fr-FR"/>
              </w:rPr>
              <w:t xml:space="preserve"> </w:t>
            </w:r>
          </w:p>
        </w:tc>
      </w:tr>
      <w:tr w:rsidR="003D7F92" w:rsidRPr="003914BB" w14:paraId="1367FCD7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D5" w14:textId="77777777" w:rsidR="003D7F92" w:rsidRDefault="00000000" w:rsidP="006C7A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D6" w14:textId="77777777" w:rsidR="003D7F92" w:rsidRDefault="00000000" w:rsidP="006C7AFF">
            <w:r>
              <w:t>Order Id Attribute</w:t>
            </w:r>
          </w:p>
        </w:tc>
      </w:tr>
      <w:tr w:rsidR="003D7F92" w:rsidRPr="003914BB" w14:paraId="1367FCDA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D8" w14:textId="77777777" w:rsidR="003D7F92" w:rsidRDefault="00000000" w:rsidP="006C7A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D9" w14:textId="77777777" w:rsidR="003D7F92" w:rsidRDefault="00000000" w:rsidP="006C7AFF">
            <w:r>
              <w:t>Secondary Id</w:t>
            </w:r>
          </w:p>
        </w:tc>
      </w:tr>
      <w:tr w:rsidR="003D7F92" w:rsidRPr="003914BB" w14:paraId="1367FCDD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DB" w14:textId="77777777" w:rsidR="003D7F92" w:rsidRDefault="00000000" w:rsidP="006C7A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DC" w14:textId="77777777" w:rsidR="003D7F92" w:rsidRDefault="00000000" w:rsidP="006C7AFF">
            <w:r>
              <w:t>Not Applicable</w:t>
            </w:r>
          </w:p>
        </w:tc>
      </w:tr>
      <w:tr w:rsidR="003D7F92" w:rsidRPr="003914BB" w14:paraId="1367FCE0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DE" w14:textId="77777777" w:rsidR="003D7F92" w:rsidRDefault="00000000" w:rsidP="006C7A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DF" w14:textId="77777777" w:rsidR="003D7F92" w:rsidRDefault="00000000" w:rsidP="006C7AFF">
            <w:r w:rsidRPr="008F6C0F">
              <w:t>Not Applicable</w:t>
            </w:r>
          </w:p>
        </w:tc>
      </w:tr>
    </w:tbl>
    <w:p w14:paraId="1367FCE1" w14:textId="77777777" w:rsidR="003D7F92" w:rsidRPr="003D7F92" w:rsidRDefault="00000000" w:rsidP="003D7F92"/>
    <w:p w14:paraId="1367FCE2" w14:textId="77777777" w:rsidR="003D7F92" w:rsidRPr="00D15015" w:rsidRDefault="00000000" w:rsidP="00D15015"/>
    <w:p w14:paraId="1367FCE3" w14:textId="77777777" w:rsidR="000506A4" w:rsidRDefault="00000000" w:rsidP="00C53CD0">
      <w:r>
        <w:t>Retrieve Existing Customer Information</w:t>
      </w:r>
    </w:p>
    <w:p w14:paraId="1367FCE4" w14:textId="147F0194" w:rsidR="00E3793F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E3793F" w:rsidRPr="003914BB" w14:paraId="1367FCE7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E5" w14:textId="77777777" w:rsidR="00E3793F" w:rsidRPr="003914BB" w:rsidRDefault="00000000" w:rsidP="006C7A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E6" w14:textId="77777777" w:rsidR="00E3793F" w:rsidRPr="003914BB" w:rsidRDefault="00000000" w:rsidP="006C7AFF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E3793F" w:rsidRPr="00EC05A0" w14:paraId="1367FCEA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E8" w14:textId="77777777" w:rsidR="00E3793F" w:rsidRPr="00EC05A0" w:rsidRDefault="00000000" w:rsidP="006C7A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E9" w14:textId="77777777" w:rsidR="00E3793F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E3793F" w:rsidRPr="003914BB" w14:paraId="1367FCEE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EB" w14:textId="77777777" w:rsidR="00E3793F" w:rsidRDefault="00000000" w:rsidP="006C7A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EC" w14:textId="77777777" w:rsidR="00E3793F" w:rsidRDefault="00000000" w:rsidP="006C7AFF">
            <w:r>
              <w:t>RetrieveCustomer Proxy Service Request</w:t>
            </w:r>
          </w:p>
          <w:p w14:paraId="1367FCED" w14:textId="77777777" w:rsidR="00F768B4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ustomerId</w:t>
            </w:r>
            <w:r>
              <w:t xml:space="preserve"> (Request.Customer.ExistingCustomer.CustomerId)</w:t>
            </w:r>
          </w:p>
        </w:tc>
      </w:tr>
      <w:tr w:rsidR="00E3793F" w:rsidRPr="003914BB" w14:paraId="1367FCF1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EF" w14:textId="77777777" w:rsidR="00E3793F" w:rsidRDefault="00000000" w:rsidP="006C7A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F0" w14:textId="77777777" w:rsidR="00E3793F" w:rsidRDefault="00000000" w:rsidP="006C7AFF">
            <w:r>
              <w:t>RetrieveCustomer Proxy Service Response</w:t>
            </w:r>
          </w:p>
        </w:tc>
      </w:tr>
      <w:tr w:rsidR="00E3793F" w:rsidRPr="003914BB" w14:paraId="1367FCF4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F2" w14:textId="77777777" w:rsidR="00E3793F" w:rsidRDefault="00000000" w:rsidP="006C7A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F3" w14:textId="77777777" w:rsidR="00E3793F" w:rsidRDefault="00000000" w:rsidP="006C7AFF">
            <w:r>
              <w:t>Not Applicable</w:t>
            </w:r>
          </w:p>
        </w:tc>
      </w:tr>
      <w:tr w:rsidR="00E3793F" w:rsidRPr="003914BB" w14:paraId="1367FCF7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F5" w14:textId="77777777" w:rsidR="00E3793F" w:rsidRDefault="00000000" w:rsidP="006C7A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F6" w14:textId="77777777" w:rsidR="00E3793F" w:rsidRDefault="00000000" w:rsidP="006C7AFF">
            <w:r>
              <w:t>Any exceptions encountered will be handled by the generic exception handler.</w:t>
            </w:r>
          </w:p>
        </w:tc>
      </w:tr>
    </w:tbl>
    <w:p w14:paraId="1367FCF8" w14:textId="77777777" w:rsidR="00E3793F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E3793F" w:rsidRPr="003914BB" w14:paraId="1367FCFB" w14:textId="77777777" w:rsidTr="00DC7AE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F9" w14:textId="77777777" w:rsidR="00E3793F" w:rsidRPr="003914BB" w:rsidRDefault="00000000" w:rsidP="006C7A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FA" w14:textId="77777777" w:rsidR="00E3793F" w:rsidRPr="003914BB" w:rsidRDefault="00000000" w:rsidP="006C7AFF">
            <w:pPr>
              <w:rPr>
                <w:rFonts w:cs="Arial"/>
                <w:lang w:val="fr-FR"/>
              </w:rPr>
            </w:pPr>
            <w:r>
              <w:t xml:space="preserve">Retrieve </w:t>
            </w:r>
            <w:r>
              <w:t>Account</w:t>
            </w:r>
          </w:p>
        </w:tc>
      </w:tr>
      <w:tr w:rsidR="00E3793F" w:rsidRPr="00EC05A0" w14:paraId="1367FCFE" w14:textId="77777777" w:rsidTr="00DC7AE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FC" w14:textId="77777777" w:rsidR="00E3793F" w:rsidRPr="00EC05A0" w:rsidRDefault="00000000" w:rsidP="006C7A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CFD" w14:textId="77777777" w:rsidR="00E3793F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E3793F" w:rsidRPr="003914BB" w14:paraId="1367FD02" w14:textId="77777777" w:rsidTr="00DC7AE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CFF" w14:textId="77777777" w:rsidR="00E3793F" w:rsidRDefault="00000000" w:rsidP="006C7A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00" w14:textId="77777777" w:rsidR="00E3793F" w:rsidRDefault="00000000" w:rsidP="006C7AFF">
            <w:r>
              <w:t>RetrieveAccount Proxy Service Request</w:t>
            </w:r>
          </w:p>
          <w:p w14:paraId="1367FD01" w14:textId="77777777" w:rsidR="00480093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ustomerId (Request.Customer.ExistingCustomer.CustomerId)</w:t>
            </w:r>
          </w:p>
        </w:tc>
      </w:tr>
      <w:tr w:rsidR="00E3793F" w:rsidRPr="003914BB" w14:paraId="1367FD05" w14:textId="77777777" w:rsidTr="00DC7AE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03" w14:textId="77777777" w:rsidR="00E3793F" w:rsidRDefault="00000000" w:rsidP="006C7A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04" w14:textId="77777777" w:rsidR="00E3793F" w:rsidRDefault="00000000" w:rsidP="006C7AFF">
            <w:r>
              <w:t xml:space="preserve">RetrieveAccount Proxy Service </w:t>
            </w:r>
            <w:r>
              <w:t>Response</w:t>
            </w:r>
          </w:p>
        </w:tc>
      </w:tr>
      <w:tr w:rsidR="00E3793F" w:rsidRPr="003914BB" w14:paraId="1367FD08" w14:textId="77777777" w:rsidTr="00DC7AE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06" w14:textId="77777777" w:rsidR="00E3793F" w:rsidRDefault="00000000" w:rsidP="006C7A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07" w14:textId="77777777" w:rsidR="00E3793F" w:rsidRDefault="00000000" w:rsidP="006C7AFF">
            <w:r>
              <w:t>Not Applicable</w:t>
            </w:r>
          </w:p>
        </w:tc>
      </w:tr>
      <w:tr w:rsidR="00E3793F" w:rsidRPr="003914BB" w14:paraId="1367FD0B" w14:textId="77777777" w:rsidTr="00DC7AE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09" w14:textId="77777777" w:rsidR="00E3793F" w:rsidRDefault="00000000" w:rsidP="006C7A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0A" w14:textId="77777777" w:rsidR="00E3793F" w:rsidRDefault="00000000" w:rsidP="006C7AFF">
            <w:r>
              <w:t>Any exceptions encountered will be handled by the generic exception handler.</w:t>
            </w:r>
          </w:p>
        </w:tc>
      </w:tr>
    </w:tbl>
    <w:p w14:paraId="1367FD0C" w14:textId="77777777" w:rsidR="00E3793F" w:rsidRDefault="00000000" w:rsidP="00E3793F"/>
    <w:p w14:paraId="1367FD0D" w14:textId="77777777" w:rsidR="00E3793F" w:rsidRDefault="00000000" w:rsidP="00C53CD0">
      <w:r>
        <w:t>Insert Database Records</w:t>
      </w:r>
    </w:p>
    <w:p w14:paraId="1367FD0E" w14:textId="676C5983" w:rsidR="004B7E44" w:rsidRDefault="00000000" w:rsidP="004B7E44"/>
    <w:p w14:paraId="1367FD0F" w14:textId="77777777" w:rsidR="00050376" w:rsidRPr="004B7E44" w:rsidRDefault="00000000" w:rsidP="004B7E4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B252A" w:rsidRPr="003914BB" w14:paraId="1367FD54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52" w14:textId="77777777" w:rsidR="00CB252A" w:rsidRPr="003914BB" w:rsidRDefault="00000000" w:rsidP="006C7AFF">
            <w:pPr>
              <w:ind w:left="67"/>
              <w:rPr>
                <w:rFonts w:cs="Arial"/>
                <w:lang w:val="fr-FR"/>
              </w:rPr>
            </w:pPr>
            <w:proofErr w:type="spellStart"/>
            <w:r>
              <w:rPr>
                <w:rFonts w:cs="Arial"/>
                <w:lang w:val="fr-FR"/>
              </w:rPr>
              <w:lastRenderedPageBreak/>
              <w:t>ActivityName</w:t>
            </w:r>
            <w:proofErr w:type="spellEnd"/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53" w14:textId="77777777" w:rsidR="00CB252A" w:rsidRPr="003914BB" w:rsidRDefault="00000000" w:rsidP="006C7AFF">
            <w:pPr>
              <w:rPr>
                <w:rFonts w:cs="Arial"/>
                <w:lang w:val="fr-FR"/>
              </w:rPr>
            </w:pPr>
            <w:r>
              <w:t xml:space="preserve">Insert </w:t>
            </w:r>
            <w:r>
              <w:t>Registration Order</w:t>
            </w:r>
          </w:p>
        </w:tc>
      </w:tr>
      <w:tr w:rsidR="00CB252A" w:rsidRPr="00EC05A0" w14:paraId="1367FD57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55" w14:textId="77777777" w:rsidR="00CB252A" w:rsidRPr="00EC05A0" w:rsidRDefault="00000000" w:rsidP="006C7A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56" w14:textId="77777777" w:rsidR="00CB252A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A85732" w:rsidRPr="003914BB" w14:paraId="1367FD71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58" w14:textId="77777777" w:rsidR="00A85732" w:rsidRDefault="00000000" w:rsidP="006C7AFF">
            <w:pPr>
              <w:ind w:left="67"/>
            </w:pPr>
            <w:r>
              <w:lastRenderedPageBreak/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59" w14:textId="77777777" w:rsidR="00900EE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1367FD5A" w14:textId="77777777" w:rsidR="00CD35E4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Account Name</w:t>
            </w:r>
          </w:p>
          <w:p w14:paraId="1367FD5B" w14:textId="77777777" w:rsidR="00CD35E4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ustomer Group</w:t>
            </w:r>
          </w:p>
          <w:p w14:paraId="1367FD5C" w14:textId="77777777" w:rsidR="00CD35E4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 xml:space="preserve">Dealer User Id </w:t>
            </w:r>
            <w:r>
              <w:t>(Request.Dealer.DealerUserId)</w:t>
            </w:r>
          </w:p>
          <w:p w14:paraId="1367FD5D" w14:textId="77777777" w:rsidR="00CD35E4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 Status (PAID for non POS, UNPAID for POS)</w:t>
            </w:r>
          </w:p>
          <w:p w14:paraId="1367FD5E" w14:textId="77777777" w:rsidR="00900EE0" w:rsidRDefault="00000000" w:rsidP="006C7AFF">
            <w:pPr>
              <w:ind w:left="163"/>
            </w:pPr>
          </w:p>
          <w:p w14:paraId="1367FD5F" w14:textId="77777777" w:rsidR="00900EE0" w:rsidRPr="00900EE0" w:rsidRDefault="00000000" w:rsidP="006C7AFF">
            <w:pPr>
              <w:rPr>
                <w:b/>
                <w:i/>
              </w:rPr>
            </w:pPr>
            <w:r w:rsidRPr="00900EE0">
              <w:rPr>
                <w:b/>
                <w:i/>
              </w:rPr>
              <w:t>Existing Account Only</w:t>
            </w:r>
          </w:p>
          <w:p w14:paraId="1367FD60" w14:textId="77777777" w:rsidR="00900EE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Account Id (</w:t>
            </w:r>
            <w:r w:rsidRPr="00900EE0">
              <w:t>Request.AccountList.AccountRecord.AccountDetails.ExistingAccount.AccountId</w:t>
            </w:r>
            <w:r>
              <w:t>)</w:t>
            </w:r>
          </w:p>
          <w:p w14:paraId="1367FD61" w14:textId="77777777" w:rsidR="00900EE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Account Code (</w:t>
            </w:r>
            <w:r w:rsidRPr="00900EE0">
              <w:t>RetrieveAccountResponse.AccountList.AccountRecord.Accou</w:t>
            </w:r>
            <w:r w:rsidRPr="00900EE0">
              <w:t>ntCode</w:t>
            </w:r>
            <w:r>
              <w:t>)</w:t>
            </w:r>
          </w:p>
          <w:p w14:paraId="1367FD62" w14:textId="77777777" w:rsidR="00900EE0" w:rsidRDefault="00000000" w:rsidP="006C7AFF">
            <w:pPr>
              <w:ind w:left="163"/>
            </w:pPr>
          </w:p>
          <w:p w14:paraId="1367FD63" w14:textId="77777777" w:rsidR="00900EE0" w:rsidRPr="00900EE0" w:rsidRDefault="00000000" w:rsidP="006C7AFF">
            <w:pPr>
              <w:rPr>
                <w:b/>
                <w:i/>
              </w:rPr>
            </w:pPr>
            <w:r>
              <w:rPr>
                <w:b/>
                <w:i/>
              </w:rPr>
              <w:t>F</w:t>
            </w:r>
            <w:r w:rsidRPr="00900EE0">
              <w:rPr>
                <w:b/>
                <w:i/>
              </w:rPr>
              <w:t>rom SubscriberList.SubscriberRecord</w:t>
            </w:r>
          </w:p>
          <w:p w14:paraId="1367FD64" w14:textId="77777777" w:rsidR="00900EE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PayType</w:t>
            </w:r>
          </w:p>
          <w:p w14:paraId="1367FD65" w14:textId="77777777" w:rsidR="00900EE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TelecomType</w:t>
            </w:r>
          </w:p>
          <w:p w14:paraId="1367FD66" w14:textId="77777777" w:rsidR="00900EE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SubscriberType</w:t>
            </w:r>
          </w:p>
          <w:p w14:paraId="1367FD67" w14:textId="77777777" w:rsidR="00900EE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MSISDN</w:t>
            </w:r>
          </w:p>
          <w:p w14:paraId="1367FD68" w14:textId="77777777" w:rsidR="00900EE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OfferId</w:t>
            </w:r>
            <w:r>
              <w:t xml:space="preserve"> (PrimaryOffering.OfferId)</w:t>
            </w:r>
          </w:p>
          <w:p w14:paraId="1367FD69" w14:textId="77777777" w:rsidR="00900EE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fferName (PrimaryOffering.OfferName)</w:t>
            </w:r>
          </w:p>
          <w:p w14:paraId="1367FD6A" w14:textId="77777777" w:rsidR="00900EE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ICCID</w:t>
            </w:r>
          </w:p>
          <w:p w14:paraId="1367FD6B" w14:textId="77777777" w:rsidR="00900EE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IMSI</w:t>
            </w:r>
          </w:p>
          <w:p w14:paraId="1367FD6C" w14:textId="77777777" w:rsidR="00900EE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Status Description (IN PROGRESS)</w:t>
            </w:r>
          </w:p>
          <w:p w14:paraId="1367FD6D" w14:textId="77777777" w:rsidR="00900EE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ReservationId</w:t>
            </w:r>
          </w:p>
          <w:p w14:paraId="1367FD6E" w14:textId="77777777" w:rsidR="00900EE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 xml:space="preserve">ContractList (each </w:t>
            </w:r>
            <w:r>
              <w:t>ContractList.ContractRecord)</w:t>
            </w:r>
          </w:p>
          <w:p w14:paraId="1367FD6F" w14:textId="77777777" w:rsidR="00900EE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lastRenderedPageBreak/>
              <w:t>ResourceList (each ResourceList.ResourceRecord)</w:t>
            </w:r>
          </w:p>
          <w:p w14:paraId="1367FD70" w14:textId="77777777" w:rsidR="00A85732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List (each FeesList.FeesRecord)</w:t>
            </w:r>
          </w:p>
        </w:tc>
      </w:tr>
      <w:tr w:rsidR="00A85732" w:rsidRPr="003914BB" w14:paraId="1367FD74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72" w14:textId="77777777" w:rsidR="00A85732" w:rsidRDefault="00000000" w:rsidP="006C7AFF">
            <w:pPr>
              <w:ind w:left="67"/>
            </w:pPr>
            <w:r>
              <w:lastRenderedPageBreak/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73" w14:textId="77777777" w:rsidR="00A85732" w:rsidRDefault="00000000" w:rsidP="006C7AFF">
            <w:r w:rsidRPr="008233AB">
              <w:t>Not Applicable</w:t>
            </w:r>
          </w:p>
        </w:tc>
      </w:tr>
      <w:tr w:rsidR="00A85732" w:rsidRPr="003914BB" w14:paraId="1367FD77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75" w14:textId="77777777" w:rsidR="00A85732" w:rsidRDefault="00000000" w:rsidP="006C7A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76" w14:textId="77777777" w:rsidR="00A85732" w:rsidRDefault="00000000" w:rsidP="006C7AFF">
            <w:r w:rsidRPr="008233AB">
              <w:t>Not Applicable</w:t>
            </w:r>
          </w:p>
        </w:tc>
      </w:tr>
      <w:tr w:rsidR="004B7E44" w:rsidRPr="003914BB" w14:paraId="1367FD7A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78" w14:textId="77777777" w:rsidR="004B7E44" w:rsidRDefault="00000000" w:rsidP="006C7A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79" w14:textId="77777777" w:rsidR="004B7E44" w:rsidRDefault="00000000" w:rsidP="006C7AFF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1367FD7B" w14:textId="77777777" w:rsidR="004B7E44" w:rsidRDefault="00000000" w:rsidP="004B7E44"/>
    <w:p w14:paraId="1367FD8E" w14:textId="04F7D91C" w:rsidR="004B7E44" w:rsidRDefault="00000000" w:rsidP="004B7E44"/>
    <w:p w14:paraId="3350C91C" w14:textId="03ED07FB" w:rsidR="00065E7E" w:rsidRDefault="00000000" w:rsidP="004B7E44"/>
    <w:p w14:paraId="3757D870" w14:textId="77777777" w:rsidR="00065E7E" w:rsidRPr="004B7E44" w:rsidRDefault="00000000" w:rsidP="004B7E44"/>
    <w:p w14:paraId="1367FD90" w14:textId="77777777" w:rsidR="004B7E44" w:rsidRDefault="00000000" w:rsidP="00C53CD0">
      <w:r>
        <w:t>Collect Payment</w:t>
      </w:r>
    </w:p>
    <w:p w14:paraId="1367FD91" w14:textId="47DFB525" w:rsidR="00E3793F" w:rsidRDefault="00000000" w:rsidP="00E3793F"/>
    <w:p w14:paraId="00C7894A" w14:textId="130AB95A" w:rsidR="000161B4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E3793F" w:rsidRPr="003914BB" w14:paraId="1367FD94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92" w14:textId="77777777" w:rsidR="00E3793F" w:rsidRPr="003914BB" w:rsidRDefault="00000000" w:rsidP="006C7A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93" w14:textId="77777777" w:rsidR="00E3793F" w:rsidRPr="003914BB" w:rsidRDefault="00000000" w:rsidP="006C7AFF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E3793F" w:rsidRPr="00EC05A0" w14:paraId="1367FD97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95" w14:textId="77777777" w:rsidR="00E3793F" w:rsidRPr="00EC05A0" w:rsidRDefault="00000000" w:rsidP="006C7A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96" w14:textId="77777777" w:rsidR="00E3793F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</w:t>
            </w:r>
            <w:r>
              <w:rPr>
                <w:rFonts w:cs="Arial"/>
                <w:lang w:val="fr-FR"/>
              </w:rPr>
              <w:t xml:space="preserve">stored procedure to update the </w:t>
            </w:r>
            <w:r>
              <w:rPr>
                <w:rFonts w:cs="Arial"/>
                <w:lang w:val="fr-FR"/>
              </w:rPr>
              <w:t>status of the order to « Pending Payment »</w:t>
            </w:r>
          </w:p>
        </w:tc>
      </w:tr>
      <w:tr w:rsidR="00B144AA" w:rsidRPr="003914BB" w14:paraId="1367FD9B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98" w14:textId="77777777" w:rsidR="00B144AA" w:rsidRDefault="00000000" w:rsidP="006C7A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99" w14:textId="77777777" w:rsidR="00CD35E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7FD9A" w14:textId="77777777" w:rsidR="00B144AA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PAYMENT)</w:t>
            </w:r>
          </w:p>
        </w:tc>
      </w:tr>
      <w:tr w:rsidR="00B144AA" w:rsidRPr="003914BB" w14:paraId="1367FD9E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9C" w14:textId="77777777" w:rsidR="00B144AA" w:rsidRDefault="00000000" w:rsidP="006C7A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9D" w14:textId="77777777" w:rsidR="00B144AA" w:rsidRDefault="00000000" w:rsidP="006C7AFF">
            <w:r w:rsidRPr="003E2184">
              <w:t>Not Applicable</w:t>
            </w:r>
          </w:p>
        </w:tc>
      </w:tr>
      <w:tr w:rsidR="00E3793F" w:rsidRPr="003914BB" w14:paraId="1367FDA1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9F" w14:textId="77777777" w:rsidR="00E3793F" w:rsidRDefault="00000000" w:rsidP="006C7A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A0" w14:textId="77777777" w:rsidR="00E3793F" w:rsidRDefault="00000000" w:rsidP="006C7AFF">
            <w:r>
              <w:t>Not Applicable</w:t>
            </w:r>
          </w:p>
        </w:tc>
      </w:tr>
      <w:tr w:rsidR="00E3793F" w:rsidRPr="003914BB" w14:paraId="1367FDA4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A2" w14:textId="77777777" w:rsidR="00E3793F" w:rsidRDefault="00000000" w:rsidP="006C7A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A3" w14:textId="77777777" w:rsidR="00E3793F" w:rsidRDefault="00000000" w:rsidP="006C7AFF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1367FDA5" w14:textId="77777777" w:rsidR="00E3793F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E3793F" w:rsidRPr="003914BB" w14:paraId="1367FDA8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A6" w14:textId="77777777" w:rsidR="00E3793F" w:rsidRPr="003914BB" w:rsidRDefault="00000000" w:rsidP="006C7A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A7" w14:textId="77777777" w:rsidR="00E3793F" w:rsidRPr="003914BB" w:rsidRDefault="00000000" w:rsidP="006C7AFF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E3793F" w:rsidRPr="00EC05A0" w14:paraId="1367FDAB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A9" w14:textId="77777777" w:rsidR="00E3793F" w:rsidRPr="00EC05A0" w:rsidRDefault="00000000" w:rsidP="006C7A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AA" w14:textId="77777777" w:rsidR="00E3793F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>Callback</w:t>
            </w:r>
            <w:r>
              <w:rPr>
                <w:rFonts w:cs="Arial"/>
                <w:b/>
                <w:lang w:val="fr-FR"/>
              </w:rPr>
              <w:t xml:space="preserve"> Task </w:t>
            </w:r>
            <w:r>
              <w:rPr>
                <w:rFonts w:cs="Arial"/>
                <w:lang w:val="fr-FR"/>
              </w:rPr>
              <w:t xml:space="preserve">which will </w:t>
            </w:r>
            <w:r>
              <w:rPr>
                <w:rFonts w:cs="Arial"/>
                <w:lang w:val="fr-FR"/>
              </w:rPr>
              <w:t xml:space="preserve">dehydrate the process and put it in wait mode. The Task can only be awaken by the Update Status Order Proxy Service. </w:t>
            </w:r>
            <w:r>
              <w:rPr>
                <w:rFonts w:cs="Arial"/>
                <w:lang w:val="fr-FR"/>
              </w:rPr>
              <w:t xml:space="preserve"> </w:t>
            </w:r>
          </w:p>
        </w:tc>
      </w:tr>
      <w:tr w:rsidR="00B144AA" w:rsidRPr="003914BB" w14:paraId="1367FDAE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AC" w14:textId="77777777" w:rsidR="00B144AA" w:rsidRDefault="00000000" w:rsidP="006C7A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AD" w14:textId="77777777" w:rsidR="00B144AA" w:rsidRDefault="00000000" w:rsidP="006C7AFF">
            <w:r w:rsidRPr="00934428">
              <w:t>Not Applicable</w:t>
            </w:r>
          </w:p>
        </w:tc>
      </w:tr>
      <w:tr w:rsidR="00B144AA" w:rsidRPr="003914BB" w14:paraId="1367FDB1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AF" w14:textId="77777777" w:rsidR="00B144AA" w:rsidRDefault="00000000" w:rsidP="006C7A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B0" w14:textId="77777777" w:rsidR="00B144AA" w:rsidRDefault="00000000" w:rsidP="006C7AFF">
            <w:r w:rsidRPr="00934428">
              <w:t>Not Applicable</w:t>
            </w:r>
          </w:p>
        </w:tc>
      </w:tr>
      <w:tr w:rsidR="00B144AA" w:rsidRPr="003914BB" w14:paraId="1367FDB5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B2" w14:textId="77777777" w:rsidR="00B144AA" w:rsidRDefault="00000000" w:rsidP="006C7A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B3" w14:textId="77777777" w:rsidR="00B144AA" w:rsidRDefault="00000000" w:rsidP="006C7AFF">
            <w:r>
              <w:t>Configurable Expiration Duration.</w:t>
            </w:r>
          </w:p>
          <w:p w14:paraId="1367FDB4" w14:textId="77777777" w:rsidR="004B7E44" w:rsidRDefault="00000000" w:rsidP="006C7AFF">
            <w:r>
              <w:t>When the timer duration expires, the Task will b</w:t>
            </w:r>
            <w:r>
              <w:t xml:space="preserve">e automatically resumed and the “Set Pending Review Status” Script Task is invoked. </w:t>
            </w:r>
          </w:p>
        </w:tc>
      </w:tr>
      <w:tr w:rsidR="00E3793F" w:rsidRPr="003914BB" w14:paraId="1367FDB8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B6" w14:textId="77777777" w:rsidR="00E3793F" w:rsidRDefault="00000000" w:rsidP="006C7A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B7" w14:textId="77777777" w:rsidR="00E3793F" w:rsidRDefault="00000000" w:rsidP="006C7AFF">
            <w:r w:rsidRPr="00934428">
              <w:t>Not Applicable</w:t>
            </w:r>
          </w:p>
        </w:tc>
      </w:tr>
    </w:tbl>
    <w:p w14:paraId="1367FDB9" w14:textId="77777777" w:rsidR="00E3793F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E3793F" w:rsidRPr="003914BB" w14:paraId="1367FDBC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BA" w14:textId="77777777" w:rsidR="00E3793F" w:rsidRPr="003914BB" w:rsidRDefault="00000000" w:rsidP="006C7A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BB" w14:textId="77777777" w:rsidR="00E3793F" w:rsidRPr="003914BB" w:rsidRDefault="00000000" w:rsidP="006C7AFF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E3793F" w:rsidRPr="00EC05A0" w14:paraId="1367FDBF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BD" w14:textId="77777777" w:rsidR="00E3793F" w:rsidRPr="00EC05A0" w:rsidRDefault="00000000" w:rsidP="006C7A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BE" w14:textId="77777777" w:rsidR="00E3793F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</w:t>
            </w:r>
            <w:r>
              <w:rPr>
                <w:rFonts w:cs="Arial"/>
                <w:lang w:val="fr-FR"/>
              </w:rPr>
              <w:t>update the status of the order to « In Progress »</w:t>
            </w:r>
          </w:p>
        </w:tc>
      </w:tr>
      <w:tr w:rsidR="00B144AA" w:rsidRPr="003914BB" w14:paraId="1367FDC3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C0" w14:textId="77777777" w:rsidR="00B144AA" w:rsidRDefault="00000000" w:rsidP="006C7A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C1" w14:textId="77777777" w:rsidR="003018A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7FDC2" w14:textId="77777777" w:rsidR="00B144AA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PAYMENT)</w:t>
            </w:r>
          </w:p>
        </w:tc>
      </w:tr>
      <w:tr w:rsidR="00B144AA" w:rsidRPr="003914BB" w14:paraId="1367FDC6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C4" w14:textId="77777777" w:rsidR="00B144AA" w:rsidRDefault="00000000" w:rsidP="006C7A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C5" w14:textId="77777777" w:rsidR="00B144AA" w:rsidRDefault="00000000" w:rsidP="006C7AFF">
            <w:r w:rsidRPr="00C91D9C">
              <w:t>Not Applicable</w:t>
            </w:r>
          </w:p>
        </w:tc>
      </w:tr>
      <w:tr w:rsidR="00B144AA" w:rsidRPr="003914BB" w14:paraId="1367FDC9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C7" w14:textId="77777777" w:rsidR="00B144AA" w:rsidRDefault="00000000" w:rsidP="006C7A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C8" w14:textId="77777777" w:rsidR="00B144AA" w:rsidRDefault="00000000" w:rsidP="006C7AFF">
            <w:r w:rsidRPr="00C91D9C">
              <w:t>Not Applicable</w:t>
            </w:r>
          </w:p>
        </w:tc>
      </w:tr>
      <w:tr w:rsidR="00E3793F" w:rsidRPr="003914BB" w14:paraId="1367FDCC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CA" w14:textId="77777777" w:rsidR="00E3793F" w:rsidRDefault="00000000" w:rsidP="006C7A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CB" w14:textId="77777777" w:rsidR="00E3793F" w:rsidRDefault="00000000" w:rsidP="006C7AFF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1367FDCD" w14:textId="77777777" w:rsidR="00E3793F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E3793F" w:rsidRPr="003914BB" w14:paraId="1367FDD0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CE" w14:textId="77777777" w:rsidR="00E3793F" w:rsidRPr="003914BB" w:rsidRDefault="00000000" w:rsidP="006C7A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CF" w14:textId="77777777" w:rsidR="00E3793F" w:rsidRPr="003914BB" w:rsidRDefault="00000000" w:rsidP="006C7AFF">
            <w:pPr>
              <w:rPr>
                <w:rFonts w:cs="Arial"/>
                <w:lang w:val="fr-FR"/>
              </w:rPr>
            </w:pPr>
            <w:r>
              <w:t>Set Pending Review Status</w:t>
            </w:r>
          </w:p>
        </w:tc>
      </w:tr>
      <w:tr w:rsidR="00E3793F" w:rsidRPr="00EC05A0" w14:paraId="1367FDD3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D1" w14:textId="77777777" w:rsidR="00E3793F" w:rsidRPr="00EC05A0" w:rsidRDefault="00000000" w:rsidP="006C7A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D2" w14:textId="77777777" w:rsidR="00E3793F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>Scripted</w:t>
            </w:r>
            <w:r>
              <w:rPr>
                <w:rFonts w:cs="Arial"/>
                <w:b/>
                <w:lang w:val="fr-FR"/>
              </w:rPr>
              <w:t xml:space="preserve"> Task </w:t>
            </w:r>
            <w:r>
              <w:rPr>
                <w:rFonts w:cs="Arial"/>
                <w:lang w:val="fr-FR"/>
              </w:rPr>
              <w:t xml:space="preserve">which will </w:t>
            </w:r>
            <w:r>
              <w:rPr>
                <w:rFonts w:cs="Arial"/>
                <w:lang w:val="fr-FR"/>
              </w:rPr>
              <w:t>update the order status to « Pending Review »</w:t>
            </w:r>
          </w:p>
        </w:tc>
      </w:tr>
      <w:tr w:rsidR="00B144AA" w:rsidRPr="003914BB" w14:paraId="1367FDD7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D4" w14:textId="77777777" w:rsidR="00B144AA" w:rsidRDefault="00000000" w:rsidP="006C7A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D5" w14:textId="77777777" w:rsidR="0060132B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7FDD6" w14:textId="77777777" w:rsidR="00B144AA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REVIEW)</w:t>
            </w:r>
          </w:p>
        </w:tc>
      </w:tr>
      <w:tr w:rsidR="00B144AA" w:rsidRPr="003914BB" w14:paraId="1367FDDA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D8" w14:textId="77777777" w:rsidR="00B144AA" w:rsidRDefault="00000000" w:rsidP="006C7A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D9" w14:textId="77777777" w:rsidR="00B144AA" w:rsidRDefault="00000000" w:rsidP="006C7AFF">
            <w:r w:rsidRPr="00301B22">
              <w:t xml:space="preserve">Not </w:t>
            </w:r>
            <w:r w:rsidRPr="00301B22">
              <w:t>Applicable</w:t>
            </w:r>
          </w:p>
        </w:tc>
      </w:tr>
      <w:tr w:rsidR="00B144AA" w:rsidRPr="003914BB" w14:paraId="1367FDDD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DB" w14:textId="77777777" w:rsidR="00B144AA" w:rsidRDefault="00000000" w:rsidP="006C7A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DC" w14:textId="77777777" w:rsidR="00B144AA" w:rsidRDefault="00000000" w:rsidP="006C7AFF">
            <w:r w:rsidRPr="00301B22">
              <w:t>Not Applicable</w:t>
            </w:r>
          </w:p>
        </w:tc>
      </w:tr>
      <w:tr w:rsidR="00E3793F" w:rsidRPr="003914BB" w14:paraId="1367FDE0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DE" w14:textId="77777777" w:rsidR="00E3793F" w:rsidRDefault="00000000" w:rsidP="006C7A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DF" w14:textId="77777777" w:rsidR="00E3793F" w:rsidRDefault="00000000" w:rsidP="006C7AFF">
            <w:r w:rsidRPr="008F6C0F">
              <w:t>Not Applicable</w:t>
            </w:r>
          </w:p>
        </w:tc>
      </w:tr>
    </w:tbl>
    <w:p w14:paraId="1367FDE1" w14:textId="77777777" w:rsidR="00E3793F" w:rsidRDefault="00000000" w:rsidP="00E3793F"/>
    <w:p w14:paraId="060A28C9" w14:textId="77777777" w:rsidR="00B37CCB" w:rsidRDefault="00000000" w:rsidP="00B37CCB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37CCB" w:rsidRPr="003914BB" w14:paraId="730C17D4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ECB4883" w14:textId="77777777" w:rsidR="00B37CCB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A9AAD8" w14:textId="77777777" w:rsidR="00B37CCB" w:rsidRPr="003914BB" w:rsidRDefault="00000000" w:rsidP="005D6F1A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B37CCB" w:rsidRPr="00EC05A0" w14:paraId="0787470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FB076B" w14:textId="77777777" w:rsidR="00B37CCB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860D4" w14:textId="77777777" w:rsidR="00B37CCB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Aborted »</w:t>
            </w:r>
          </w:p>
        </w:tc>
      </w:tr>
      <w:tr w:rsidR="00B37CCB" w:rsidRPr="003914BB" w14:paraId="50CA3A9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BBCE993" w14:textId="77777777" w:rsidR="00B37CCB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9AD47" w14:textId="77777777" w:rsidR="00B37CCB" w:rsidRDefault="00000000" w:rsidP="005D6F1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05966D2" w14:textId="77777777" w:rsidR="00B37CCB" w:rsidRDefault="00000000" w:rsidP="005D6F1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ABORTED)</w:t>
            </w:r>
          </w:p>
        </w:tc>
      </w:tr>
      <w:tr w:rsidR="00B37CCB" w:rsidRPr="003914BB" w14:paraId="5814EEA8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9368473" w14:textId="77777777" w:rsidR="00B37CCB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42890" w14:textId="77777777" w:rsidR="00B37CCB" w:rsidRDefault="00000000" w:rsidP="005D6F1A">
            <w:r w:rsidRPr="003E2184">
              <w:t>Not Applicable</w:t>
            </w:r>
          </w:p>
        </w:tc>
      </w:tr>
      <w:tr w:rsidR="00B37CCB" w:rsidRPr="003914BB" w14:paraId="5B3A2E15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61494C6" w14:textId="77777777" w:rsidR="00B37CCB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C3F6E" w14:textId="77777777" w:rsidR="00B37CCB" w:rsidRDefault="00000000" w:rsidP="005D6F1A">
            <w:r>
              <w:t>Not Applicable</w:t>
            </w:r>
          </w:p>
        </w:tc>
      </w:tr>
      <w:tr w:rsidR="00B37CCB" w:rsidRPr="003914BB" w14:paraId="3006B29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206D4A3" w14:textId="77777777" w:rsidR="00B37CCB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85877" w14:textId="77777777" w:rsidR="00B37CCB" w:rsidRDefault="00000000" w:rsidP="005D6F1A">
            <w:r>
              <w:t>Any exceptions encountered will be handled by the generic exception handler.</w:t>
            </w:r>
          </w:p>
        </w:tc>
      </w:tr>
    </w:tbl>
    <w:p w14:paraId="0BFEDB4C" w14:textId="77777777" w:rsidR="00B37CCB" w:rsidRDefault="00000000" w:rsidP="00B37CCB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37CCB" w:rsidRPr="003914BB" w14:paraId="1AFC813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B2FB72B" w14:textId="77777777" w:rsidR="00B37CCB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2CE2F" w14:textId="77777777" w:rsidR="00B37CCB" w:rsidRPr="003914BB" w:rsidRDefault="00000000" w:rsidP="005D6F1A">
            <w:pPr>
              <w:rPr>
                <w:rFonts w:cs="Arial"/>
                <w:lang w:val="fr-FR"/>
              </w:rPr>
            </w:pPr>
            <w:r>
              <w:t>Abort Transaction</w:t>
            </w:r>
          </w:p>
        </w:tc>
      </w:tr>
      <w:tr w:rsidR="00B37CCB" w:rsidRPr="00EC05A0" w14:paraId="6C31B23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3F61843" w14:textId="77777777" w:rsidR="00B37CCB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0D9C4A" w14:textId="77777777" w:rsidR="00B37CCB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B37CCB" w:rsidRPr="003914BB" w14:paraId="1D2E7110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98F31E9" w14:textId="77777777" w:rsidR="00B37CCB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AA591" w14:textId="77777777" w:rsidR="00B37CCB" w:rsidRDefault="00000000" w:rsidP="005D6F1A">
            <w:r w:rsidRPr="00934428">
              <w:t>Not Applicable</w:t>
            </w:r>
          </w:p>
        </w:tc>
      </w:tr>
      <w:tr w:rsidR="00B37CCB" w:rsidRPr="003914BB" w14:paraId="77CF6FD2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B42DEF" w14:textId="77777777" w:rsidR="00B37CCB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52E95D" w14:textId="77777777" w:rsidR="00B37CCB" w:rsidRDefault="00000000" w:rsidP="005D6F1A">
            <w:r w:rsidRPr="00934428">
              <w:t>Not Applicable</w:t>
            </w:r>
          </w:p>
        </w:tc>
      </w:tr>
      <w:tr w:rsidR="00B37CCB" w:rsidRPr="003914BB" w14:paraId="1E5227CA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01BFBA" w14:textId="77777777" w:rsidR="00B37CCB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2526E7" w14:textId="77777777" w:rsidR="00B37CCB" w:rsidRDefault="00000000" w:rsidP="005D6F1A">
            <w:r>
              <w:t>Not Applicable</w:t>
            </w:r>
          </w:p>
        </w:tc>
      </w:tr>
      <w:tr w:rsidR="00B37CCB" w:rsidRPr="003914BB" w14:paraId="23F0D74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0CD28E1" w14:textId="77777777" w:rsidR="00B37CCB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617ED" w14:textId="77777777" w:rsidR="00B37CCB" w:rsidRDefault="00000000" w:rsidP="005D6F1A">
            <w:r>
              <w:t>Not Applicable</w:t>
            </w:r>
          </w:p>
        </w:tc>
      </w:tr>
    </w:tbl>
    <w:p w14:paraId="74C35E6B" w14:textId="3483C78C" w:rsidR="00B37CCB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06BF5" w:rsidRPr="003914BB" w14:paraId="2E0A649B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DFF109" w14:textId="77777777" w:rsidR="00406BF5" w:rsidRPr="003914BB" w:rsidRDefault="00000000" w:rsidP="009B56F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EE4BF" w14:textId="5BDF9C69" w:rsidR="00406BF5" w:rsidRPr="003914BB" w:rsidRDefault="00000000" w:rsidP="009B56F0">
            <w:pPr>
              <w:rPr>
                <w:rFonts w:cs="Arial"/>
                <w:lang w:val="fr-FR"/>
              </w:rPr>
            </w:pPr>
            <w:r>
              <w:t>Set Initial Counters</w:t>
            </w:r>
          </w:p>
        </w:tc>
      </w:tr>
      <w:tr w:rsidR="00406BF5" w:rsidRPr="00EC05A0" w14:paraId="1ACC36E4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FC25377" w14:textId="77777777" w:rsidR="00406BF5" w:rsidRPr="00EC05A0" w:rsidRDefault="00000000" w:rsidP="009B56F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EF2C" w14:textId="6CF3F7E6" w:rsidR="00406BF5" w:rsidRDefault="00000000" w:rsidP="009B56F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Script task sets the total record count and initialize the loop counter to 0.</w:t>
            </w:r>
          </w:p>
        </w:tc>
      </w:tr>
      <w:tr w:rsidR="00406BF5" w:rsidRPr="003914BB" w14:paraId="2A662602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7627C61" w14:textId="77777777" w:rsidR="00406BF5" w:rsidRDefault="00000000" w:rsidP="009B56F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A6DE2" w14:textId="3393FF43" w:rsidR="00406BF5" w:rsidRDefault="00000000" w:rsidP="009B56F0">
            <w:r>
              <w:t>OrderRequest</w:t>
            </w:r>
            <w:r>
              <w:sym w:font="Wingdings" w:char="F0E0"/>
            </w:r>
            <w:r w:rsidRPr="00406BF5">
              <w:t>AccountRecord</w:t>
            </w:r>
          </w:p>
        </w:tc>
      </w:tr>
      <w:tr w:rsidR="00406BF5" w:rsidRPr="003914BB" w14:paraId="3A3C941F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BCCE954" w14:textId="77777777" w:rsidR="00406BF5" w:rsidRDefault="00000000" w:rsidP="009B56F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003BE" w14:textId="77777777" w:rsidR="00406BF5" w:rsidRDefault="00000000" w:rsidP="009B56F0">
            <w:r w:rsidRPr="00934428">
              <w:t>Not Applicable</w:t>
            </w:r>
          </w:p>
        </w:tc>
      </w:tr>
      <w:tr w:rsidR="00406BF5" w:rsidRPr="003914BB" w14:paraId="7B9E112A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10B4C18" w14:textId="77777777" w:rsidR="00406BF5" w:rsidRDefault="00000000" w:rsidP="009B56F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2FE99" w14:textId="77777777" w:rsidR="00406BF5" w:rsidRDefault="00000000" w:rsidP="009B56F0">
            <w:r>
              <w:t>Not Applicable</w:t>
            </w:r>
          </w:p>
        </w:tc>
      </w:tr>
      <w:tr w:rsidR="00406BF5" w:rsidRPr="003914BB" w14:paraId="7FAB88EB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057370" w14:textId="77777777" w:rsidR="00406BF5" w:rsidRDefault="00000000" w:rsidP="009B56F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A8134" w14:textId="77777777" w:rsidR="00406BF5" w:rsidRDefault="00000000" w:rsidP="009B56F0">
            <w:r>
              <w:t>Not Applicable</w:t>
            </w:r>
          </w:p>
        </w:tc>
      </w:tr>
    </w:tbl>
    <w:p w14:paraId="3E8B238F" w14:textId="7E2BF929" w:rsidR="00406BF5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64CDA" w:rsidRPr="003914BB" w14:paraId="12FBDEFF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64629C3" w14:textId="77777777" w:rsidR="00C64CDA" w:rsidRPr="003914BB" w:rsidRDefault="00000000" w:rsidP="009B56F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CD31E" w14:textId="1AC974D0" w:rsidR="00C64CDA" w:rsidRPr="003914BB" w:rsidRDefault="00000000" w:rsidP="009B56F0">
            <w:pPr>
              <w:rPr>
                <w:rFonts w:cs="Arial"/>
                <w:lang w:val="fr-FR"/>
              </w:rPr>
            </w:pPr>
            <w:r w:rsidRPr="00C64CDA">
              <w:t>Update MSISDN</w:t>
            </w:r>
          </w:p>
        </w:tc>
      </w:tr>
      <w:tr w:rsidR="00C64CDA" w:rsidRPr="00EC05A0" w14:paraId="1866F9AF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3A69FD8" w14:textId="77777777" w:rsidR="00C64CDA" w:rsidRPr="00EC05A0" w:rsidRDefault="00000000" w:rsidP="009B56F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F1F0D" w14:textId="65343E0B" w:rsidR="00C64CDA" w:rsidRDefault="00000000" w:rsidP="009B56F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Service task call the Update MSISDN ESB Service and sets the CSG header for the same.</w:t>
            </w:r>
          </w:p>
        </w:tc>
      </w:tr>
      <w:tr w:rsidR="00C64CDA" w:rsidRPr="003914BB" w14:paraId="24FD8E35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1857EBF" w14:textId="77777777" w:rsidR="00C64CDA" w:rsidRDefault="00000000" w:rsidP="009B56F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C4CDD" w14:textId="251840F0" w:rsidR="00C64CDA" w:rsidRDefault="00000000" w:rsidP="009B56F0">
            <w:r>
              <w:t>OrderRequest</w:t>
            </w:r>
          </w:p>
        </w:tc>
      </w:tr>
      <w:tr w:rsidR="00C64CDA" w:rsidRPr="003914BB" w14:paraId="3CAD6035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E454B84" w14:textId="77777777" w:rsidR="00C64CDA" w:rsidRDefault="00000000" w:rsidP="009B56F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ECCA3" w14:textId="77777777" w:rsidR="00C64CDA" w:rsidRDefault="00000000" w:rsidP="009B56F0">
            <w:r w:rsidRPr="00934428">
              <w:t>Not Applicable</w:t>
            </w:r>
          </w:p>
        </w:tc>
      </w:tr>
      <w:tr w:rsidR="00C64CDA" w:rsidRPr="003914BB" w14:paraId="4A29332B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250A6AC" w14:textId="77777777" w:rsidR="00C64CDA" w:rsidRDefault="00000000" w:rsidP="009B56F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6F105" w14:textId="77777777" w:rsidR="00C64CDA" w:rsidRDefault="00000000" w:rsidP="009B56F0">
            <w:r>
              <w:t>Not Applicable</w:t>
            </w:r>
          </w:p>
        </w:tc>
      </w:tr>
      <w:tr w:rsidR="00C64CDA" w:rsidRPr="003914BB" w14:paraId="526E8EBE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9CD71B" w14:textId="77777777" w:rsidR="00C64CDA" w:rsidRDefault="00000000" w:rsidP="009B56F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50286" w14:textId="77777777" w:rsidR="00C64CDA" w:rsidRDefault="00000000" w:rsidP="009B56F0">
            <w:r>
              <w:t>Not Applicable</w:t>
            </w:r>
          </w:p>
        </w:tc>
      </w:tr>
    </w:tbl>
    <w:p w14:paraId="7802961F" w14:textId="6AAB93E9" w:rsidR="00C64CDA" w:rsidRDefault="00000000" w:rsidP="00E3793F"/>
    <w:p w14:paraId="53563260" w14:textId="2CD779D2" w:rsidR="00C64CDA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64CDA" w:rsidRPr="003914BB" w14:paraId="5B195231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F75C7AE" w14:textId="77777777" w:rsidR="00C64CDA" w:rsidRPr="003914BB" w:rsidRDefault="00000000" w:rsidP="009B56F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A18E2" w14:textId="5757D492" w:rsidR="00C64CDA" w:rsidRPr="003914BB" w:rsidRDefault="00000000" w:rsidP="009B56F0">
            <w:pPr>
              <w:rPr>
                <w:rFonts w:cs="Arial"/>
                <w:lang w:val="fr-FR"/>
              </w:rPr>
            </w:pPr>
            <w:r w:rsidRPr="00C64CDA">
              <w:t xml:space="preserve">Increment Account </w:t>
            </w:r>
            <w:r w:rsidRPr="00C64CDA">
              <w:t>Counter</w:t>
            </w:r>
          </w:p>
        </w:tc>
      </w:tr>
      <w:tr w:rsidR="00C64CDA" w:rsidRPr="00EC05A0" w14:paraId="6F6B52CE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5731590" w14:textId="77777777" w:rsidR="00C64CDA" w:rsidRPr="00EC05A0" w:rsidRDefault="00000000" w:rsidP="009B56F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0F2780" w14:textId="115E6FA6" w:rsidR="00C64CDA" w:rsidRDefault="00000000" w:rsidP="009B56F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Script task increments the loop counter by 1.</w:t>
            </w:r>
          </w:p>
        </w:tc>
      </w:tr>
      <w:tr w:rsidR="00C64CDA" w:rsidRPr="003914BB" w14:paraId="114F8935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354ABF7" w14:textId="77777777" w:rsidR="00C64CDA" w:rsidRDefault="00000000" w:rsidP="009B56F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5D169" w14:textId="72601C5C" w:rsidR="00C64CDA" w:rsidRDefault="00000000" w:rsidP="009B56F0">
            <w:r w:rsidRPr="00934428">
              <w:t>Not Applicable</w:t>
            </w:r>
          </w:p>
        </w:tc>
      </w:tr>
      <w:tr w:rsidR="00C64CDA" w:rsidRPr="003914BB" w14:paraId="60F2A7C9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34F7B7D" w14:textId="77777777" w:rsidR="00C64CDA" w:rsidRDefault="00000000" w:rsidP="009B56F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13DF5" w14:textId="77777777" w:rsidR="00C64CDA" w:rsidRDefault="00000000" w:rsidP="009B56F0">
            <w:r w:rsidRPr="00934428">
              <w:t>Not Applicable</w:t>
            </w:r>
          </w:p>
        </w:tc>
      </w:tr>
      <w:tr w:rsidR="00C64CDA" w:rsidRPr="003914BB" w14:paraId="0E4C1BF5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81BA44F" w14:textId="77777777" w:rsidR="00C64CDA" w:rsidRDefault="00000000" w:rsidP="009B56F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B3FD2" w14:textId="77777777" w:rsidR="00C64CDA" w:rsidRDefault="00000000" w:rsidP="009B56F0">
            <w:r>
              <w:t>Not Applicable</w:t>
            </w:r>
          </w:p>
        </w:tc>
      </w:tr>
      <w:tr w:rsidR="00C64CDA" w:rsidRPr="003914BB" w14:paraId="2935C91E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8D9301E" w14:textId="77777777" w:rsidR="00C64CDA" w:rsidRDefault="00000000" w:rsidP="009B56F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7A585" w14:textId="77777777" w:rsidR="00C64CDA" w:rsidRDefault="00000000" w:rsidP="009B56F0">
            <w:r>
              <w:t>Not Applicable</w:t>
            </w:r>
          </w:p>
        </w:tc>
      </w:tr>
    </w:tbl>
    <w:p w14:paraId="61694B2C" w14:textId="77777777" w:rsidR="00C64CDA" w:rsidRDefault="00000000" w:rsidP="00E3793F"/>
    <w:p w14:paraId="1367FDE2" w14:textId="77777777" w:rsidR="00CB252A" w:rsidRDefault="00000000" w:rsidP="00C53CD0">
      <w:r>
        <w:t>Subscriber Creation</w:t>
      </w:r>
    </w:p>
    <w:p w14:paraId="1367FDE3" w14:textId="6C353530" w:rsidR="00E3793F" w:rsidRDefault="00000000" w:rsidP="00E3793F"/>
    <w:p w14:paraId="0B69F7AE" w14:textId="3CD974C8" w:rsidR="00B43F7D" w:rsidRDefault="00000000" w:rsidP="00E3793F">
      <w:r>
        <w:rPr>
          <w:noProof/>
          <w:lang w:val="en-US"/>
        </w:rPr>
        <w:drawing>
          <wp:inline distT="0" distB="0" distL="0" distR="0" wp14:anchorId="7D6202A1" wp14:editId="10A3EF29">
            <wp:extent cx="5732145" cy="1530350"/>
            <wp:effectExtent l="0" t="0" r="1905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153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7FDE4" w14:textId="4C1E6EB4" w:rsidR="004F72F2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6209D" w:rsidRPr="003914BB" w14:paraId="1E060A44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FF3FF9E" w14:textId="77777777" w:rsidR="0056209D" w:rsidRPr="003914BB" w:rsidRDefault="00000000" w:rsidP="009B56F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A228DA" w14:textId="66DDDDA3" w:rsidR="0056209D" w:rsidRPr="003914BB" w:rsidRDefault="00000000" w:rsidP="009B56F0">
            <w:pPr>
              <w:rPr>
                <w:rFonts w:cs="Arial"/>
                <w:lang w:val="fr-FR"/>
              </w:rPr>
            </w:pPr>
            <w:r w:rsidRPr="0056209D">
              <w:t>Retrieve Account</w:t>
            </w:r>
          </w:p>
        </w:tc>
      </w:tr>
      <w:tr w:rsidR="0056209D" w:rsidRPr="00EC05A0" w14:paraId="56DDED46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8C488B9" w14:textId="77777777" w:rsidR="0056209D" w:rsidRPr="00EC05A0" w:rsidRDefault="00000000" w:rsidP="009B56F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E1FFC" w14:textId="0D367F38" w:rsidR="0056209D" w:rsidRDefault="00000000" w:rsidP="009B56F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</w:t>
            </w:r>
            <w:r w:rsidRPr="0056209D">
              <w:rPr>
                <w:rFonts w:cs="Arial"/>
                <w:lang w:val="fr-FR"/>
              </w:rPr>
              <w:t>Retrieve Account</w:t>
            </w:r>
            <w:r>
              <w:rPr>
                <w:rFonts w:cs="Arial"/>
                <w:lang w:val="fr-FR"/>
              </w:rPr>
              <w:t xml:space="preserve"> ESB service to gather the account information for the subscriber.</w:t>
            </w:r>
          </w:p>
        </w:tc>
      </w:tr>
      <w:tr w:rsidR="0056209D" w:rsidRPr="003914BB" w14:paraId="2CAED869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AE47165" w14:textId="77777777" w:rsidR="0056209D" w:rsidRDefault="00000000" w:rsidP="009B56F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EF6CC" w14:textId="5F8D0CEE" w:rsidR="0056209D" w:rsidRDefault="00000000" w:rsidP="009B56F0">
            <w:r>
              <w:t>Order Request</w:t>
            </w:r>
          </w:p>
        </w:tc>
      </w:tr>
      <w:tr w:rsidR="0056209D" w:rsidRPr="003914BB" w14:paraId="172E7C7C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AB107FD" w14:textId="77777777" w:rsidR="0056209D" w:rsidRDefault="00000000" w:rsidP="009B56F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C5892" w14:textId="41D51F9C" w:rsidR="0056209D" w:rsidRDefault="00000000" w:rsidP="009B56F0">
            <w:r>
              <w:t>Account details</w:t>
            </w:r>
          </w:p>
        </w:tc>
      </w:tr>
      <w:tr w:rsidR="0056209D" w:rsidRPr="003914BB" w14:paraId="66DE0EDC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D6A514C" w14:textId="77777777" w:rsidR="0056209D" w:rsidRDefault="00000000" w:rsidP="009B56F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BDCFEA" w14:textId="77777777" w:rsidR="0056209D" w:rsidRDefault="00000000" w:rsidP="009B56F0">
            <w:r w:rsidRPr="00EB5543">
              <w:t>Not Applicable</w:t>
            </w:r>
          </w:p>
        </w:tc>
      </w:tr>
      <w:tr w:rsidR="0056209D" w:rsidRPr="003914BB" w14:paraId="1211B05D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FECF95E" w14:textId="77777777" w:rsidR="0056209D" w:rsidRDefault="00000000" w:rsidP="009B56F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7771E" w14:textId="77777777" w:rsidR="0056209D" w:rsidRDefault="00000000" w:rsidP="009B56F0">
            <w:r>
              <w:t>Any exceptions encountered will be handled by the generic exception handler.</w:t>
            </w:r>
          </w:p>
        </w:tc>
      </w:tr>
    </w:tbl>
    <w:p w14:paraId="0E68A7A4" w14:textId="77777777" w:rsidR="0056209D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42918" w:rsidRPr="003914BB" w14:paraId="1367FDE7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E5" w14:textId="77777777" w:rsidR="00942918" w:rsidRPr="003914BB" w:rsidRDefault="00000000" w:rsidP="006C7A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E6" w14:textId="77777777" w:rsidR="00942918" w:rsidRPr="003914BB" w:rsidRDefault="00000000" w:rsidP="006C7AFF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942918" w:rsidRPr="00EC05A0" w14:paraId="1367FDEA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E8" w14:textId="77777777" w:rsidR="00942918" w:rsidRPr="00EC05A0" w:rsidRDefault="00000000" w:rsidP="006C7A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E9" w14:textId="77777777" w:rsidR="00942918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</w:t>
            </w:r>
            <w:r>
              <w:rPr>
                <w:rFonts w:cs="Arial"/>
                <w:lang w:val="fr-FR"/>
              </w:rPr>
              <w:t xml:space="preserve">generate a unique correlation id which will be used for reconcilliation during Create New Subscriber Call back. </w:t>
            </w:r>
          </w:p>
        </w:tc>
      </w:tr>
      <w:tr w:rsidR="00942918" w:rsidRPr="003914BB" w14:paraId="1367FDED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EB" w14:textId="77777777" w:rsidR="00942918" w:rsidRDefault="00000000" w:rsidP="006C7A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EC" w14:textId="77777777" w:rsidR="00942918" w:rsidRDefault="00000000" w:rsidP="006C7AFF">
            <w:r>
              <w:t>Order Id</w:t>
            </w:r>
          </w:p>
        </w:tc>
      </w:tr>
      <w:tr w:rsidR="00942918" w:rsidRPr="003914BB" w14:paraId="1367FDF0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EE" w14:textId="77777777" w:rsidR="00942918" w:rsidRDefault="00000000" w:rsidP="006C7A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EF" w14:textId="77777777" w:rsidR="00942918" w:rsidRDefault="00000000" w:rsidP="006C7AFF">
            <w:r>
              <w:t>Unique Correlation Id</w:t>
            </w:r>
          </w:p>
        </w:tc>
      </w:tr>
      <w:tr w:rsidR="00942918" w:rsidRPr="003914BB" w14:paraId="1367FDF3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F1" w14:textId="77777777" w:rsidR="00942918" w:rsidRDefault="00000000" w:rsidP="006C7A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F2" w14:textId="77777777" w:rsidR="00942918" w:rsidRDefault="00000000" w:rsidP="006C7AFF">
            <w:r w:rsidRPr="00EB5543">
              <w:t>Not Applicable</w:t>
            </w:r>
          </w:p>
        </w:tc>
      </w:tr>
      <w:tr w:rsidR="00942918" w:rsidRPr="003914BB" w14:paraId="1367FDF6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F4" w14:textId="77777777" w:rsidR="00942918" w:rsidRDefault="00000000" w:rsidP="006C7A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F5" w14:textId="77777777" w:rsidR="00942918" w:rsidRDefault="00000000" w:rsidP="006C7AFF">
            <w:r>
              <w:t>Any exceptions encountered will be handled by the generic exception handler.</w:t>
            </w:r>
          </w:p>
        </w:tc>
      </w:tr>
    </w:tbl>
    <w:p w14:paraId="1367FDF7" w14:textId="77777777" w:rsidR="00E3793F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B585F" w:rsidRPr="003914BB" w14:paraId="1367FDFA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F8" w14:textId="77777777" w:rsidR="002B585F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F9" w14:textId="77777777" w:rsidR="002B585F" w:rsidRPr="003914BB" w:rsidRDefault="00000000" w:rsidP="00B715C2">
            <w:pPr>
              <w:rPr>
                <w:rFonts w:cs="Arial"/>
                <w:lang w:val="fr-FR"/>
              </w:rPr>
            </w:pPr>
            <w:r>
              <w:t>Retrieve Payment Collection Info</w:t>
            </w:r>
          </w:p>
        </w:tc>
      </w:tr>
      <w:tr w:rsidR="002B585F" w:rsidRPr="00EC05A0" w14:paraId="1367FDFD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FB" w14:textId="77777777" w:rsidR="002B585F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FC" w14:textId="77777777" w:rsidR="002B585F" w:rsidRDefault="00000000" w:rsidP="00B715C2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retrieve all the </w:t>
            </w:r>
            <w:r>
              <w:rPr>
                <w:rFonts w:cs="Arial"/>
                <w:lang w:val="fr-FR"/>
              </w:rPr>
              <w:t>Payment Collection Information which has been updated by the respective payment systems.</w:t>
            </w:r>
          </w:p>
        </w:tc>
      </w:tr>
      <w:tr w:rsidR="002B585F" w:rsidRPr="003914BB" w14:paraId="1367FE00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DFE" w14:textId="77777777" w:rsidR="002B585F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DFF" w14:textId="77777777" w:rsidR="002B585F" w:rsidRDefault="00000000" w:rsidP="00B715C2">
            <w:r>
              <w:t>Order Id Attribute</w:t>
            </w:r>
          </w:p>
        </w:tc>
      </w:tr>
      <w:tr w:rsidR="002B585F" w:rsidRPr="003914BB" w14:paraId="1367FE03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01" w14:textId="77777777" w:rsidR="002B585F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02" w14:textId="77777777" w:rsidR="002B585F" w:rsidRDefault="00000000" w:rsidP="00B715C2">
            <w:r>
              <w:t>FeePaymentCollection object</w:t>
            </w:r>
          </w:p>
        </w:tc>
      </w:tr>
      <w:tr w:rsidR="002B585F" w:rsidRPr="003914BB" w14:paraId="1367FE06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04" w14:textId="77777777" w:rsidR="002B585F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05" w14:textId="77777777" w:rsidR="002B585F" w:rsidRDefault="00000000" w:rsidP="00B715C2">
            <w:r w:rsidRPr="00EB5543">
              <w:t>Not Applicable</w:t>
            </w:r>
          </w:p>
        </w:tc>
      </w:tr>
      <w:tr w:rsidR="002B585F" w:rsidRPr="003914BB" w14:paraId="1367FE09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07" w14:textId="77777777" w:rsidR="002B585F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08" w14:textId="77777777" w:rsidR="002B585F" w:rsidRDefault="00000000" w:rsidP="00B715C2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1367FE0A" w14:textId="77777777" w:rsidR="002B585F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B585F" w:rsidRPr="003914BB" w14:paraId="1367FE0D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0B" w14:textId="77777777" w:rsidR="002B585F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0C" w14:textId="77777777" w:rsidR="002B585F" w:rsidRPr="003914BB" w:rsidRDefault="00000000" w:rsidP="00B715C2">
            <w:pPr>
              <w:rPr>
                <w:rFonts w:cs="Arial"/>
                <w:lang w:val="fr-FR"/>
              </w:rPr>
            </w:pPr>
            <w:r>
              <w:t>Retrieve Manual Waiver Info</w:t>
            </w:r>
          </w:p>
        </w:tc>
      </w:tr>
      <w:tr w:rsidR="002B585F" w:rsidRPr="00EC05A0" w14:paraId="1367FE10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0E" w14:textId="77777777" w:rsidR="002B585F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0F" w14:textId="77777777" w:rsidR="002B585F" w:rsidRDefault="00000000" w:rsidP="002B585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retrieve POS Manual Waiver Records</w:t>
            </w:r>
          </w:p>
        </w:tc>
      </w:tr>
      <w:tr w:rsidR="002B585F" w:rsidRPr="003914BB" w14:paraId="1367FE13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11" w14:textId="77777777" w:rsidR="002B585F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12" w14:textId="77777777" w:rsidR="002B585F" w:rsidRDefault="00000000" w:rsidP="00B715C2">
            <w:r>
              <w:t>Order Id</w:t>
            </w:r>
          </w:p>
        </w:tc>
      </w:tr>
      <w:tr w:rsidR="002B585F" w:rsidRPr="003914BB" w14:paraId="1367FE16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14" w14:textId="77777777" w:rsidR="002B585F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15" w14:textId="77777777" w:rsidR="002B585F" w:rsidRDefault="00000000" w:rsidP="00B715C2">
            <w:r>
              <w:t>POS ManualWaiver object</w:t>
            </w:r>
          </w:p>
        </w:tc>
      </w:tr>
      <w:tr w:rsidR="002B585F" w:rsidRPr="003914BB" w14:paraId="1367FE19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17" w14:textId="77777777" w:rsidR="002B585F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18" w14:textId="77777777" w:rsidR="002B585F" w:rsidRDefault="00000000" w:rsidP="00B715C2">
            <w:r w:rsidRPr="00EB5543">
              <w:t xml:space="preserve">Not </w:t>
            </w:r>
            <w:r w:rsidRPr="00EB5543">
              <w:t>Applicable</w:t>
            </w:r>
          </w:p>
        </w:tc>
      </w:tr>
      <w:tr w:rsidR="002B585F" w:rsidRPr="003914BB" w14:paraId="1367FE1C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1A" w14:textId="77777777" w:rsidR="002B585F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1B" w14:textId="77777777" w:rsidR="002B585F" w:rsidRDefault="00000000" w:rsidP="00B715C2">
            <w:r>
              <w:t>Any exceptions encountered will be handled by the generic exception handler.</w:t>
            </w:r>
          </w:p>
        </w:tc>
      </w:tr>
    </w:tbl>
    <w:p w14:paraId="1367FE1D" w14:textId="25F2870A" w:rsidR="002B585F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53577" w:rsidRPr="003914BB" w14:paraId="79BEC3FA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2A27D3A" w14:textId="77777777" w:rsidR="00453577" w:rsidRPr="003914BB" w:rsidRDefault="00000000" w:rsidP="0045357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ACE71" w14:textId="77777777" w:rsidR="00453577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453577" w:rsidRPr="00EC05A0" w14:paraId="06133E14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67142A3" w14:textId="77777777" w:rsidR="00453577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162195" w14:textId="77777777" w:rsidR="00453577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453577" w:rsidRPr="003914BB" w14:paraId="017AB244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B413CCA" w14:textId="77777777" w:rsidR="00453577" w:rsidRDefault="00000000" w:rsidP="0045357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C5DBB7" w14:textId="77777777" w:rsidR="00453577" w:rsidRDefault="00000000" w:rsidP="00453577">
            <w:r>
              <w:t>RetrieveAccount Proxy Service Request</w:t>
            </w:r>
          </w:p>
          <w:p w14:paraId="418AB626" w14:textId="77777777" w:rsidR="00453577" w:rsidRDefault="00000000" w:rsidP="00453577">
            <w:pPr>
              <w:numPr>
                <w:ilvl w:val="0"/>
                <w:numId w:val="5"/>
              </w:numPr>
              <w:ind w:left="163" w:hanging="163"/>
            </w:pPr>
            <w:r>
              <w:t>CustomerId (Request.Customer.ExistingCustomer.CustomerId)</w:t>
            </w:r>
          </w:p>
        </w:tc>
      </w:tr>
      <w:tr w:rsidR="00453577" w:rsidRPr="003914BB" w14:paraId="2477CFE1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B158D34" w14:textId="77777777" w:rsidR="00453577" w:rsidRDefault="00000000" w:rsidP="0045357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6EE10" w14:textId="77777777" w:rsidR="00453577" w:rsidRDefault="00000000" w:rsidP="00453577">
            <w:r>
              <w:t>RetrieveAccount Proxy Service Response</w:t>
            </w:r>
          </w:p>
        </w:tc>
      </w:tr>
      <w:tr w:rsidR="00453577" w:rsidRPr="003914BB" w14:paraId="2168E6D5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36EAC14" w14:textId="77777777" w:rsidR="00453577" w:rsidRDefault="00000000" w:rsidP="0045357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C3DBA" w14:textId="77777777" w:rsidR="00453577" w:rsidRDefault="00000000" w:rsidP="00453577">
            <w:r>
              <w:t>Not Applicable</w:t>
            </w:r>
          </w:p>
        </w:tc>
      </w:tr>
      <w:tr w:rsidR="00453577" w:rsidRPr="003914BB" w14:paraId="393D2B9D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06C402F" w14:textId="77777777" w:rsidR="00453577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73DDD" w14:textId="77777777" w:rsidR="00453577" w:rsidRDefault="00000000" w:rsidP="00453577">
            <w:r>
              <w:t>Any exceptions encountered will be handled by the generic exception handler.</w:t>
            </w:r>
          </w:p>
        </w:tc>
      </w:tr>
    </w:tbl>
    <w:p w14:paraId="64334EBE" w14:textId="479F3D29" w:rsidR="00453577" w:rsidRDefault="00000000" w:rsidP="00E3793F"/>
    <w:p w14:paraId="42FA1899" w14:textId="77777777" w:rsidR="00453577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42918" w:rsidRPr="003914BB" w14:paraId="1367FE20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1E" w14:textId="77777777" w:rsidR="00942918" w:rsidRPr="003914BB" w:rsidRDefault="00000000" w:rsidP="006C7A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1F" w14:textId="77777777" w:rsidR="00942918" w:rsidRPr="003914BB" w:rsidRDefault="00000000" w:rsidP="006C7AFF">
            <w:pPr>
              <w:rPr>
                <w:rFonts w:cs="Arial"/>
                <w:lang w:val="fr-FR"/>
              </w:rPr>
            </w:pPr>
            <w:r>
              <w:t>Create</w:t>
            </w:r>
            <w:r>
              <w:t xml:space="preserve"> New Subscriber</w:t>
            </w:r>
          </w:p>
        </w:tc>
      </w:tr>
      <w:tr w:rsidR="00157D35" w:rsidRPr="00EC05A0" w14:paraId="1367FE23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21" w14:textId="77777777" w:rsidR="00157D35" w:rsidRPr="00EC05A0" w:rsidRDefault="00000000" w:rsidP="006C7A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22" w14:textId="77777777" w:rsidR="00157D35" w:rsidRDefault="00000000" w:rsidP="006C7A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create new subscribers.  </w:t>
            </w:r>
          </w:p>
        </w:tc>
      </w:tr>
      <w:tr w:rsidR="00157D35" w:rsidRPr="003914BB" w14:paraId="1367FE2E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24" w14:textId="77777777" w:rsidR="00157D35" w:rsidRDefault="00000000" w:rsidP="006C7A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25" w14:textId="77777777" w:rsidR="009C6F88" w:rsidRDefault="00000000" w:rsidP="006C7AFF">
            <w:r>
              <w:t>CreateNewSubscriber Proxy Service Request</w:t>
            </w:r>
            <w:r>
              <w:t xml:space="preserve"> </w:t>
            </w:r>
          </w:p>
          <w:p w14:paraId="1367FE26" w14:textId="77777777" w:rsidR="009C6F88" w:rsidRDefault="00000000" w:rsidP="006C7AFF">
            <w:r w:rsidRPr="009C6F88">
              <w:rPr>
                <w:b/>
              </w:rPr>
              <w:t>Mapped from:</w:t>
            </w:r>
          </w:p>
          <w:p w14:paraId="1367FE27" w14:textId="77777777" w:rsidR="004F039C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</w:t>
            </w:r>
            <w:r>
              <w:t>OrderRequest</w:t>
            </w:r>
            <w:r>
              <w:t>.Customer</w:t>
            </w:r>
          </w:p>
          <w:p w14:paraId="1367FE28" w14:textId="77777777" w:rsidR="00357E88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AccountList</w:t>
            </w:r>
          </w:p>
          <w:p w14:paraId="1367FE29" w14:textId="77777777" w:rsidR="00357E88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Fees</w:t>
            </w:r>
          </w:p>
          <w:p w14:paraId="1367FE2A" w14:textId="77777777" w:rsidR="00357E88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Dealer</w:t>
            </w:r>
          </w:p>
          <w:p w14:paraId="1367FE2B" w14:textId="77777777" w:rsidR="00357E88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ThirdPartyProxy</w:t>
            </w:r>
          </w:p>
          <w:p w14:paraId="1367FE2C" w14:textId="77777777" w:rsidR="00357E88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Remark</w:t>
            </w:r>
          </w:p>
          <w:p w14:paraId="1367FE2D" w14:textId="77777777" w:rsidR="00357E88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IsManuallyReviewedSubmission (ValidationResult.ActionCode</w:t>
            </w:r>
            <w:r>
              <w:t>)</w:t>
            </w:r>
          </w:p>
        </w:tc>
      </w:tr>
      <w:tr w:rsidR="00157D35" w:rsidRPr="003914BB" w14:paraId="1367FE31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2F" w14:textId="77777777" w:rsidR="00157D35" w:rsidRDefault="00000000" w:rsidP="006C7A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30" w14:textId="77777777" w:rsidR="00157D35" w:rsidRDefault="00000000" w:rsidP="006C7AFF">
            <w:r>
              <w:t>CreateNewSubscriber Proxy Service Response</w:t>
            </w:r>
          </w:p>
        </w:tc>
      </w:tr>
      <w:tr w:rsidR="00942918" w:rsidRPr="003914BB" w14:paraId="1367FE34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32" w14:textId="77777777" w:rsidR="00942918" w:rsidRDefault="00000000" w:rsidP="006C7A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33" w14:textId="77777777" w:rsidR="00942918" w:rsidRDefault="00000000" w:rsidP="006C7AFF">
            <w:r w:rsidRPr="00EB5543">
              <w:t>Not Applicable</w:t>
            </w:r>
          </w:p>
        </w:tc>
      </w:tr>
      <w:tr w:rsidR="00942918" w:rsidRPr="003914BB" w14:paraId="1367FE37" w14:textId="77777777" w:rsidTr="006C7A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35" w14:textId="77777777" w:rsidR="00942918" w:rsidRDefault="00000000" w:rsidP="006C7A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36" w14:textId="77777777" w:rsidR="00942918" w:rsidRDefault="00000000" w:rsidP="006C7AFF">
            <w:r>
              <w:t>Any exceptions encountered will be handled by the generic exception handler.</w:t>
            </w:r>
          </w:p>
        </w:tc>
      </w:tr>
    </w:tbl>
    <w:p w14:paraId="1367FE38" w14:textId="77777777" w:rsidR="00E3793F" w:rsidRDefault="00000000" w:rsidP="00E3793F"/>
    <w:p w14:paraId="1367FE39" w14:textId="77777777" w:rsidR="00273F48" w:rsidRDefault="00000000" w:rsidP="00E3793F"/>
    <w:p w14:paraId="1367FE3A" w14:textId="77777777" w:rsidR="00273F48" w:rsidRDefault="00000000" w:rsidP="00E3793F"/>
    <w:p w14:paraId="1367FE3B" w14:textId="77777777" w:rsidR="00273F48" w:rsidRDefault="00000000" w:rsidP="00E3793F"/>
    <w:p w14:paraId="1367FE3C" w14:textId="77777777" w:rsidR="00273F48" w:rsidRDefault="00000000" w:rsidP="00E3793F"/>
    <w:p w14:paraId="1367FE3D" w14:textId="77777777" w:rsidR="00273F48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73F48" w:rsidRPr="003914BB" w14:paraId="1367FE40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3E" w14:textId="77777777" w:rsidR="00273F48" w:rsidRPr="003914BB" w:rsidRDefault="00000000" w:rsidP="000352F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3F" w14:textId="77777777" w:rsidR="00273F48" w:rsidRPr="003914BB" w:rsidRDefault="00000000" w:rsidP="000352F2">
            <w:pPr>
              <w:rPr>
                <w:rFonts w:cs="Arial"/>
                <w:lang w:val="fr-FR"/>
              </w:rPr>
            </w:pPr>
            <w:r>
              <w:t>Retrieve Existing Customer</w:t>
            </w:r>
          </w:p>
        </w:tc>
      </w:tr>
      <w:tr w:rsidR="00273F48" w:rsidRPr="00EC05A0" w14:paraId="1367FE43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41" w14:textId="77777777" w:rsidR="00273F48" w:rsidRPr="00EC05A0" w:rsidRDefault="00000000" w:rsidP="000352F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42" w14:textId="77777777" w:rsidR="00273F48" w:rsidRDefault="00000000" w:rsidP="0099776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existing customer information. </w:t>
            </w:r>
          </w:p>
        </w:tc>
      </w:tr>
      <w:tr w:rsidR="00273F48" w:rsidRPr="003914BB" w14:paraId="1367FE4A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44" w14:textId="77777777" w:rsidR="00273F48" w:rsidRDefault="00000000" w:rsidP="000352F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45" w14:textId="77777777" w:rsidR="00273F48" w:rsidRDefault="00000000" w:rsidP="000352F2">
            <w:r>
              <w:t>RetrieveCustomer Proxy Service Request</w:t>
            </w:r>
          </w:p>
          <w:p w14:paraId="1367FE46" w14:textId="77777777" w:rsidR="00273F48" w:rsidRDefault="00000000" w:rsidP="00273F48">
            <w:pPr>
              <w:numPr>
                <w:ilvl w:val="0"/>
                <w:numId w:val="5"/>
              </w:numPr>
              <w:ind w:left="163" w:hanging="163"/>
            </w:pPr>
            <w:r>
              <w:t>IdType (Request.Customer.NewCustomer.CustomerIdentification.IdType)</w:t>
            </w:r>
          </w:p>
          <w:p w14:paraId="1367FE47" w14:textId="77777777" w:rsidR="00273F48" w:rsidRDefault="00000000" w:rsidP="00273F48">
            <w:pPr>
              <w:numPr>
                <w:ilvl w:val="0"/>
                <w:numId w:val="5"/>
              </w:numPr>
              <w:ind w:left="163" w:hanging="163"/>
            </w:pPr>
            <w:r>
              <w:t>IdNumber (Request.Customer.NewCustomer.CustomerIdentifica</w:t>
            </w:r>
            <w:r>
              <w:t>tion.IdNumber)</w:t>
            </w:r>
          </w:p>
          <w:p w14:paraId="1367FE48" w14:textId="77777777" w:rsidR="00273F48" w:rsidRDefault="00000000" w:rsidP="00273F48">
            <w:pPr>
              <w:numPr>
                <w:ilvl w:val="0"/>
                <w:numId w:val="5"/>
              </w:numPr>
              <w:ind w:left="163" w:hanging="163"/>
            </w:pPr>
            <w:r>
              <w:t>Nationality</w:t>
            </w:r>
          </w:p>
          <w:p w14:paraId="1367FE49" w14:textId="77777777" w:rsidR="00273F48" w:rsidRDefault="00000000" w:rsidP="00273F48">
            <w:pPr>
              <w:numPr>
                <w:ilvl w:val="0"/>
                <w:numId w:val="5"/>
              </w:numPr>
              <w:ind w:left="163" w:hanging="163"/>
            </w:pPr>
            <w:r>
              <w:t>(Request.Customer.NewCustomer.CustomerIdentification.Nationality)</w:t>
            </w:r>
          </w:p>
        </w:tc>
      </w:tr>
      <w:tr w:rsidR="00273F48" w:rsidRPr="003914BB" w14:paraId="1367FE4D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4B" w14:textId="77777777" w:rsidR="00273F48" w:rsidRDefault="00000000" w:rsidP="000352F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4C" w14:textId="77777777" w:rsidR="00273F48" w:rsidRDefault="00000000" w:rsidP="000352F2">
            <w:r>
              <w:t>RetrieveCustomer Proxy Service Response</w:t>
            </w:r>
          </w:p>
        </w:tc>
      </w:tr>
      <w:tr w:rsidR="00273F48" w:rsidRPr="003914BB" w14:paraId="1367FE50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4E" w14:textId="77777777" w:rsidR="00273F48" w:rsidRDefault="00000000" w:rsidP="000352F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4F" w14:textId="77777777" w:rsidR="00273F48" w:rsidRDefault="00000000" w:rsidP="000352F2">
            <w:r>
              <w:t>Not Applicable</w:t>
            </w:r>
          </w:p>
        </w:tc>
      </w:tr>
      <w:tr w:rsidR="00273F48" w:rsidRPr="003914BB" w14:paraId="1367FE53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51" w14:textId="77777777" w:rsidR="00273F48" w:rsidRDefault="00000000" w:rsidP="000352F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52" w14:textId="77777777" w:rsidR="00273F48" w:rsidRDefault="00000000" w:rsidP="000352F2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1367FE54" w14:textId="77777777" w:rsidR="00273F48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73F48" w:rsidRPr="003914BB" w14:paraId="1367FE57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55" w14:textId="77777777" w:rsidR="00273F48" w:rsidRPr="003914BB" w:rsidRDefault="00000000" w:rsidP="000352F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56" w14:textId="77777777" w:rsidR="00273F48" w:rsidRPr="003914BB" w:rsidRDefault="00000000" w:rsidP="00273F48">
            <w:pPr>
              <w:rPr>
                <w:rFonts w:cs="Arial"/>
                <w:lang w:val="fr-FR"/>
              </w:rPr>
            </w:pPr>
            <w:r>
              <w:t>Set Existing Customer Id</w:t>
            </w:r>
          </w:p>
        </w:tc>
      </w:tr>
      <w:tr w:rsidR="00273F48" w:rsidRPr="00EC05A0" w14:paraId="1367FE5A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58" w14:textId="77777777" w:rsidR="00273F48" w:rsidRPr="00EC05A0" w:rsidRDefault="00000000" w:rsidP="000352F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59" w14:textId="77777777" w:rsidR="00273F48" w:rsidRDefault="00000000" w:rsidP="00273F4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>which will update the order request to existing customer request</w:t>
            </w:r>
          </w:p>
        </w:tc>
      </w:tr>
      <w:tr w:rsidR="00273F48" w:rsidRPr="003914BB" w14:paraId="1367FE5D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5B" w14:textId="77777777" w:rsidR="00273F48" w:rsidRDefault="00000000" w:rsidP="000352F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5C" w14:textId="77777777" w:rsidR="00273F48" w:rsidRDefault="00000000" w:rsidP="00273F48">
            <w:pPr>
              <w:numPr>
                <w:ilvl w:val="0"/>
                <w:numId w:val="5"/>
              </w:numPr>
              <w:ind w:left="253" w:hanging="180"/>
            </w:pPr>
            <w:r>
              <w:t>Customer Id Attribute</w:t>
            </w:r>
          </w:p>
        </w:tc>
      </w:tr>
      <w:tr w:rsidR="00273F48" w:rsidRPr="003914BB" w14:paraId="1367FE60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5E" w14:textId="77777777" w:rsidR="00273F48" w:rsidRDefault="00000000" w:rsidP="000352F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5F" w14:textId="77777777" w:rsidR="00273F48" w:rsidRDefault="00000000" w:rsidP="000352F2">
            <w:r w:rsidRPr="00301B22">
              <w:t>Not Applicable</w:t>
            </w:r>
          </w:p>
        </w:tc>
      </w:tr>
      <w:tr w:rsidR="00273F48" w:rsidRPr="003914BB" w14:paraId="1367FE63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61" w14:textId="77777777" w:rsidR="00273F48" w:rsidRDefault="00000000" w:rsidP="000352F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62" w14:textId="77777777" w:rsidR="00273F48" w:rsidRDefault="00000000" w:rsidP="000352F2">
            <w:r w:rsidRPr="00301B22">
              <w:t>Not Applicable</w:t>
            </w:r>
          </w:p>
        </w:tc>
      </w:tr>
      <w:tr w:rsidR="00273F48" w:rsidRPr="003914BB" w14:paraId="1367FE66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64" w14:textId="77777777" w:rsidR="00273F48" w:rsidRDefault="00000000" w:rsidP="000352F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65" w14:textId="77777777" w:rsidR="00273F48" w:rsidRDefault="00000000" w:rsidP="000352F2">
            <w:r w:rsidRPr="008F6C0F">
              <w:t>Not Applicable</w:t>
            </w:r>
          </w:p>
        </w:tc>
      </w:tr>
    </w:tbl>
    <w:p w14:paraId="1367FE67" w14:textId="77777777" w:rsidR="00273F48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DD2CE1" w:rsidRPr="003914BB" w14:paraId="1367FE6A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68" w14:textId="77777777" w:rsidR="00DD2CE1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69" w14:textId="77777777" w:rsidR="00DD2CE1" w:rsidRPr="003914BB" w:rsidRDefault="00000000" w:rsidP="00DD2CE1">
            <w:pPr>
              <w:rPr>
                <w:rFonts w:cs="Arial"/>
                <w:lang w:val="fr-FR"/>
              </w:rPr>
            </w:pPr>
            <w:r>
              <w:t>Set Transaction to Pending Order Callback</w:t>
            </w:r>
          </w:p>
        </w:tc>
      </w:tr>
      <w:tr w:rsidR="00DD2CE1" w:rsidRPr="00EC05A0" w14:paraId="1367FE6D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6B" w14:textId="77777777" w:rsidR="00DD2CE1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6C" w14:textId="77777777" w:rsidR="00DD2CE1" w:rsidRDefault="00000000" w:rsidP="00DD2CE1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Pending Order Callback »</w:t>
            </w:r>
          </w:p>
        </w:tc>
      </w:tr>
      <w:tr w:rsidR="00DD2CE1" w:rsidRPr="003914BB" w14:paraId="1367FE71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6E" w14:textId="77777777" w:rsidR="00DD2CE1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6F" w14:textId="77777777" w:rsidR="00DD2CE1" w:rsidRDefault="00000000" w:rsidP="00B715C2">
            <w:pPr>
              <w:numPr>
                <w:ilvl w:val="0"/>
                <w:numId w:val="5"/>
              </w:numPr>
              <w:ind w:left="253" w:hanging="180"/>
            </w:pPr>
            <w:r>
              <w:t xml:space="preserve">Order Id </w:t>
            </w:r>
            <w:r>
              <w:t>Attribute</w:t>
            </w:r>
          </w:p>
          <w:p w14:paraId="1367FE70" w14:textId="77777777" w:rsidR="00DD2CE1" w:rsidRDefault="00000000" w:rsidP="00DD2CE1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ORDER CALLBACK)</w:t>
            </w:r>
          </w:p>
        </w:tc>
      </w:tr>
      <w:tr w:rsidR="00DD2CE1" w:rsidRPr="003914BB" w14:paraId="1367FE74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72" w14:textId="77777777" w:rsidR="00DD2CE1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73" w14:textId="77777777" w:rsidR="00DD2CE1" w:rsidRDefault="00000000" w:rsidP="00B715C2">
            <w:r w:rsidRPr="003E2184">
              <w:t>Not Applicable</w:t>
            </w:r>
          </w:p>
        </w:tc>
      </w:tr>
      <w:tr w:rsidR="00DD2CE1" w:rsidRPr="003914BB" w14:paraId="1367FE77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75" w14:textId="77777777" w:rsidR="00DD2CE1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76" w14:textId="77777777" w:rsidR="00DD2CE1" w:rsidRDefault="00000000" w:rsidP="00B715C2">
            <w:r>
              <w:t>Not Applicable</w:t>
            </w:r>
          </w:p>
        </w:tc>
      </w:tr>
      <w:tr w:rsidR="00DD2CE1" w:rsidRPr="003914BB" w14:paraId="1367FE7A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78" w14:textId="77777777" w:rsidR="00DD2CE1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79" w14:textId="77777777" w:rsidR="00DD2CE1" w:rsidRDefault="00000000" w:rsidP="00B715C2">
            <w:r>
              <w:t>Any exceptions encountered will be handled by the generic exception handler.</w:t>
            </w:r>
          </w:p>
        </w:tc>
      </w:tr>
    </w:tbl>
    <w:p w14:paraId="1367FE7B" w14:textId="77777777" w:rsidR="00DD2CE1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42918" w:rsidRPr="003914BB" w14:paraId="1367FE7E" w14:textId="77777777" w:rsidTr="004D65F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7C" w14:textId="77777777" w:rsidR="00942918" w:rsidRPr="003914BB" w:rsidRDefault="00000000" w:rsidP="004D65F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7D" w14:textId="77777777" w:rsidR="00942918" w:rsidRPr="003914BB" w:rsidRDefault="00000000" w:rsidP="004D65FC">
            <w:pPr>
              <w:rPr>
                <w:rFonts w:cs="Arial"/>
                <w:lang w:val="fr-FR"/>
              </w:rPr>
            </w:pPr>
            <w:r>
              <w:t xml:space="preserve">Create New </w:t>
            </w:r>
            <w:r>
              <w:t>Subscriber Callback</w:t>
            </w:r>
          </w:p>
        </w:tc>
      </w:tr>
      <w:tr w:rsidR="00942918" w:rsidRPr="00EC05A0" w14:paraId="1367FE81" w14:textId="77777777" w:rsidTr="004D65F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7F" w14:textId="77777777" w:rsidR="00942918" w:rsidRPr="00EC05A0" w:rsidRDefault="00000000" w:rsidP="004D65F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80" w14:textId="77777777" w:rsidR="00942918" w:rsidRDefault="00000000" w:rsidP="004D65F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942918" w:rsidRPr="003914BB" w14:paraId="1367FE84" w14:textId="77777777" w:rsidTr="004D65F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82" w14:textId="77777777" w:rsidR="00942918" w:rsidRDefault="00000000" w:rsidP="004D65F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83" w14:textId="77777777" w:rsidR="00942918" w:rsidRDefault="00000000" w:rsidP="004D65FC">
            <w:r>
              <w:t>UpdateOrderStatus Proxy Service Request</w:t>
            </w:r>
          </w:p>
        </w:tc>
      </w:tr>
      <w:tr w:rsidR="00942918" w:rsidRPr="003914BB" w14:paraId="1367FE87" w14:textId="77777777" w:rsidTr="004D65F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85" w14:textId="77777777" w:rsidR="00942918" w:rsidRDefault="00000000" w:rsidP="004D65F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86" w14:textId="77777777" w:rsidR="00942918" w:rsidRDefault="00000000" w:rsidP="004D65FC">
            <w:r>
              <w:t>UpdateOrderSt</w:t>
            </w:r>
            <w:r>
              <w:t>atus Proxy Service Response</w:t>
            </w:r>
          </w:p>
        </w:tc>
      </w:tr>
      <w:tr w:rsidR="00942918" w:rsidRPr="003914BB" w14:paraId="1367FE8B" w14:textId="77777777" w:rsidTr="004D65F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88" w14:textId="77777777" w:rsidR="00942918" w:rsidRDefault="00000000" w:rsidP="004D65F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89" w14:textId="77777777" w:rsidR="00D156A3" w:rsidRDefault="00000000" w:rsidP="004D65FC">
            <w:r>
              <w:t>Configurable Expiration Duration.</w:t>
            </w:r>
          </w:p>
          <w:p w14:paraId="1367FE8A" w14:textId="77777777" w:rsidR="00942918" w:rsidRDefault="00000000" w:rsidP="004D65FC">
            <w:r>
              <w:t>When the timer duration expires, the Task will be automatically sent to the general exception handler.</w:t>
            </w:r>
          </w:p>
        </w:tc>
      </w:tr>
      <w:tr w:rsidR="00942918" w:rsidRPr="003914BB" w14:paraId="1367FE8E" w14:textId="77777777" w:rsidTr="004D65F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8C" w14:textId="77777777" w:rsidR="00942918" w:rsidRDefault="00000000" w:rsidP="004D65F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8D" w14:textId="77777777" w:rsidR="00942918" w:rsidRDefault="00000000" w:rsidP="004D65FC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1367FE8F" w14:textId="77777777" w:rsidR="00E3793F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E2A94" w:rsidRPr="003914BB" w14:paraId="1367FE92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90" w14:textId="77777777" w:rsidR="004E2A94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91" w14:textId="77777777" w:rsidR="004E2A94" w:rsidRPr="003914BB" w:rsidRDefault="00000000" w:rsidP="004E2A94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4E2A94" w:rsidRPr="00EC05A0" w14:paraId="1367FE95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93" w14:textId="77777777" w:rsidR="004E2A94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94" w14:textId="77777777" w:rsidR="004E2A94" w:rsidRDefault="00000000" w:rsidP="004E2A94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4E2A94" w:rsidRPr="003914BB" w14:paraId="1367FE99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96" w14:textId="77777777" w:rsidR="004E2A94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97" w14:textId="77777777" w:rsidR="004E2A94" w:rsidRDefault="00000000" w:rsidP="00B715C2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7FE98" w14:textId="77777777" w:rsidR="004E2A94" w:rsidRDefault="00000000" w:rsidP="004E2A94">
            <w:pPr>
              <w:numPr>
                <w:ilvl w:val="0"/>
                <w:numId w:val="5"/>
              </w:numPr>
              <w:ind w:left="253" w:hanging="180"/>
            </w:pPr>
            <w:r>
              <w:t xml:space="preserve">Status Description </w:t>
            </w:r>
            <w:r>
              <w:t>String (IN PROGRESS)</w:t>
            </w:r>
          </w:p>
        </w:tc>
      </w:tr>
      <w:tr w:rsidR="004E2A94" w:rsidRPr="003914BB" w14:paraId="1367FE9C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9A" w14:textId="77777777" w:rsidR="004E2A94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9B" w14:textId="77777777" w:rsidR="004E2A94" w:rsidRDefault="00000000" w:rsidP="00B715C2">
            <w:r w:rsidRPr="003E2184">
              <w:t>Not Applicable</w:t>
            </w:r>
          </w:p>
        </w:tc>
      </w:tr>
      <w:tr w:rsidR="004E2A94" w:rsidRPr="003914BB" w14:paraId="1367FE9F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9D" w14:textId="77777777" w:rsidR="004E2A94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9E" w14:textId="77777777" w:rsidR="004E2A94" w:rsidRDefault="00000000" w:rsidP="00B715C2">
            <w:r>
              <w:t>Not Applicable</w:t>
            </w:r>
          </w:p>
        </w:tc>
      </w:tr>
      <w:tr w:rsidR="004E2A94" w:rsidRPr="003914BB" w14:paraId="1367FEA2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A0" w14:textId="77777777" w:rsidR="004E2A94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A1" w14:textId="77777777" w:rsidR="004E2A94" w:rsidRDefault="00000000" w:rsidP="00B715C2">
            <w:r>
              <w:t>Any exceptions encountered will be handled by the generic exception handler.</w:t>
            </w:r>
          </w:p>
        </w:tc>
      </w:tr>
    </w:tbl>
    <w:p w14:paraId="1367FEA3" w14:textId="77777777" w:rsidR="004E2A94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42918" w:rsidRPr="003914BB" w14:paraId="1367FEA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A4" w14:textId="77777777" w:rsidR="00942918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A5" w14:textId="77777777" w:rsidR="00942918" w:rsidRPr="003914BB" w:rsidRDefault="00000000" w:rsidP="005E5CAD">
            <w:pPr>
              <w:rPr>
                <w:rFonts w:cs="Arial"/>
                <w:lang w:val="fr-FR"/>
              </w:rPr>
            </w:pPr>
            <w:r>
              <w:t>Update Order Record</w:t>
            </w:r>
          </w:p>
        </w:tc>
      </w:tr>
      <w:tr w:rsidR="00942918" w:rsidRPr="00EC05A0" w14:paraId="1367FEA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A7" w14:textId="77777777" w:rsidR="00942918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A8" w14:textId="77777777" w:rsidR="00942918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</w:t>
            </w:r>
            <w:r>
              <w:rPr>
                <w:rFonts w:cs="Arial"/>
                <w:lang w:val="fr-FR"/>
              </w:rPr>
              <w:t>update the order status to « Completed »</w:t>
            </w:r>
            <w:r>
              <w:rPr>
                <w:rFonts w:cs="Arial"/>
                <w:lang w:val="fr-FR"/>
              </w:rPr>
              <w:t>.</w:t>
            </w:r>
          </w:p>
        </w:tc>
      </w:tr>
      <w:tr w:rsidR="00942918" w:rsidRPr="003914BB" w14:paraId="1367FEB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AA" w14:textId="77777777" w:rsidR="00942918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AB" w14:textId="77777777" w:rsidR="00942918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7FEAC" w14:textId="77777777" w:rsidR="00970A73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MSISDN (UpdateOrderStatusRequest)</w:t>
            </w:r>
          </w:p>
          <w:p w14:paraId="1367FEAD" w14:textId="77777777" w:rsidR="00970A73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AccountId (UpdateOrderStatusRequest)</w:t>
            </w:r>
          </w:p>
          <w:p w14:paraId="1367FEAE" w14:textId="77777777" w:rsidR="00970A73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 xml:space="preserve">SubscriberId </w:t>
            </w:r>
            <w:r>
              <w:t>(UpdateOrderStatusRequest)</w:t>
            </w:r>
          </w:p>
          <w:p w14:paraId="1367FEAF" w14:textId="77777777" w:rsidR="00970A73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(COMPLETED)</w:t>
            </w:r>
          </w:p>
          <w:p w14:paraId="1367FEB0" w14:textId="77777777" w:rsidR="00970A73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DealerUserId</w:t>
            </w:r>
          </w:p>
          <w:p w14:paraId="1367FEB1" w14:textId="77777777" w:rsidR="00970A73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CustomerId (UpdateOrderStatusRequest)</w:t>
            </w:r>
          </w:p>
        </w:tc>
      </w:tr>
      <w:tr w:rsidR="00942918" w:rsidRPr="003914BB" w14:paraId="1367FEB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B3" w14:textId="77777777" w:rsidR="00942918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B4" w14:textId="77777777" w:rsidR="00942918" w:rsidRDefault="00000000" w:rsidP="005E5CAD">
            <w:r w:rsidRPr="00EB5543">
              <w:t>Not Applicable</w:t>
            </w:r>
          </w:p>
        </w:tc>
      </w:tr>
      <w:tr w:rsidR="00942918" w:rsidRPr="003914BB" w14:paraId="1367FEB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B6" w14:textId="77777777" w:rsidR="00942918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B7" w14:textId="77777777" w:rsidR="00942918" w:rsidRDefault="00000000" w:rsidP="005E5CAD">
            <w:r w:rsidRPr="00EB5543">
              <w:t>Not Applicable</w:t>
            </w:r>
          </w:p>
        </w:tc>
      </w:tr>
      <w:tr w:rsidR="00942918" w:rsidRPr="003914BB" w14:paraId="1367FEB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B9" w14:textId="77777777" w:rsidR="00942918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BA" w14:textId="77777777" w:rsidR="00942918" w:rsidRDefault="00000000" w:rsidP="005E5CAD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1367FEBC" w14:textId="77777777" w:rsidR="00E3793F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C47C2" w:rsidRPr="003914BB" w14:paraId="1367FEBF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BD" w14:textId="77777777" w:rsidR="001C47C2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BE" w14:textId="77777777" w:rsidR="001C47C2" w:rsidRPr="003914BB" w:rsidRDefault="00000000" w:rsidP="00B715C2">
            <w:pPr>
              <w:rPr>
                <w:rFonts w:cs="Arial"/>
                <w:lang w:val="fr-FR"/>
              </w:rPr>
            </w:pPr>
            <w:r>
              <w:t>Retrieve Account Code</w:t>
            </w:r>
          </w:p>
        </w:tc>
      </w:tr>
      <w:tr w:rsidR="001C47C2" w:rsidRPr="00EC05A0" w14:paraId="1367FEC2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C0" w14:textId="77777777" w:rsidR="001C47C2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C1" w14:textId="77777777" w:rsidR="001C47C2" w:rsidRDefault="00000000" w:rsidP="00B715C2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code information. </w:t>
            </w:r>
          </w:p>
        </w:tc>
      </w:tr>
      <w:tr w:rsidR="001C47C2" w:rsidRPr="003914BB" w14:paraId="1367FEC6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C3" w14:textId="77777777" w:rsidR="001C47C2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C4" w14:textId="77777777" w:rsidR="001C47C2" w:rsidRDefault="00000000" w:rsidP="00B715C2">
            <w:r>
              <w:t>RetrieveAccount Proxy Service Request</w:t>
            </w:r>
          </w:p>
          <w:p w14:paraId="1367FEC5" w14:textId="77777777" w:rsidR="001C47C2" w:rsidRDefault="00000000" w:rsidP="001C47C2">
            <w:pPr>
              <w:numPr>
                <w:ilvl w:val="0"/>
                <w:numId w:val="5"/>
              </w:numPr>
              <w:ind w:left="163" w:hanging="163"/>
            </w:pPr>
            <w:r>
              <w:t xml:space="preserve">AccountId </w:t>
            </w:r>
            <w:r>
              <w:t>(Request.Customer.ExistingCustomer.AccountId)</w:t>
            </w:r>
          </w:p>
        </w:tc>
      </w:tr>
      <w:tr w:rsidR="001C47C2" w:rsidRPr="003914BB" w14:paraId="1367FEC9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C7" w14:textId="77777777" w:rsidR="001C47C2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C8" w14:textId="77777777" w:rsidR="001C47C2" w:rsidRDefault="00000000" w:rsidP="00B715C2">
            <w:r>
              <w:t>RetrieveAccount Proxy Service Response</w:t>
            </w:r>
          </w:p>
        </w:tc>
      </w:tr>
      <w:tr w:rsidR="001C47C2" w:rsidRPr="003914BB" w14:paraId="1367FECC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CA" w14:textId="77777777" w:rsidR="001C47C2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CB" w14:textId="77777777" w:rsidR="001C47C2" w:rsidRDefault="00000000" w:rsidP="00B715C2">
            <w:r>
              <w:t>Not Applicable</w:t>
            </w:r>
          </w:p>
        </w:tc>
      </w:tr>
      <w:tr w:rsidR="001C47C2" w:rsidRPr="003914BB" w14:paraId="1367FECF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CD" w14:textId="77777777" w:rsidR="001C47C2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CE" w14:textId="77777777" w:rsidR="001C47C2" w:rsidRDefault="00000000" w:rsidP="00B715C2">
            <w:r>
              <w:t>Any exceptions encountered will be handled by the generic exception handler.</w:t>
            </w:r>
          </w:p>
        </w:tc>
      </w:tr>
    </w:tbl>
    <w:p w14:paraId="1367FED0" w14:textId="77777777" w:rsidR="001C47C2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653697" w:rsidRPr="003914BB" w14:paraId="1367FED3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D1" w14:textId="77777777" w:rsidR="00653697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D2" w14:textId="77777777" w:rsidR="00653697" w:rsidRPr="003914BB" w:rsidRDefault="00000000" w:rsidP="00653697">
            <w:pPr>
              <w:rPr>
                <w:rFonts w:cs="Arial"/>
                <w:lang w:val="fr-FR"/>
              </w:rPr>
            </w:pPr>
            <w:r>
              <w:t xml:space="preserve">Update </w:t>
            </w:r>
            <w:r>
              <w:t>Account Code</w:t>
            </w:r>
          </w:p>
        </w:tc>
      </w:tr>
      <w:tr w:rsidR="00653697" w:rsidRPr="00EC05A0" w14:paraId="1367FED6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D4" w14:textId="77777777" w:rsidR="00653697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D5" w14:textId="77777777" w:rsidR="00653697" w:rsidRDefault="00000000" w:rsidP="000D03B6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Account Code that were retrieved</w:t>
            </w:r>
          </w:p>
        </w:tc>
      </w:tr>
      <w:tr w:rsidR="00653697" w:rsidRPr="003914BB" w14:paraId="1367FEDA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D7" w14:textId="77777777" w:rsidR="00653697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D8" w14:textId="77777777" w:rsidR="00653697" w:rsidRDefault="00000000" w:rsidP="00B715C2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1367FED9" w14:textId="77777777" w:rsidR="00653697" w:rsidRDefault="00000000" w:rsidP="00B715C2">
            <w:pPr>
              <w:numPr>
                <w:ilvl w:val="0"/>
                <w:numId w:val="5"/>
              </w:numPr>
              <w:ind w:left="163" w:hanging="163"/>
            </w:pPr>
            <w:r>
              <w:t>AccountCode</w:t>
            </w:r>
          </w:p>
        </w:tc>
      </w:tr>
      <w:tr w:rsidR="00653697" w:rsidRPr="003914BB" w14:paraId="1367FEDD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DB" w14:textId="77777777" w:rsidR="00653697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DC" w14:textId="77777777" w:rsidR="00653697" w:rsidRDefault="00000000" w:rsidP="00B715C2">
            <w:r w:rsidRPr="00523931">
              <w:t>Not Applicable</w:t>
            </w:r>
          </w:p>
        </w:tc>
      </w:tr>
      <w:tr w:rsidR="00653697" w:rsidRPr="003914BB" w14:paraId="1367FEE0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DE" w14:textId="77777777" w:rsidR="00653697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DF" w14:textId="77777777" w:rsidR="00653697" w:rsidRDefault="00000000" w:rsidP="00B715C2">
            <w:r w:rsidRPr="00DA710D">
              <w:t>Not Applicable</w:t>
            </w:r>
          </w:p>
        </w:tc>
      </w:tr>
      <w:tr w:rsidR="00653697" w:rsidRPr="003914BB" w14:paraId="1367FEE3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E1" w14:textId="77777777" w:rsidR="00653697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E2" w14:textId="77777777" w:rsidR="00653697" w:rsidRDefault="00000000" w:rsidP="00B715C2">
            <w:r w:rsidRPr="00DA710D">
              <w:t>Not Applicable</w:t>
            </w:r>
          </w:p>
        </w:tc>
      </w:tr>
    </w:tbl>
    <w:p w14:paraId="1367FEE4" w14:textId="77777777" w:rsidR="00653697" w:rsidRDefault="00000000" w:rsidP="00E3793F"/>
    <w:p w14:paraId="1367FEE5" w14:textId="77777777" w:rsidR="0036416B" w:rsidRDefault="00000000" w:rsidP="00C53CD0">
      <w:r>
        <w:t>Add to Corporate Group</w:t>
      </w:r>
    </w:p>
    <w:p w14:paraId="1367FEE6" w14:textId="77777777" w:rsidR="001B7E13" w:rsidRDefault="00000000" w:rsidP="00E3793F">
      <w:r>
        <w:rPr>
          <w:noProof/>
          <w:lang w:val="en-US"/>
        </w:rPr>
        <w:lastRenderedPageBreak/>
        <w:drawing>
          <wp:inline distT="0" distB="0" distL="0" distR="0" wp14:anchorId="13682C74" wp14:editId="13682C75">
            <wp:extent cx="5730875" cy="1807845"/>
            <wp:effectExtent l="0" t="0" r="3175" b="1905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180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C6833" w:rsidRPr="003914BB" w14:paraId="1367FEE9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E7" w14:textId="77777777" w:rsidR="00AC6833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E8" w14:textId="77777777" w:rsidR="00AC6833" w:rsidRPr="003914BB" w:rsidRDefault="00000000" w:rsidP="00AC6833">
            <w:pPr>
              <w:rPr>
                <w:rFonts w:cs="Arial"/>
                <w:lang w:val="fr-FR"/>
              </w:rPr>
            </w:pPr>
            <w:r>
              <w:t>Update Registration Type</w:t>
            </w:r>
          </w:p>
        </w:tc>
      </w:tr>
      <w:tr w:rsidR="00AC6833" w:rsidRPr="00EC05A0" w14:paraId="1367FEEC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EA" w14:textId="77777777" w:rsidR="00AC6833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EB" w14:textId="77777777" w:rsidR="00AC6833" w:rsidRDefault="00000000" w:rsidP="00AC6833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transaction type to a corporate order</w:t>
            </w:r>
          </w:p>
        </w:tc>
      </w:tr>
      <w:tr w:rsidR="00AC6833" w:rsidRPr="003914BB" w14:paraId="1367FEEF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ED" w14:textId="77777777" w:rsidR="00AC6833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EE" w14:textId="77777777" w:rsidR="00AC6833" w:rsidRDefault="00000000" w:rsidP="00AC6833">
            <w:pPr>
              <w:numPr>
                <w:ilvl w:val="0"/>
                <w:numId w:val="5"/>
              </w:numPr>
              <w:ind w:left="163" w:hanging="163"/>
            </w:pPr>
            <w:r>
              <w:t xml:space="preserve">Order Id </w:t>
            </w:r>
            <w:r>
              <w:t>Attribute</w:t>
            </w:r>
          </w:p>
        </w:tc>
      </w:tr>
      <w:tr w:rsidR="00AC6833" w:rsidRPr="003914BB" w14:paraId="1367FEF2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F0" w14:textId="77777777" w:rsidR="00AC6833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F1" w14:textId="77777777" w:rsidR="00AC6833" w:rsidRDefault="00000000" w:rsidP="00B715C2">
            <w:r w:rsidRPr="00523931">
              <w:t>Not Applicable</w:t>
            </w:r>
          </w:p>
        </w:tc>
      </w:tr>
      <w:tr w:rsidR="00AC6833" w:rsidRPr="003914BB" w14:paraId="1367FEF5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F3" w14:textId="77777777" w:rsidR="00AC6833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F4" w14:textId="77777777" w:rsidR="00AC6833" w:rsidRDefault="00000000" w:rsidP="00B715C2">
            <w:r w:rsidRPr="00DA710D">
              <w:t>Not Applicable</w:t>
            </w:r>
          </w:p>
        </w:tc>
      </w:tr>
      <w:tr w:rsidR="00AC6833" w:rsidRPr="003914BB" w14:paraId="1367FEF8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F6" w14:textId="77777777" w:rsidR="00AC6833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F7" w14:textId="77777777" w:rsidR="00AC6833" w:rsidRDefault="00000000" w:rsidP="00B715C2">
            <w:r w:rsidRPr="00DA710D">
              <w:t>Not Applicable</w:t>
            </w:r>
          </w:p>
        </w:tc>
      </w:tr>
    </w:tbl>
    <w:p w14:paraId="1367FEF9" w14:textId="77777777" w:rsidR="00AC6833" w:rsidRDefault="00000000" w:rsidP="00E3793F"/>
    <w:p w14:paraId="1367FEFA" w14:textId="77777777" w:rsidR="00AC6833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B7E13" w:rsidRPr="003914BB" w14:paraId="1367FEF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FB" w14:textId="77777777" w:rsidR="001B7E13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FC" w14:textId="77777777" w:rsidR="001B7E13" w:rsidRPr="003914BB" w:rsidRDefault="00000000" w:rsidP="005E5CAD">
            <w:pPr>
              <w:rPr>
                <w:rFonts w:cs="Arial"/>
                <w:lang w:val="fr-FR"/>
              </w:rPr>
            </w:pPr>
            <w:r>
              <w:t>Generate Corporate Group Correlation Id</w:t>
            </w:r>
          </w:p>
        </w:tc>
      </w:tr>
      <w:tr w:rsidR="001B7E13" w:rsidRPr="00EC05A0" w14:paraId="1367FF0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EFE" w14:textId="77777777" w:rsidR="001B7E13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EFF" w14:textId="77777777" w:rsidR="001B7E13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g</w:t>
            </w:r>
            <w:r>
              <w:rPr>
                <w:rFonts w:cs="Arial"/>
                <w:lang w:val="fr-FR"/>
              </w:rPr>
              <w:t xml:space="preserve">enerate a unique </w:t>
            </w:r>
            <w:r>
              <w:rPr>
                <w:rFonts w:cs="Arial"/>
                <w:lang w:val="fr-FR"/>
              </w:rPr>
              <w:t>correlation id.</w:t>
            </w:r>
          </w:p>
        </w:tc>
      </w:tr>
      <w:tr w:rsidR="001B7E13" w:rsidRPr="003914BB" w14:paraId="1367FF0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01" w14:textId="77777777" w:rsidR="001B7E13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02" w14:textId="77777777" w:rsidR="001B7E13" w:rsidRDefault="00000000" w:rsidP="005E5CAD">
            <w:r>
              <w:t>Order Id</w:t>
            </w:r>
          </w:p>
        </w:tc>
      </w:tr>
      <w:tr w:rsidR="001B7E13" w:rsidRPr="003914BB" w14:paraId="1367FF0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04" w14:textId="77777777" w:rsidR="001B7E13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05" w14:textId="77777777" w:rsidR="001B7E13" w:rsidRDefault="00000000" w:rsidP="005E5CAD">
            <w:r>
              <w:t>Unique Correlation Id</w:t>
            </w:r>
          </w:p>
        </w:tc>
      </w:tr>
      <w:tr w:rsidR="001B7E13" w:rsidRPr="003914BB" w14:paraId="1367FF0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07" w14:textId="77777777" w:rsidR="001B7E13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08" w14:textId="77777777" w:rsidR="001B7E13" w:rsidRDefault="00000000" w:rsidP="005E5CAD">
            <w:r w:rsidRPr="00EB5543">
              <w:t>Not Applicable</w:t>
            </w:r>
          </w:p>
        </w:tc>
      </w:tr>
      <w:tr w:rsidR="001B7E13" w:rsidRPr="003914BB" w14:paraId="1367FF0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0A" w14:textId="77777777" w:rsidR="001B7E13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0B" w14:textId="77777777" w:rsidR="001B7E13" w:rsidRDefault="00000000" w:rsidP="005E5CAD">
            <w:r>
              <w:t>Any exceptions encountered will be handled by the generic exception handler.</w:t>
            </w:r>
          </w:p>
        </w:tc>
      </w:tr>
    </w:tbl>
    <w:p w14:paraId="1367FF0D" w14:textId="77777777" w:rsidR="001B7E13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B7E13" w:rsidRPr="003914BB" w14:paraId="1367FF1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0E" w14:textId="77777777" w:rsidR="001B7E13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0F" w14:textId="77777777" w:rsidR="001B7E13" w:rsidRPr="003914BB" w:rsidRDefault="00000000" w:rsidP="005E5CAD">
            <w:pPr>
              <w:rPr>
                <w:rFonts w:cs="Arial"/>
                <w:lang w:val="fr-FR"/>
              </w:rPr>
            </w:pPr>
            <w:r>
              <w:t>Add Corporate Group Members</w:t>
            </w:r>
          </w:p>
        </w:tc>
      </w:tr>
      <w:tr w:rsidR="001B7E13" w:rsidRPr="00EC05A0" w14:paraId="1367FF1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11" w14:textId="77777777" w:rsidR="001B7E13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7C59EC" w14:textId="77777777" w:rsidR="001B7E13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add a list of subscriber to a specific corporate group. </w:t>
            </w:r>
          </w:p>
          <w:p w14:paraId="1367FF12" w14:textId="3F5E66AD" w:rsidR="00F23BA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will only be invoked if the ActivationReason = 1.</w:t>
            </w:r>
          </w:p>
        </w:tc>
      </w:tr>
      <w:tr w:rsidR="001B7E13" w:rsidRPr="003914BB" w14:paraId="1367FF1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14" w14:textId="77777777" w:rsidR="001B7E13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15" w14:textId="77777777" w:rsidR="001B7E13" w:rsidRDefault="00000000" w:rsidP="005E5CAD">
            <w:r w:rsidRPr="001B7E13">
              <w:t xml:space="preserve">AddCorporateGroupMembers </w:t>
            </w:r>
            <w:r>
              <w:t>Proxy Service Request</w:t>
            </w:r>
          </w:p>
          <w:p w14:paraId="1367FF16" w14:textId="77777777" w:rsidR="00DF4A67" w:rsidRDefault="00000000" w:rsidP="005E5CAD">
            <w:r w:rsidRPr="009C6F88">
              <w:rPr>
                <w:b/>
              </w:rPr>
              <w:t>Mapped from:</w:t>
            </w:r>
          </w:p>
          <w:p w14:paraId="1367FF17" w14:textId="77777777" w:rsidR="00DF4A6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GroupManagement.Corporate</w:t>
            </w:r>
          </w:p>
          <w:p w14:paraId="1367FF18" w14:textId="77777777" w:rsidR="00DF4A6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Dealer</w:t>
            </w:r>
          </w:p>
          <w:p w14:paraId="1367FF19" w14:textId="77777777" w:rsidR="00DF4A6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ThirdPartyProxy</w:t>
            </w:r>
          </w:p>
          <w:p w14:paraId="1367FF1A" w14:textId="77777777" w:rsidR="00DF4A6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Remark</w:t>
            </w:r>
          </w:p>
          <w:p w14:paraId="1367FF1B" w14:textId="77777777" w:rsidR="00DF4A6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IsManuallyReviewedSubmission (ValidationResult.ActionCode)</w:t>
            </w:r>
          </w:p>
          <w:p w14:paraId="1367FF1C" w14:textId="77777777" w:rsidR="00DF4A67" w:rsidRDefault="00000000" w:rsidP="005E5CAD"/>
        </w:tc>
      </w:tr>
      <w:tr w:rsidR="001B7E13" w:rsidRPr="003914BB" w14:paraId="1367FF2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1E" w14:textId="77777777" w:rsidR="001B7E13" w:rsidRDefault="00000000" w:rsidP="005E5CAD">
            <w:pPr>
              <w:ind w:left="67"/>
            </w:pPr>
            <w:r>
              <w:t>Out</w:t>
            </w:r>
            <w:r>
              <w:t>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1F" w14:textId="77777777" w:rsidR="001B7E13" w:rsidRDefault="00000000" w:rsidP="005E5CAD">
            <w:r w:rsidRPr="001B7E13">
              <w:t xml:space="preserve">AddCorporateGroupMembers </w:t>
            </w:r>
            <w:r>
              <w:t>Proxy Service Response</w:t>
            </w:r>
          </w:p>
        </w:tc>
      </w:tr>
      <w:tr w:rsidR="001B7E13" w:rsidRPr="003914BB" w14:paraId="1367FF2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21" w14:textId="77777777" w:rsidR="001B7E13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22" w14:textId="77777777" w:rsidR="001B7E13" w:rsidRDefault="00000000" w:rsidP="005E5CAD">
            <w:r w:rsidRPr="00EB5543">
              <w:t>Not Applicable</w:t>
            </w:r>
          </w:p>
        </w:tc>
      </w:tr>
      <w:tr w:rsidR="001B7E13" w:rsidRPr="003914BB" w14:paraId="1367FF2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24" w14:textId="77777777" w:rsidR="001B7E13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25" w14:textId="77777777" w:rsidR="001B7E13" w:rsidRDefault="00000000" w:rsidP="005E5CAD">
            <w:r>
              <w:t>Any exceptions encountered will be handled by the generic exception handler.</w:t>
            </w:r>
          </w:p>
        </w:tc>
      </w:tr>
    </w:tbl>
    <w:p w14:paraId="1367FF27" w14:textId="77777777" w:rsidR="0036416B" w:rsidRDefault="00000000" w:rsidP="00C53CD0">
      <w:r>
        <w:t>Create Family Group</w:t>
      </w:r>
    </w:p>
    <w:p w14:paraId="1367FF28" w14:textId="77777777" w:rsidR="00E3793F" w:rsidRDefault="00000000" w:rsidP="00E3793F"/>
    <w:p w14:paraId="1367FF29" w14:textId="77777777" w:rsidR="001B7E13" w:rsidRDefault="00000000" w:rsidP="00E3793F">
      <w:r>
        <w:rPr>
          <w:noProof/>
          <w:lang w:val="en-US"/>
        </w:rPr>
        <w:drawing>
          <wp:inline distT="0" distB="0" distL="0" distR="0" wp14:anchorId="13682C76" wp14:editId="13682C77">
            <wp:extent cx="5760720" cy="1280160"/>
            <wp:effectExtent l="0" t="0" r="0" b="0"/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7FF2A" w14:textId="77777777" w:rsidR="00631589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B7E13" w:rsidRPr="003914BB" w14:paraId="1367FF2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2B" w14:textId="77777777" w:rsidR="001B7E13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2C" w14:textId="77777777" w:rsidR="001B7E13" w:rsidRPr="003914BB" w:rsidRDefault="00000000" w:rsidP="005E5CAD">
            <w:pPr>
              <w:rPr>
                <w:rFonts w:cs="Arial"/>
                <w:lang w:val="fr-FR"/>
              </w:rPr>
            </w:pPr>
            <w:r>
              <w:t xml:space="preserve">Generate Family Creation </w:t>
            </w:r>
            <w:r>
              <w:t>Correlation Id</w:t>
            </w:r>
          </w:p>
        </w:tc>
      </w:tr>
      <w:tr w:rsidR="001B7E13" w:rsidRPr="00EC05A0" w14:paraId="1367FF3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2E" w14:textId="77777777" w:rsidR="001B7E13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2F" w14:textId="77777777" w:rsidR="001B7E13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generate a unique correlation id which will be used for reconcilliation during Create Family Group Call back.</w:t>
            </w:r>
          </w:p>
        </w:tc>
      </w:tr>
      <w:tr w:rsidR="001B7E13" w:rsidRPr="003914BB" w14:paraId="1367FF3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31" w14:textId="77777777" w:rsidR="001B7E13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32" w14:textId="77777777" w:rsidR="001B7E13" w:rsidRDefault="00000000" w:rsidP="005E5CAD">
            <w:r>
              <w:t>Order Id</w:t>
            </w:r>
          </w:p>
        </w:tc>
      </w:tr>
      <w:tr w:rsidR="001B7E13" w:rsidRPr="003914BB" w14:paraId="1367FF3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34" w14:textId="77777777" w:rsidR="001B7E13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35" w14:textId="77777777" w:rsidR="001B7E13" w:rsidRDefault="00000000" w:rsidP="005E5CAD">
            <w:r>
              <w:t>Unique Correlation Id</w:t>
            </w:r>
          </w:p>
        </w:tc>
      </w:tr>
      <w:tr w:rsidR="001B7E13" w:rsidRPr="003914BB" w14:paraId="1367FF3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37" w14:textId="77777777" w:rsidR="001B7E13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38" w14:textId="77777777" w:rsidR="001B7E13" w:rsidRDefault="00000000" w:rsidP="005E5CAD">
            <w:r w:rsidRPr="00EB5543">
              <w:t>Not Applicable</w:t>
            </w:r>
          </w:p>
        </w:tc>
      </w:tr>
      <w:tr w:rsidR="001B7E13" w:rsidRPr="003914BB" w14:paraId="1367FF3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3A" w14:textId="77777777" w:rsidR="001B7E13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3B" w14:textId="77777777" w:rsidR="001B7E13" w:rsidRDefault="00000000" w:rsidP="005E5CAD">
            <w:r>
              <w:t>Any exceptions encountered will be handled by the generic exception handler.</w:t>
            </w:r>
          </w:p>
        </w:tc>
      </w:tr>
    </w:tbl>
    <w:p w14:paraId="1367FF3D" w14:textId="77777777" w:rsidR="001B7E13" w:rsidRDefault="00000000" w:rsidP="001B7E13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B7E13" w:rsidRPr="003914BB" w14:paraId="1367FF4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3E" w14:textId="77777777" w:rsidR="001B7E13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3F" w14:textId="77777777" w:rsidR="001B7E13" w:rsidRPr="003914BB" w:rsidRDefault="00000000" w:rsidP="005E5CAD">
            <w:pPr>
              <w:rPr>
                <w:rFonts w:cs="Arial"/>
                <w:lang w:val="fr-FR"/>
              </w:rPr>
            </w:pPr>
            <w:r>
              <w:t>Create Family Group</w:t>
            </w:r>
          </w:p>
        </w:tc>
      </w:tr>
      <w:tr w:rsidR="001B7E13" w:rsidRPr="00EC05A0" w14:paraId="1367FF4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41" w14:textId="77777777" w:rsidR="001B7E13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42" w14:textId="77777777" w:rsidR="001B7E13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</w:t>
            </w:r>
            <w:r>
              <w:rPr>
                <w:rFonts w:cs="Arial"/>
                <w:lang w:val="fr-FR"/>
              </w:rPr>
              <w:t>create a family group.</w:t>
            </w:r>
            <w:r>
              <w:rPr>
                <w:rFonts w:cs="Arial"/>
                <w:lang w:val="fr-FR"/>
              </w:rPr>
              <w:t xml:space="preserve"> </w:t>
            </w:r>
          </w:p>
        </w:tc>
      </w:tr>
      <w:tr w:rsidR="001B7E13" w:rsidRPr="003914BB" w14:paraId="1367FF4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44" w14:textId="77777777" w:rsidR="001B7E13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45" w14:textId="77777777" w:rsidR="001B7E13" w:rsidRDefault="00000000" w:rsidP="005E5CAD">
            <w:r>
              <w:t>CreateFamilyGroup</w:t>
            </w:r>
            <w:r w:rsidRPr="001B7E13">
              <w:t xml:space="preserve"> </w:t>
            </w:r>
            <w:r>
              <w:t>Proxy Service Request</w:t>
            </w:r>
          </w:p>
          <w:p w14:paraId="1367FF46" w14:textId="77777777" w:rsidR="000E60D3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GroupManagement.Family.FamilyGroup.NewFamilyGroup</w:t>
            </w:r>
          </w:p>
          <w:p w14:paraId="1367FF47" w14:textId="77777777" w:rsidR="00DF4A6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Dealer</w:t>
            </w:r>
          </w:p>
          <w:p w14:paraId="1367FF48" w14:textId="77777777" w:rsidR="00DF4A6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ThirdPartyProxy</w:t>
            </w:r>
          </w:p>
          <w:p w14:paraId="1367FF49" w14:textId="77777777" w:rsidR="00DF4A6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Remark (Correlation Id)</w:t>
            </w:r>
          </w:p>
          <w:p w14:paraId="1367FF4A" w14:textId="77777777" w:rsidR="00DF4A6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IsManuallyReviewedSubmission (ValidationResult.ActionCode</w:t>
            </w:r>
            <w:r>
              <w:t>)</w:t>
            </w:r>
          </w:p>
        </w:tc>
      </w:tr>
      <w:tr w:rsidR="001B7E13" w:rsidRPr="003914BB" w14:paraId="1367FF4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4C" w14:textId="77777777" w:rsidR="001B7E13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4D" w14:textId="77777777" w:rsidR="001B7E13" w:rsidRDefault="00000000" w:rsidP="005E5CAD">
            <w:r>
              <w:t>CreateFamilyGroup</w:t>
            </w:r>
            <w:r w:rsidRPr="001B7E13">
              <w:t xml:space="preserve"> </w:t>
            </w:r>
            <w:r>
              <w:t>Proxy Service Response</w:t>
            </w:r>
          </w:p>
        </w:tc>
      </w:tr>
      <w:tr w:rsidR="001B7E13" w:rsidRPr="003914BB" w14:paraId="1367FF5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4F" w14:textId="77777777" w:rsidR="001B7E13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50" w14:textId="77777777" w:rsidR="001B7E13" w:rsidRDefault="00000000" w:rsidP="005E5CAD">
            <w:r w:rsidRPr="00EB5543">
              <w:t>Not Applicable</w:t>
            </w:r>
          </w:p>
        </w:tc>
      </w:tr>
      <w:tr w:rsidR="001B7E13" w:rsidRPr="003914BB" w14:paraId="1367FF5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52" w14:textId="77777777" w:rsidR="001B7E13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53" w14:textId="77777777" w:rsidR="001B7E13" w:rsidRDefault="00000000" w:rsidP="005E5CAD">
            <w:r>
              <w:t>Any exceptions encountered will be handled by the generic exception handler.</w:t>
            </w:r>
          </w:p>
        </w:tc>
      </w:tr>
    </w:tbl>
    <w:p w14:paraId="1367FF55" w14:textId="77777777" w:rsidR="00E3793F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631589" w:rsidRPr="003914BB" w14:paraId="1367FF58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56" w14:textId="77777777" w:rsidR="00631589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57" w14:textId="77777777" w:rsidR="00631589" w:rsidRPr="003914BB" w:rsidRDefault="00000000" w:rsidP="00B715C2">
            <w:pPr>
              <w:rPr>
                <w:rFonts w:cs="Arial"/>
                <w:lang w:val="fr-FR"/>
              </w:rPr>
            </w:pPr>
            <w:r>
              <w:t>Set Transaction to Pending Order Callback</w:t>
            </w:r>
          </w:p>
        </w:tc>
      </w:tr>
      <w:tr w:rsidR="00631589" w:rsidRPr="00EC05A0" w14:paraId="1367FF5B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59" w14:textId="77777777" w:rsidR="00631589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5A" w14:textId="77777777" w:rsidR="00631589" w:rsidRDefault="00000000" w:rsidP="00B715C2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Pending Order Callback »</w:t>
            </w:r>
          </w:p>
        </w:tc>
      </w:tr>
      <w:tr w:rsidR="00631589" w:rsidRPr="003914BB" w14:paraId="1367FF5F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5C" w14:textId="77777777" w:rsidR="00631589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5D" w14:textId="77777777" w:rsidR="00631589" w:rsidRDefault="00000000" w:rsidP="00B715C2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7FF5E" w14:textId="77777777" w:rsidR="00631589" w:rsidRDefault="00000000" w:rsidP="00B715C2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ORDER CALLBACK)</w:t>
            </w:r>
          </w:p>
        </w:tc>
      </w:tr>
      <w:tr w:rsidR="00631589" w:rsidRPr="003914BB" w14:paraId="1367FF62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60" w14:textId="77777777" w:rsidR="00631589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61" w14:textId="77777777" w:rsidR="00631589" w:rsidRDefault="00000000" w:rsidP="00B715C2">
            <w:r w:rsidRPr="003E2184">
              <w:t>Not Applicable</w:t>
            </w:r>
          </w:p>
        </w:tc>
      </w:tr>
      <w:tr w:rsidR="00631589" w:rsidRPr="003914BB" w14:paraId="1367FF65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63" w14:textId="77777777" w:rsidR="00631589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64" w14:textId="77777777" w:rsidR="00631589" w:rsidRDefault="00000000" w:rsidP="00B715C2">
            <w:r>
              <w:t xml:space="preserve">Not </w:t>
            </w:r>
            <w:r>
              <w:t>Applicable</w:t>
            </w:r>
          </w:p>
        </w:tc>
      </w:tr>
      <w:tr w:rsidR="00631589" w:rsidRPr="003914BB" w14:paraId="1367FF68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66" w14:textId="77777777" w:rsidR="00631589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67" w14:textId="77777777" w:rsidR="00631589" w:rsidRDefault="00000000" w:rsidP="00B715C2">
            <w:r>
              <w:t>Any exceptions encountered will be handled by the generic exception handler.</w:t>
            </w:r>
          </w:p>
        </w:tc>
      </w:tr>
    </w:tbl>
    <w:p w14:paraId="1367FF69" w14:textId="77777777" w:rsidR="00631589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D156A3" w:rsidRPr="003914BB" w14:paraId="1367FF6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6A" w14:textId="77777777" w:rsidR="00D156A3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6B" w14:textId="77777777" w:rsidR="00D156A3" w:rsidRPr="003914BB" w:rsidRDefault="00000000" w:rsidP="005E5CAD">
            <w:pPr>
              <w:rPr>
                <w:rFonts w:cs="Arial"/>
                <w:lang w:val="fr-FR"/>
              </w:rPr>
            </w:pPr>
            <w:r>
              <w:t>Create Family Group Callback</w:t>
            </w:r>
          </w:p>
        </w:tc>
      </w:tr>
      <w:tr w:rsidR="00D156A3" w:rsidRPr="00EC05A0" w14:paraId="1367FF6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6D" w14:textId="77777777" w:rsidR="00D156A3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6E" w14:textId="77777777" w:rsidR="00D156A3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450237" w:rsidRPr="003914BB" w14:paraId="1367FF7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70" w14:textId="77777777" w:rsidR="00450237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71" w14:textId="77777777" w:rsidR="00450237" w:rsidRDefault="00000000" w:rsidP="005E5CAD">
            <w:r>
              <w:t>UpdateOrderStatus Proxy Service Request</w:t>
            </w:r>
          </w:p>
        </w:tc>
      </w:tr>
      <w:tr w:rsidR="00450237" w:rsidRPr="003914BB" w14:paraId="1367FF7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73" w14:textId="77777777" w:rsidR="00450237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74" w14:textId="77777777" w:rsidR="00450237" w:rsidRDefault="00000000" w:rsidP="005E5CAD">
            <w:r>
              <w:t>UpdateOrderStatus Proxy Service Response</w:t>
            </w:r>
          </w:p>
        </w:tc>
      </w:tr>
      <w:tr w:rsidR="00D156A3" w:rsidRPr="003914BB" w14:paraId="1367FF7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76" w14:textId="77777777" w:rsidR="00D156A3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77" w14:textId="77777777" w:rsidR="00D156A3" w:rsidRDefault="00000000" w:rsidP="005E5CAD">
            <w:r>
              <w:t>Configurable Expirat</w:t>
            </w:r>
            <w:r>
              <w:t>ion Duration.</w:t>
            </w:r>
          </w:p>
          <w:p w14:paraId="1367FF78" w14:textId="77777777" w:rsidR="00D156A3" w:rsidRDefault="00000000" w:rsidP="005E5CAD">
            <w:r>
              <w:t>When the timer duration expires, the Task will be automatically sent to the general exception handler.</w:t>
            </w:r>
          </w:p>
        </w:tc>
      </w:tr>
      <w:tr w:rsidR="00D156A3" w:rsidRPr="003914BB" w14:paraId="1367FF7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7A" w14:textId="77777777" w:rsidR="00D156A3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7B" w14:textId="77777777" w:rsidR="00D156A3" w:rsidRDefault="00000000" w:rsidP="005E5CAD">
            <w:r>
              <w:t>Any exceptions encountered will be handled by the generic exception handler.</w:t>
            </w:r>
          </w:p>
        </w:tc>
      </w:tr>
    </w:tbl>
    <w:p w14:paraId="1367FF7D" w14:textId="77777777" w:rsidR="00D156A3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631589" w:rsidRPr="003914BB" w14:paraId="1367FF80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7E" w14:textId="77777777" w:rsidR="00631589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7F" w14:textId="77777777" w:rsidR="00631589" w:rsidRPr="003914BB" w:rsidRDefault="00000000" w:rsidP="00B715C2">
            <w:pPr>
              <w:rPr>
                <w:rFonts w:cs="Arial"/>
                <w:lang w:val="fr-FR"/>
              </w:rPr>
            </w:pPr>
            <w:r>
              <w:t xml:space="preserve">Set </w:t>
            </w:r>
            <w:r>
              <w:t>Transaction to In Progress</w:t>
            </w:r>
          </w:p>
        </w:tc>
      </w:tr>
      <w:tr w:rsidR="00631589" w:rsidRPr="00EC05A0" w14:paraId="1367FF83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81" w14:textId="77777777" w:rsidR="00631589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82" w14:textId="77777777" w:rsidR="00631589" w:rsidRDefault="00000000" w:rsidP="00B715C2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631589" w:rsidRPr="003914BB" w14:paraId="1367FF87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84" w14:textId="77777777" w:rsidR="00631589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85" w14:textId="77777777" w:rsidR="00631589" w:rsidRDefault="00000000" w:rsidP="00B715C2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7FF86" w14:textId="77777777" w:rsidR="00631589" w:rsidRDefault="00000000" w:rsidP="00B715C2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IN PROGRESS)</w:t>
            </w:r>
          </w:p>
        </w:tc>
      </w:tr>
      <w:tr w:rsidR="00631589" w:rsidRPr="003914BB" w14:paraId="1367FF8A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88" w14:textId="77777777" w:rsidR="00631589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89" w14:textId="77777777" w:rsidR="00631589" w:rsidRDefault="00000000" w:rsidP="00B715C2">
            <w:r w:rsidRPr="003E2184">
              <w:t>Not Applicable</w:t>
            </w:r>
          </w:p>
        </w:tc>
      </w:tr>
      <w:tr w:rsidR="00631589" w:rsidRPr="003914BB" w14:paraId="1367FF8D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8B" w14:textId="77777777" w:rsidR="00631589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8C" w14:textId="77777777" w:rsidR="00631589" w:rsidRDefault="00000000" w:rsidP="00B715C2">
            <w:r>
              <w:t>Not Applicable</w:t>
            </w:r>
          </w:p>
        </w:tc>
      </w:tr>
      <w:tr w:rsidR="00631589" w:rsidRPr="003914BB" w14:paraId="1367FF90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8E" w14:textId="77777777" w:rsidR="00631589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8F" w14:textId="77777777" w:rsidR="00631589" w:rsidRDefault="00000000" w:rsidP="00B715C2">
            <w:r>
              <w:t>Any exceptions encountered will be handled by the generic exception handler.</w:t>
            </w:r>
          </w:p>
        </w:tc>
      </w:tr>
    </w:tbl>
    <w:p w14:paraId="1367FF91" w14:textId="77777777" w:rsidR="00631589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D156A3" w:rsidRPr="003914BB" w14:paraId="1367FF9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92" w14:textId="77777777" w:rsidR="00D156A3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93" w14:textId="77777777" w:rsidR="00D156A3" w:rsidRPr="003914BB" w:rsidRDefault="00000000" w:rsidP="005E5CAD">
            <w:pPr>
              <w:rPr>
                <w:rFonts w:cs="Arial"/>
                <w:lang w:val="fr-FR"/>
              </w:rPr>
            </w:pPr>
            <w:r>
              <w:t>Set Family Group Id</w:t>
            </w:r>
          </w:p>
        </w:tc>
      </w:tr>
      <w:tr w:rsidR="00D156A3" w:rsidRPr="00EC05A0" w14:paraId="1367FF9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95" w14:textId="77777777" w:rsidR="00D156A3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96" w14:textId="77777777" w:rsidR="00D156A3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identify the existing Family Group Id inside the data object. </w:t>
            </w:r>
          </w:p>
        </w:tc>
      </w:tr>
      <w:tr w:rsidR="00D156A3" w:rsidRPr="003914BB" w14:paraId="1367FF9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98" w14:textId="77777777" w:rsidR="00D156A3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99" w14:textId="77777777" w:rsidR="00D156A3" w:rsidRDefault="00000000" w:rsidP="005E5CAD">
            <w:r w:rsidRPr="00301B22">
              <w:t>Not Applicable</w:t>
            </w:r>
          </w:p>
        </w:tc>
      </w:tr>
      <w:tr w:rsidR="00D156A3" w:rsidRPr="003914BB" w14:paraId="1367FF9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9B" w14:textId="77777777" w:rsidR="00D156A3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9C" w14:textId="77777777" w:rsidR="00D156A3" w:rsidRDefault="00000000" w:rsidP="005E5CAD">
            <w:r w:rsidRPr="00301B22">
              <w:t>Not Applicable</w:t>
            </w:r>
          </w:p>
        </w:tc>
      </w:tr>
      <w:tr w:rsidR="00D156A3" w:rsidRPr="003914BB" w14:paraId="1367FFA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9E" w14:textId="77777777" w:rsidR="00D156A3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9F" w14:textId="77777777" w:rsidR="00D156A3" w:rsidRDefault="00000000" w:rsidP="005E5CAD">
            <w:r w:rsidRPr="00301B22">
              <w:t>Not Applicable</w:t>
            </w:r>
          </w:p>
        </w:tc>
      </w:tr>
      <w:tr w:rsidR="00D156A3" w:rsidRPr="003914BB" w14:paraId="1367FFA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A1" w14:textId="77777777" w:rsidR="00D156A3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A2" w14:textId="77777777" w:rsidR="00D156A3" w:rsidRDefault="00000000" w:rsidP="005E5CAD">
            <w:r w:rsidRPr="008F6C0F">
              <w:t>Not Applicable</w:t>
            </w:r>
          </w:p>
        </w:tc>
      </w:tr>
    </w:tbl>
    <w:p w14:paraId="1367FFA4" w14:textId="77777777" w:rsidR="00D156A3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8727A" w:rsidRPr="003914BB" w14:paraId="1367FFA7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A5" w14:textId="77777777" w:rsidR="00F8727A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A6" w14:textId="77777777" w:rsidR="00F8727A" w:rsidRPr="003914BB" w:rsidRDefault="00000000" w:rsidP="00F8727A">
            <w:pPr>
              <w:rPr>
                <w:rFonts w:cs="Arial"/>
                <w:lang w:val="fr-FR"/>
              </w:rPr>
            </w:pPr>
            <w:r>
              <w:t>Generate Add Member Correlation Id</w:t>
            </w:r>
          </w:p>
        </w:tc>
      </w:tr>
      <w:tr w:rsidR="00F8727A" w:rsidRPr="00EC05A0" w14:paraId="1367FFAA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A8" w14:textId="77777777" w:rsidR="00F8727A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A9" w14:textId="77777777" w:rsidR="00F8727A" w:rsidRDefault="00000000" w:rsidP="00FD5CF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generate a unique cor</w:t>
            </w:r>
            <w:r>
              <w:rPr>
                <w:rFonts w:cs="Arial"/>
                <w:lang w:val="fr-FR"/>
              </w:rPr>
              <w:t>relation id which will be used to invoke Add Family Group Members</w:t>
            </w:r>
          </w:p>
        </w:tc>
      </w:tr>
      <w:tr w:rsidR="00F8727A" w:rsidRPr="003914BB" w14:paraId="1367FFAD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AB" w14:textId="77777777" w:rsidR="00F8727A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AC" w14:textId="77777777" w:rsidR="00F8727A" w:rsidRDefault="00000000" w:rsidP="00B715C2">
            <w:r>
              <w:t>Order Id</w:t>
            </w:r>
          </w:p>
        </w:tc>
      </w:tr>
      <w:tr w:rsidR="00F8727A" w:rsidRPr="003914BB" w14:paraId="1367FFB0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AE" w14:textId="77777777" w:rsidR="00F8727A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AF" w14:textId="77777777" w:rsidR="00F8727A" w:rsidRDefault="00000000" w:rsidP="00B715C2">
            <w:r>
              <w:t>Unique Correlation Id</w:t>
            </w:r>
          </w:p>
        </w:tc>
      </w:tr>
      <w:tr w:rsidR="00F8727A" w:rsidRPr="003914BB" w14:paraId="1367FFB3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B1" w14:textId="77777777" w:rsidR="00F8727A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B2" w14:textId="77777777" w:rsidR="00F8727A" w:rsidRDefault="00000000" w:rsidP="00B715C2">
            <w:r w:rsidRPr="00EB5543">
              <w:t>Not Applicable</w:t>
            </w:r>
          </w:p>
        </w:tc>
      </w:tr>
      <w:tr w:rsidR="00F8727A" w:rsidRPr="003914BB" w14:paraId="1367FFB6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B4" w14:textId="77777777" w:rsidR="00F8727A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B5" w14:textId="77777777" w:rsidR="00F8727A" w:rsidRDefault="00000000" w:rsidP="00B715C2">
            <w:r>
              <w:t>Any exceptions encountered will be handled by the generic exception handler.</w:t>
            </w:r>
          </w:p>
        </w:tc>
      </w:tr>
    </w:tbl>
    <w:p w14:paraId="1367FFB7" w14:textId="77777777" w:rsidR="00D156A3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D156A3" w:rsidRPr="003914BB" w14:paraId="1367FFB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B8" w14:textId="77777777" w:rsidR="00D156A3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B9" w14:textId="77777777" w:rsidR="00D156A3" w:rsidRPr="003914BB" w:rsidRDefault="00000000" w:rsidP="005E5CAD">
            <w:pPr>
              <w:rPr>
                <w:rFonts w:cs="Arial"/>
                <w:lang w:val="fr-FR"/>
              </w:rPr>
            </w:pPr>
            <w:r>
              <w:t>Add Family Group Members</w:t>
            </w:r>
          </w:p>
        </w:tc>
      </w:tr>
      <w:tr w:rsidR="00D156A3" w:rsidRPr="00EC05A0" w14:paraId="1367FFB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BB" w14:textId="77777777" w:rsidR="00D156A3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BC" w14:textId="77777777" w:rsidR="00D156A3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add members to an existing family group. </w:t>
            </w:r>
          </w:p>
        </w:tc>
      </w:tr>
      <w:tr w:rsidR="00D156A3" w:rsidRPr="003914BB" w14:paraId="1367FFC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BE" w14:textId="77777777" w:rsidR="00D156A3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BF" w14:textId="77777777" w:rsidR="00D156A3" w:rsidRDefault="00000000" w:rsidP="005E5CAD">
            <w:r>
              <w:t>AddFamilyGroupMembers</w:t>
            </w:r>
            <w:r w:rsidRPr="001B7E13">
              <w:t xml:space="preserve"> </w:t>
            </w:r>
            <w:r>
              <w:t>Proxy Service Request</w:t>
            </w:r>
          </w:p>
          <w:p w14:paraId="1367FFC0" w14:textId="77777777" w:rsidR="002034CD" w:rsidRDefault="00000000" w:rsidP="005E5CAD">
            <w:r w:rsidRPr="009C6F88">
              <w:rPr>
                <w:b/>
              </w:rPr>
              <w:t>Mapped from:</w:t>
            </w:r>
          </w:p>
          <w:p w14:paraId="1367FFC1" w14:textId="77777777" w:rsidR="002034CD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Customer</w:t>
            </w:r>
          </w:p>
          <w:p w14:paraId="1367FFC2" w14:textId="77777777" w:rsidR="002034CD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AccountList</w:t>
            </w:r>
          </w:p>
          <w:p w14:paraId="1367FFC3" w14:textId="77777777" w:rsidR="002034CD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</w:t>
            </w:r>
            <w:r>
              <w:t>est.Fees</w:t>
            </w:r>
          </w:p>
          <w:p w14:paraId="1367FFC4" w14:textId="77777777" w:rsidR="002034CD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Dealer</w:t>
            </w:r>
          </w:p>
          <w:p w14:paraId="1367FFC5" w14:textId="77777777" w:rsidR="002034CD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ThirdPartyProxy</w:t>
            </w:r>
          </w:p>
          <w:p w14:paraId="1367FFC6" w14:textId="77777777" w:rsidR="002034CD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Remark</w:t>
            </w:r>
          </w:p>
          <w:p w14:paraId="1367FFC7" w14:textId="77777777" w:rsidR="002034CD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IsManuallyReviewedSubmission (ValidationResult.ActionCode)</w:t>
            </w:r>
          </w:p>
        </w:tc>
      </w:tr>
      <w:tr w:rsidR="00D156A3" w:rsidRPr="003914BB" w14:paraId="1367FFC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C9" w14:textId="77777777" w:rsidR="00D156A3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CA" w14:textId="77777777" w:rsidR="00D156A3" w:rsidRDefault="00000000" w:rsidP="005E5CAD">
            <w:r>
              <w:t>AddFamilyGroupMembers</w:t>
            </w:r>
            <w:r w:rsidRPr="001B7E13">
              <w:t xml:space="preserve"> </w:t>
            </w:r>
            <w:r>
              <w:t xml:space="preserve">Proxy Service </w:t>
            </w:r>
            <w:r>
              <w:t>Response</w:t>
            </w:r>
          </w:p>
        </w:tc>
      </w:tr>
      <w:tr w:rsidR="00D156A3" w:rsidRPr="003914BB" w14:paraId="1367FFC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CC" w14:textId="77777777" w:rsidR="00D156A3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CD" w14:textId="77777777" w:rsidR="00D156A3" w:rsidRDefault="00000000" w:rsidP="005E5CAD">
            <w:r w:rsidRPr="00EB5543">
              <w:t>Not Applicable</w:t>
            </w:r>
          </w:p>
        </w:tc>
      </w:tr>
      <w:tr w:rsidR="00D156A3" w:rsidRPr="003914BB" w14:paraId="1367FFD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CF" w14:textId="77777777" w:rsidR="00D156A3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D0" w14:textId="77777777" w:rsidR="00D156A3" w:rsidRDefault="00000000" w:rsidP="005E5CAD">
            <w:r>
              <w:t>Any exceptions encountered will be handled by the generic exception handler.</w:t>
            </w:r>
          </w:p>
        </w:tc>
      </w:tr>
    </w:tbl>
    <w:p w14:paraId="1367FFD2" w14:textId="77777777" w:rsidR="00D156A3" w:rsidRDefault="00000000" w:rsidP="00E3793F"/>
    <w:p w14:paraId="1367FFD3" w14:textId="77777777" w:rsidR="00FD5CF7" w:rsidRDefault="00000000" w:rsidP="00E3793F"/>
    <w:p w14:paraId="1367FFD4" w14:textId="77777777" w:rsidR="00FD5CF7" w:rsidRDefault="00000000" w:rsidP="00E3793F"/>
    <w:p w14:paraId="1367FFD5" w14:textId="77777777" w:rsidR="0036416B" w:rsidRDefault="00000000" w:rsidP="00C53CD0">
      <w:r>
        <w:t>Update Account Details</w:t>
      </w:r>
    </w:p>
    <w:p w14:paraId="1367FFD6" w14:textId="77777777" w:rsidR="00E3793F" w:rsidRDefault="00000000" w:rsidP="00E3793F"/>
    <w:p w14:paraId="1367FFD7" w14:textId="77777777" w:rsidR="004829D1" w:rsidRDefault="00000000" w:rsidP="00E3793F">
      <w:r>
        <w:rPr>
          <w:noProof/>
          <w:lang w:val="en-US"/>
        </w:rPr>
        <w:lastRenderedPageBreak/>
        <w:drawing>
          <wp:inline distT="0" distB="0" distL="0" distR="0" wp14:anchorId="13682C78" wp14:editId="13682C79">
            <wp:extent cx="5730875" cy="2604770"/>
            <wp:effectExtent l="0" t="0" r="3175" b="5080"/>
            <wp:docPr id="106" name="Picture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60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D5CF7" w:rsidRPr="003914BB" w14:paraId="1367FFDA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D8" w14:textId="77777777" w:rsidR="00FD5CF7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D9" w14:textId="77777777" w:rsidR="00FD5CF7" w:rsidRPr="003914BB" w:rsidRDefault="00000000" w:rsidP="00FD5CF7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FD5CF7" w:rsidRPr="00EC05A0" w14:paraId="1367FFDD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DB" w14:textId="77777777" w:rsidR="00FD5CF7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DC" w14:textId="77777777" w:rsidR="00FD5CF7" w:rsidRDefault="00000000" w:rsidP="00FD5CF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</w:t>
            </w:r>
            <w:r>
              <w:rPr>
                <w:rFonts w:cs="Arial"/>
                <w:lang w:val="fr-FR"/>
              </w:rPr>
              <w:t>invoke a stored procedure to generate a unique correlation id which will be used to invoke UpdateAccount</w:t>
            </w:r>
          </w:p>
        </w:tc>
      </w:tr>
      <w:tr w:rsidR="00FD5CF7" w:rsidRPr="003914BB" w14:paraId="1367FFE0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DE" w14:textId="77777777" w:rsidR="00FD5CF7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DF" w14:textId="77777777" w:rsidR="00FD5CF7" w:rsidRDefault="00000000" w:rsidP="00B715C2">
            <w:r>
              <w:t>Order Id</w:t>
            </w:r>
          </w:p>
        </w:tc>
      </w:tr>
      <w:tr w:rsidR="00FD5CF7" w:rsidRPr="003914BB" w14:paraId="1367FFE3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E1" w14:textId="77777777" w:rsidR="00FD5CF7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E2" w14:textId="77777777" w:rsidR="00FD5CF7" w:rsidRDefault="00000000" w:rsidP="00B715C2">
            <w:r>
              <w:t>Unique Correlation Id</w:t>
            </w:r>
          </w:p>
        </w:tc>
      </w:tr>
      <w:tr w:rsidR="00FD5CF7" w:rsidRPr="003914BB" w14:paraId="1367FFE6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E4" w14:textId="77777777" w:rsidR="00FD5CF7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E5" w14:textId="77777777" w:rsidR="00FD5CF7" w:rsidRDefault="00000000" w:rsidP="00B715C2">
            <w:r w:rsidRPr="00EB5543">
              <w:t>Not Applicable</w:t>
            </w:r>
          </w:p>
        </w:tc>
      </w:tr>
      <w:tr w:rsidR="00FD5CF7" w:rsidRPr="003914BB" w14:paraId="1367FFE9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E7" w14:textId="77777777" w:rsidR="00FD5CF7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E8" w14:textId="77777777" w:rsidR="00FD5CF7" w:rsidRDefault="00000000" w:rsidP="00B715C2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1367FFEA" w14:textId="77777777" w:rsidR="00FD5CF7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829D1" w:rsidRPr="003914BB" w14:paraId="1367FFE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EB" w14:textId="77777777" w:rsidR="004829D1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EC" w14:textId="77777777" w:rsidR="004829D1" w:rsidRPr="003914BB" w:rsidRDefault="00000000" w:rsidP="005E5CAD">
            <w:pPr>
              <w:rPr>
                <w:rFonts w:cs="Arial"/>
                <w:lang w:val="fr-FR"/>
              </w:rPr>
            </w:pPr>
            <w:r>
              <w:t>Update Account</w:t>
            </w:r>
          </w:p>
        </w:tc>
      </w:tr>
      <w:tr w:rsidR="004829D1" w:rsidRPr="00EC05A0" w14:paraId="1367FFF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EE" w14:textId="77777777" w:rsidR="004829D1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EF" w14:textId="77777777" w:rsidR="004829D1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update a specfic account information. </w:t>
            </w:r>
          </w:p>
        </w:tc>
      </w:tr>
      <w:tr w:rsidR="004829D1" w:rsidRPr="003914BB" w14:paraId="1367FFF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F1" w14:textId="77777777" w:rsidR="004829D1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F2" w14:textId="77777777" w:rsidR="004829D1" w:rsidRDefault="00000000" w:rsidP="005E5CAD">
            <w:r>
              <w:t>UpdateAccount</w:t>
            </w:r>
            <w:r>
              <w:t xml:space="preserve"> Proxy Service Request</w:t>
            </w:r>
          </w:p>
          <w:p w14:paraId="1367FFF3" w14:textId="77777777" w:rsidR="003F24A2" w:rsidRDefault="00000000" w:rsidP="005E5CAD">
            <w:r w:rsidRPr="009C6F88">
              <w:rPr>
                <w:b/>
              </w:rPr>
              <w:t>Mapped from:</w:t>
            </w:r>
          </w:p>
          <w:p w14:paraId="1367FFF4" w14:textId="77777777" w:rsidR="003F24A2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UpdateInformation</w:t>
            </w:r>
          </w:p>
          <w:p w14:paraId="1367FFF5" w14:textId="77777777" w:rsidR="003F24A2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Dealer</w:t>
            </w:r>
          </w:p>
          <w:p w14:paraId="1367FFF6" w14:textId="77777777" w:rsidR="003F24A2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ThirdPartyProxy</w:t>
            </w:r>
          </w:p>
          <w:p w14:paraId="1367FFF7" w14:textId="77777777" w:rsidR="003F24A2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RegistrationOrderRequest.Remark</w:t>
            </w:r>
          </w:p>
        </w:tc>
      </w:tr>
      <w:tr w:rsidR="004829D1" w:rsidRPr="003914BB" w14:paraId="1367FFF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F9" w14:textId="77777777" w:rsidR="004829D1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FA" w14:textId="77777777" w:rsidR="004829D1" w:rsidRDefault="00000000" w:rsidP="005E5CAD">
            <w:r>
              <w:t xml:space="preserve">UpdateAccount </w:t>
            </w:r>
            <w:r>
              <w:t>Proxy Service Response</w:t>
            </w:r>
          </w:p>
        </w:tc>
      </w:tr>
      <w:tr w:rsidR="004829D1" w:rsidRPr="003914BB" w14:paraId="1367FFF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FC" w14:textId="77777777" w:rsidR="004829D1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7FFFD" w14:textId="77777777" w:rsidR="004829D1" w:rsidRDefault="00000000" w:rsidP="005E5CAD">
            <w:r w:rsidRPr="00EB5543">
              <w:t xml:space="preserve">Not </w:t>
            </w:r>
            <w:r w:rsidRPr="00EB5543">
              <w:t>Applicable</w:t>
            </w:r>
          </w:p>
        </w:tc>
      </w:tr>
      <w:tr w:rsidR="004829D1" w:rsidRPr="003914BB" w14:paraId="1368000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7FFFF" w14:textId="77777777" w:rsidR="004829D1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00" w14:textId="77777777" w:rsidR="004829D1" w:rsidRDefault="00000000" w:rsidP="005E5CAD">
            <w:r>
              <w:t>Any exceptions encountered will be handled by the generic exception handler.</w:t>
            </w:r>
          </w:p>
        </w:tc>
      </w:tr>
    </w:tbl>
    <w:p w14:paraId="13680002" w14:textId="77777777" w:rsidR="00E3793F" w:rsidRDefault="00000000" w:rsidP="00E3793F"/>
    <w:p w14:paraId="13680003" w14:textId="77777777" w:rsidR="0036416B" w:rsidRDefault="00000000" w:rsidP="00C53CD0">
      <w:r>
        <w:t>Set Order Completion</w:t>
      </w:r>
    </w:p>
    <w:p w14:paraId="13680004" w14:textId="77777777" w:rsidR="00E3793F" w:rsidRDefault="00000000" w:rsidP="00E3793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53CD0" w:rsidRPr="003914BB" w14:paraId="1368000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05" w14:textId="77777777" w:rsidR="00C53CD0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06" w14:textId="77777777" w:rsidR="00C53CD0" w:rsidRPr="003914BB" w:rsidRDefault="00000000" w:rsidP="005E5CAD">
            <w:pPr>
              <w:rPr>
                <w:rFonts w:cs="Arial"/>
                <w:lang w:val="fr-FR"/>
              </w:rPr>
            </w:pPr>
            <w:r>
              <w:t>Set Order Completion</w:t>
            </w:r>
          </w:p>
        </w:tc>
      </w:tr>
      <w:tr w:rsidR="00C53CD0" w:rsidRPr="00EC05A0" w14:paraId="1368000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08" w14:textId="77777777" w:rsidR="00C53CD0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09" w14:textId="77777777" w:rsidR="00C53CD0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</w:t>
            </w:r>
            <w:r>
              <w:rPr>
                <w:rFonts w:cs="Arial"/>
                <w:lang w:val="fr-FR"/>
              </w:rPr>
              <w:t xml:space="preserve">update the Transaction Status to Complete. The process will automatically terminate upon completion of this step. </w:t>
            </w:r>
          </w:p>
        </w:tc>
      </w:tr>
      <w:tr w:rsidR="00C53CD0" w:rsidRPr="003914BB" w14:paraId="1368000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0B" w14:textId="77777777" w:rsidR="00C53CD0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0C" w14:textId="77777777" w:rsidR="0015438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00D" w14:textId="77777777" w:rsidR="00C53CD0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COMPLETED)</w:t>
            </w:r>
          </w:p>
        </w:tc>
      </w:tr>
      <w:tr w:rsidR="00C53CD0" w:rsidRPr="003914BB" w14:paraId="1368001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0F" w14:textId="77777777" w:rsidR="00C53CD0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10" w14:textId="77777777" w:rsidR="00C53CD0" w:rsidRDefault="00000000" w:rsidP="005E5CAD">
            <w:r w:rsidRPr="00EB5543">
              <w:t>Not Applicable</w:t>
            </w:r>
          </w:p>
        </w:tc>
      </w:tr>
      <w:tr w:rsidR="00C53CD0" w:rsidRPr="003914BB" w14:paraId="1368001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12" w14:textId="77777777" w:rsidR="00C53CD0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13" w14:textId="77777777" w:rsidR="00C53CD0" w:rsidRDefault="00000000" w:rsidP="005E5CAD">
            <w:r w:rsidRPr="00EB5543">
              <w:t>Not Applicable</w:t>
            </w:r>
          </w:p>
        </w:tc>
      </w:tr>
      <w:tr w:rsidR="00C53CD0" w:rsidRPr="003914BB" w14:paraId="1368001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15" w14:textId="77777777" w:rsidR="00C53CD0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16" w14:textId="77777777" w:rsidR="00C53CD0" w:rsidRDefault="00000000" w:rsidP="005E5CAD">
            <w:r>
              <w:t>Any exceptions encountered will be handled by the generic exception handler.</w:t>
            </w:r>
          </w:p>
        </w:tc>
      </w:tr>
    </w:tbl>
    <w:p w14:paraId="13680018" w14:textId="77777777" w:rsidR="00E3793F" w:rsidRDefault="00000000" w:rsidP="00E3793F"/>
    <w:p w14:paraId="0C79B21A" w14:textId="77777777" w:rsidR="00787E02" w:rsidRDefault="00000000" w:rsidP="00787E02">
      <w:r>
        <w:t>Retrieve Credit Scoring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245E419A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3B2343C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8AC2C1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Mass Scoring</w:t>
            </w:r>
          </w:p>
        </w:tc>
      </w:tr>
      <w:tr w:rsidR="00787E02" w:rsidRPr="00EC05A0" w14:paraId="1CA5FFD4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F078277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>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5010B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a service to </w:t>
            </w:r>
            <w:r>
              <w:rPr>
                <w:rFonts w:cs="Arial"/>
                <w:lang w:val="fr-FR"/>
              </w:rPr>
              <w:t>retrieve the new customer’s credit scoring from RAMCI</w:t>
            </w:r>
          </w:p>
        </w:tc>
      </w:tr>
      <w:tr w:rsidR="00787E02" w:rsidRPr="003914BB" w14:paraId="07E85710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754332C" w14:textId="77777777" w:rsidR="00787E02" w:rsidRDefault="00000000" w:rsidP="00453577"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BD994" w14:textId="77777777" w:rsidR="00787E02" w:rsidRDefault="00000000" w:rsidP="00453577">
            <w:r>
              <w:t>RetrieveMassScoring Proxy Service Request</w:t>
            </w:r>
          </w:p>
          <w:p w14:paraId="6716DE40" w14:textId="77777777" w:rsidR="00787E02" w:rsidRDefault="00000000" w:rsidP="00453577">
            <w:r w:rsidRPr="009C6F88">
              <w:rPr>
                <w:b/>
              </w:rPr>
              <w:t>Mapped from:</w:t>
            </w:r>
          </w:p>
          <w:p w14:paraId="73593522" w14:textId="77777777" w:rsidR="00787E02" w:rsidRDefault="00000000" w:rsidP="00453577">
            <w:pPr>
              <w:numPr>
                <w:ilvl w:val="0"/>
                <w:numId w:val="6"/>
              </w:numPr>
            </w:pPr>
            <w:r>
              <w:t>SubmitNewRegistrationOrderRequest.Name</w:t>
            </w:r>
          </w:p>
          <w:p w14:paraId="40584B2B" w14:textId="77777777" w:rsidR="00787E02" w:rsidRDefault="00000000" w:rsidP="00453577">
            <w:pPr>
              <w:numPr>
                <w:ilvl w:val="0"/>
                <w:numId w:val="6"/>
              </w:numPr>
            </w:pPr>
            <w:r>
              <w:t>SubmitNewRegistrationOrderRequest.IdType</w:t>
            </w:r>
          </w:p>
          <w:p w14:paraId="1648872B" w14:textId="77777777" w:rsidR="00787E02" w:rsidRDefault="00000000" w:rsidP="00453577">
            <w:pPr>
              <w:numPr>
                <w:ilvl w:val="0"/>
                <w:numId w:val="6"/>
              </w:numPr>
            </w:pPr>
            <w:r>
              <w:t>SubmitNewRegistrationOrderRequest.IdNumber</w:t>
            </w:r>
          </w:p>
          <w:p w14:paraId="7776283A" w14:textId="77777777" w:rsidR="00787E02" w:rsidRDefault="00000000" w:rsidP="00453577">
            <w:pPr>
              <w:numPr>
                <w:ilvl w:val="0"/>
                <w:numId w:val="6"/>
              </w:numPr>
            </w:pPr>
            <w:r>
              <w:t>SubmitNewRegistra</w:t>
            </w:r>
            <w:r>
              <w:t>tionOrderRequest.DateOfBirth</w:t>
            </w:r>
          </w:p>
          <w:p w14:paraId="0AF22E56" w14:textId="77777777" w:rsidR="00787E02" w:rsidRDefault="00000000" w:rsidP="00453577">
            <w:pPr>
              <w:numPr>
                <w:ilvl w:val="0"/>
                <w:numId w:val="6"/>
              </w:numPr>
            </w:pPr>
            <w:r>
              <w:t>SubmitNewRegistrationOrderRequest.MSISDN</w:t>
            </w:r>
          </w:p>
        </w:tc>
      </w:tr>
      <w:tr w:rsidR="00787E02" w:rsidRPr="003914BB" w14:paraId="1C71B741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60AEAA" w14:textId="77777777" w:rsidR="00787E02" w:rsidRDefault="00000000" w:rsidP="00453577"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9B641" w14:textId="77777777" w:rsidR="00787E02" w:rsidRDefault="00000000" w:rsidP="00453577">
            <w:r>
              <w:t>Not Applicable</w:t>
            </w:r>
          </w:p>
        </w:tc>
      </w:tr>
      <w:tr w:rsidR="00787E02" w:rsidRPr="003914BB" w14:paraId="07EBEBBC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18FF1B5" w14:textId="77777777" w:rsidR="00787E02" w:rsidRDefault="00000000" w:rsidP="00453577"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389655" w14:textId="77777777" w:rsidR="00787E02" w:rsidRDefault="00000000" w:rsidP="00453577">
            <w:r>
              <w:t>Not Applicable</w:t>
            </w:r>
          </w:p>
        </w:tc>
      </w:tr>
      <w:tr w:rsidR="00787E02" w:rsidRPr="003914BB" w14:paraId="15920449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BF4F43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D8B294" w14:textId="77777777" w:rsidR="00D04A01" w:rsidRDefault="00000000" w:rsidP="00453577">
            <w:r>
              <w:t>BPM to send in these fields.</w:t>
            </w:r>
          </w:p>
          <w:p w14:paraId="27C5529C" w14:textId="602AED26" w:rsidR="00D04A01" w:rsidRDefault="00000000" w:rsidP="00453577">
            <w:r>
              <w:t>GroupCode: 21</w:t>
            </w:r>
          </w:p>
          <w:p w14:paraId="7D712B1A" w14:textId="77777777" w:rsidR="00D04A01" w:rsidRDefault="00000000" w:rsidP="00453577">
            <w:r>
              <w:t>IsConsentGranted: Y</w:t>
            </w:r>
          </w:p>
          <w:p w14:paraId="46506726" w14:textId="5C13D6ED" w:rsidR="00D04A01" w:rsidRDefault="00000000" w:rsidP="00453577">
            <w:r>
              <w:t>EnquiryPurpose: NEW APPLICATION</w:t>
            </w:r>
          </w:p>
        </w:tc>
      </w:tr>
    </w:tbl>
    <w:p w14:paraId="1DBB1D8B" w14:textId="77777777" w:rsidR="00787E02" w:rsidRPr="008837F5" w:rsidRDefault="00000000" w:rsidP="00787E02"/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44D01A96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E6919BD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D4300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Acquisition Scoring</w:t>
            </w:r>
          </w:p>
        </w:tc>
      </w:tr>
      <w:tr w:rsidR="00787E02" w:rsidRPr="00EC05A0" w14:paraId="56121B94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E98C02F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>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1C728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a service to retrieve the new customer’s credit scoring from RAMCI</w:t>
            </w:r>
          </w:p>
        </w:tc>
      </w:tr>
      <w:tr w:rsidR="00787E02" w:rsidRPr="003914BB" w14:paraId="1E2749C3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FB8D2A3" w14:textId="77777777" w:rsidR="00787E02" w:rsidRDefault="00000000" w:rsidP="00453577"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570D6" w14:textId="77777777" w:rsidR="00787E02" w:rsidRDefault="00000000" w:rsidP="00453577">
            <w:r>
              <w:t>RetrieveAcquisitionScoring Proxy Service Request</w:t>
            </w:r>
          </w:p>
          <w:p w14:paraId="74768F5D" w14:textId="77777777" w:rsidR="00787E02" w:rsidRDefault="00000000" w:rsidP="00453577">
            <w:r w:rsidRPr="009C6F88">
              <w:rPr>
                <w:b/>
              </w:rPr>
              <w:t>Mapped from:</w:t>
            </w:r>
          </w:p>
          <w:p w14:paraId="0366E9E3" w14:textId="77777777" w:rsidR="00787E02" w:rsidRDefault="00000000" w:rsidP="00453577">
            <w:pPr>
              <w:numPr>
                <w:ilvl w:val="0"/>
                <w:numId w:val="6"/>
              </w:numPr>
            </w:pPr>
            <w:r>
              <w:t>RetrieveMassScoring response</w:t>
            </w:r>
          </w:p>
        </w:tc>
      </w:tr>
      <w:tr w:rsidR="00787E02" w:rsidRPr="003914BB" w14:paraId="47E12066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4457C54" w14:textId="77777777" w:rsidR="00787E02" w:rsidRDefault="00000000" w:rsidP="00453577"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BF8F16" w14:textId="77777777" w:rsidR="00787E02" w:rsidRDefault="00000000" w:rsidP="00453577">
            <w:r>
              <w:t>Not Applicable</w:t>
            </w:r>
          </w:p>
        </w:tc>
      </w:tr>
      <w:tr w:rsidR="00787E02" w:rsidRPr="003914BB" w14:paraId="59A3C43D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A4C7FE" w14:textId="77777777" w:rsidR="00787E02" w:rsidRDefault="00000000" w:rsidP="00453577"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991412" w14:textId="77777777" w:rsidR="00787E02" w:rsidRDefault="00000000" w:rsidP="00453577">
            <w:r>
              <w:t>Not Applicable</w:t>
            </w:r>
          </w:p>
        </w:tc>
      </w:tr>
      <w:tr w:rsidR="00787E02" w:rsidRPr="003914BB" w14:paraId="46D454B9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AC3FDC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4B004" w14:textId="77777777" w:rsidR="00787E02" w:rsidRDefault="00000000" w:rsidP="00453577">
            <w:r>
              <w:t>CSG to populate IsAutoBilling flag based on credit card information returned from RetrieveAccount.</w:t>
            </w:r>
          </w:p>
          <w:p w14:paraId="3D1AC3BF" w14:textId="33DE5C16" w:rsidR="00C0102E" w:rsidRDefault="00000000" w:rsidP="00453577">
            <w:r>
              <w:t xml:space="preserve">If CreditCardNumber exist, IsAutoBilling flag is </w:t>
            </w:r>
            <w:r>
              <w:t>true.</w:t>
            </w:r>
          </w:p>
        </w:tc>
      </w:tr>
    </w:tbl>
    <w:p w14:paraId="5AC30AFB" w14:textId="77777777" w:rsidR="00787E02" w:rsidRPr="004623E5" w:rsidRDefault="00000000" w:rsidP="00787E02"/>
    <w:p w14:paraId="07892DDB" w14:textId="77777777" w:rsidR="00787E02" w:rsidRDefault="00000000" w:rsidP="00787E02">
      <w:r>
        <w:t>Retrieve Credit Limit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14388117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4B0E8E6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39E31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Credit Limit</w:t>
            </w:r>
          </w:p>
        </w:tc>
      </w:tr>
      <w:tr w:rsidR="00787E02" w:rsidRPr="00EC05A0" w14:paraId="40A47D11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6BD072E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>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9468E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a service to retrieve the new customer’s credit scoring from RAMCI</w:t>
            </w:r>
          </w:p>
        </w:tc>
      </w:tr>
      <w:tr w:rsidR="00787E02" w:rsidRPr="003914BB" w14:paraId="6469C254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15ED9F5" w14:textId="77777777" w:rsidR="00787E02" w:rsidRDefault="00000000" w:rsidP="00453577"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DC4B3F" w14:textId="77777777" w:rsidR="00787E02" w:rsidRDefault="00000000" w:rsidP="00453577">
            <w:r>
              <w:t>RetrieveCreditLimit Proxy Service Request</w:t>
            </w:r>
          </w:p>
          <w:p w14:paraId="543F6F0D" w14:textId="77777777" w:rsidR="00787E02" w:rsidRDefault="00000000" w:rsidP="00453577">
            <w:r w:rsidRPr="009C6F88">
              <w:rPr>
                <w:b/>
              </w:rPr>
              <w:t>Mapped from:</w:t>
            </w:r>
          </w:p>
          <w:p w14:paraId="20942FC9" w14:textId="77777777" w:rsidR="00787E02" w:rsidRDefault="00000000" w:rsidP="00453577">
            <w:pPr>
              <w:numPr>
                <w:ilvl w:val="0"/>
                <w:numId w:val="6"/>
              </w:numPr>
            </w:pPr>
            <w:r>
              <w:t>SubmitNewRegistrationOrderRequest</w:t>
            </w:r>
            <w:r w:rsidRPr="006E4335">
              <w:t>.PrimaryOffering.OfferId</w:t>
            </w:r>
          </w:p>
          <w:p w14:paraId="6FF9FCF2" w14:textId="77777777" w:rsidR="00787E02" w:rsidRDefault="00000000" w:rsidP="00453577">
            <w:pPr>
              <w:numPr>
                <w:ilvl w:val="0"/>
                <w:numId w:val="6"/>
              </w:numPr>
            </w:pPr>
            <w:r>
              <w:t>RetrieveCustomer.CreditScore</w:t>
            </w:r>
          </w:p>
        </w:tc>
      </w:tr>
      <w:tr w:rsidR="00787E02" w:rsidRPr="003914BB" w14:paraId="76FC80C4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850F871" w14:textId="77777777" w:rsidR="00787E02" w:rsidRDefault="00000000" w:rsidP="00453577"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7DE6A" w14:textId="77777777" w:rsidR="00787E02" w:rsidRDefault="00000000" w:rsidP="00453577">
            <w:r>
              <w:t>Not Applicable</w:t>
            </w:r>
          </w:p>
        </w:tc>
      </w:tr>
      <w:tr w:rsidR="00787E02" w:rsidRPr="003914BB" w14:paraId="4C52E1A9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FE4CD7F" w14:textId="77777777" w:rsidR="00787E02" w:rsidRDefault="00000000" w:rsidP="00453577"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C695D" w14:textId="77777777" w:rsidR="00787E02" w:rsidRDefault="00000000" w:rsidP="00453577">
            <w:r>
              <w:t>Not Applicable</w:t>
            </w:r>
          </w:p>
        </w:tc>
      </w:tr>
      <w:tr w:rsidR="00787E02" w:rsidRPr="003914BB" w14:paraId="6ACC24B4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1214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A7F82C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8796B" w14:textId="77777777" w:rsidR="00787E02" w:rsidRDefault="00000000" w:rsidP="00453577">
            <w:pPr>
              <w:numPr>
                <w:ilvl w:val="0"/>
                <w:numId w:val="7"/>
              </w:numPr>
            </w:pPr>
            <w:r>
              <w:t>To send in following score type based on customer type.</w:t>
            </w:r>
          </w:p>
          <w:p w14:paraId="1186B1A6" w14:textId="77777777" w:rsidR="00787E02" w:rsidRDefault="00000000" w:rsidP="00453577">
            <w:pPr>
              <w:numPr>
                <w:ilvl w:val="1"/>
                <w:numId w:val="7"/>
              </w:numPr>
            </w:pPr>
            <w:r>
              <w:t>New Customer: AS</w:t>
            </w:r>
          </w:p>
          <w:p w14:paraId="7759F47C" w14:textId="77777777" w:rsidR="00787E02" w:rsidRDefault="00000000" w:rsidP="00453577">
            <w:pPr>
              <w:numPr>
                <w:ilvl w:val="1"/>
                <w:numId w:val="7"/>
              </w:numPr>
            </w:pPr>
            <w:r>
              <w:t xml:space="preserve">Existing </w:t>
            </w:r>
            <w:r>
              <w:t>Customer: BS</w:t>
            </w:r>
          </w:p>
          <w:p w14:paraId="51052851" w14:textId="77777777" w:rsidR="00787E02" w:rsidRDefault="00000000" w:rsidP="00453577"/>
          <w:p w14:paraId="4DE87B39" w14:textId="77777777" w:rsidR="00787E02" w:rsidRDefault="00000000" w:rsidP="00453577">
            <w:pPr>
              <w:numPr>
                <w:ilvl w:val="0"/>
                <w:numId w:val="7"/>
              </w:numPr>
            </w:pPr>
            <w:r>
              <w:t>For new customer - to populate credit score as “3” if RetrieveAcquisitionScoring fails to return credit score</w:t>
            </w:r>
          </w:p>
        </w:tc>
      </w:tr>
    </w:tbl>
    <w:p w14:paraId="34A8F5EB" w14:textId="77777777" w:rsidR="00787E02" w:rsidRDefault="00000000" w:rsidP="00787E02">
      <w:r>
        <w:t>Update Customer Scoring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2074A963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0EEFAD5" w14:textId="77777777" w:rsidR="00787E02" w:rsidRPr="003914BB" w:rsidRDefault="00000000" w:rsidP="0045357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99BA3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787E02" w:rsidRPr="00EC05A0" w14:paraId="24685814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6930778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24B87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787E02" w:rsidRPr="003914BB" w14:paraId="63AFD4DE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207CF88" w14:textId="77777777" w:rsidR="00787E02" w:rsidRDefault="00000000" w:rsidP="0045357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6D33" w14:textId="77777777" w:rsidR="00787E02" w:rsidRDefault="00000000" w:rsidP="00453577">
            <w:r>
              <w:t>RetrieveCustomer Proxy Service Request</w:t>
            </w:r>
          </w:p>
          <w:p w14:paraId="01B6FA60" w14:textId="77777777" w:rsidR="00787E02" w:rsidRDefault="00000000" w:rsidP="00453577">
            <w:pPr>
              <w:numPr>
                <w:ilvl w:val="0"/>
                <w:numId w:val="5"/>
              </w:numPr>
            </w:pPr>
            <w:r>
              <w:t>SubmitNewRegistrationOrderRequest</w:t>
            </w:r>
            <w:r w:rsidRPr="006E4335">
              <w:t>.</w:t>
            </w:r>
            <w:r>
              <w:t>MSISDN</w:t>
            </w:r>
          </w:p>
        </w:tc>
      </w:tr>
      <w:tr w:rsidR="00787E02" w:rsidRPr="003914BB" w14:paraId="1A4218F0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B8637FE" w14:textId="77777777" w:rsidR="00787E02" w:rsidRDefault="00000000" w:rsidP="0045357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EF8F9" w14:textId="77777777" w:rsidR="00787E02" w:rsidRDefault="00000000" w:rsidP="00453577">
            <w:r>
              <w:t>RetrieveCustomer Proxy Service Response</w:t>
            </w:r>
          </w:p>
        </w:tc>
      </w:tr>
      <w:tr w:rsidR="00787E02" w:rsidRPr="003914BB" w14:paraId="355AF73C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4C376AB" w14:textId="77777777" w:rsidR="00787E02" w:rsidRDefault="00000000" w:rsidP="0045357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C62E7" w14:textId="77777777" w:rsidR="00787E02" w:rsidRDefault="00000000" w:rsidP="00453577">
            <w:r>
              <w:t>Not Applicable</w:t>
            </w:r>
          </w:p>
        </w:tc>
      </w:tr>
      <w:tr w:rsidR="00787E02" w:rsidRPr="003914BB" w14:paraId="32333CB0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DCB7EED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14AE7" w14:textId="77777777" w:rsidR="00787E02" w:rsidRDefault="00000000" w:rsidP="00453577">
            <w:r>
              <w:t>Any exceptions encountered will be handled by the generic exception handler.</w:t>
            </w:r>
          </w:p>
        </w:tc>
      </w:tr>
    </w:tbl>
    <w:p w14:paraId="72ABEB54" w14:textId="77777777" w:rsidR="00787E02" w:rsidRDefault="00000000" w:rsidP="00787E02"/>
    <w:p w14:paraId="486FD99F" w14:textId="77777777" w:rsidR="00787E02" w:rsidRPr="004D4F60" w:rsidRDefault="00000000" w:rsidP="00787E02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0A334C29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5FC7604" w14:textId="77777777" w:rsidR="00787E02" w:rsidRPr="003914BB" w:rsidRDefault="00000000" w:rsidP="0045357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83558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Update Customer Scoring</w:t>
            </w:r>
          </w:p>
        </w:tc>
      </w:tr>
      <w:tr w:rsidR="00787E02" w:rsidRPr="00EC05A0" w14:paraId="339A0D5E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FD768A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98E6F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update a specfic account information. </w:t>
            </w:r>
          </w:p>
        </w:tc>
      </w:tr>
      <w:tr w:rsidR="00787E02" w:rsidRPr="003914BB" w14:paraId="3150E3E0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7FFAF35" w14:textId="77777777" w:rsidR="00787E02" w:rsidRDefault="00000000" w:rsidP="0045357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F158D9" w14:textId="77777777" w:rsidR="00787E02" w:rsidRDefault="00000000" w:rsidP="00453577">
            <w:r>
              <w:t>UpdateCustomer Proxy Service Request</w:t>
            </w:r>
          </w:p>
          <w:p w14:paraId="53EA5971" w14:textId="77777777" w:rsidR="00787E02" w:rsidRDefault="00000000" w:rsidP="00453577">
            <w:pPr>
              <w:numPr>
                <w:ilvl w:val="0"/>
                <w:numId w:val="8"/>
              </w:numPr>
            </w:pPr>
            <w:r>
              <w:t>RetrieveCustomerResponse.CustomerId</w:t>
            </w:r>
          </w:p>
          <w:p w14:paraId="6076315F" w14:textId="77777777" w:rsidR="00787E02" w:rsidRDefault="00000000" w:rsidP="00453577">
            <w:pPr>
              <w:numPr>
                <w:ilvl w:val="0"/>
                <w:numId w:val="8"/>
              </w:numPr>
            </w:pPr>
            <w:r>
              <w:t>RetrieveAcquisitionScoring.CreditScore</w:t>
            </w:r>
          </w:p>
        </w:tc>
      </w:tr>
      <w:tr w:rsidR="00787E02" w:rsidRPr="003914BB" w14:paraId="30A42DC7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742E477" w14:textId="77777777" w:rsidR="00787E02" w:rsidRDefault="00000000" w:rsidP="0045357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4365C6" w14:textId="77777777" w:rsidR="00787E02" w:rsidRDefault="00000000" w:rsidP="00453577">
            <w:r>
              <w:t>UpdateSubscriber Proxy Service Response</w:t>
            </w:r>
          </w:p>
        </w:tc>
      </w:tr>
      <w:tr w:rsidR="00787E02" w:rsidRPr="003914BB" w14:paraId="68C59D1D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57D04C2" w14:textId="77777777" w:rsidR="00787E02" w:rsidRDefault="00000000" w:rsidP="0045357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C5BAB" w14:textId="77777777" w:rsidR="00787E02" w:rsidRDefault="00000000" w:rsidP="00453577">
            <w:r w:rsidRPr="00EB5543">
              <w:t>Not Applicable</w:t>
            </w:r>
          </w:p>
        </w:tc>
      </w:tr>
      <w:tr w:rsidR="00787E02" w:rsidRPr="003914BB" w14:paraId="16FB5EF4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295441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91F89C" w14:textId="77777777" w:rsidR="00787E02" w:rsidRDefault="00000000" w:rsidP="00453577">
            <w:r>
              <w:t xml:space="preserve">For new customer - to populate </w:t>
            </w:r>
            <w:r>
              <w:t>credit score as “3” if RetrieveAcquisitionScoring fails to return credit score</w:t>
            </w:r>
          </w:p>
        </w:tc>
      </w:tr>
    </w:tbl>
    <w:p w14:paraId="4476762E" w14:textId="77777777" w:rsidR="00787E02" w:rsidRDefault="00000000" w:rsidP="00787E02">
      <w:r>
        <w:t>Update Subscriber Credit Limit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211D2ED5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FA09DC1" w14:textId="77777777" w:rsidR="00787E02" w:rsidRPr="003914BB" w:rsidRDefault="00000000" w:rsidP="0045357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09CD4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Update Subscriber Credit Limit</w:t>
            </w:r>
          </w:p>
        </w:tc>
      </w:tr>
      <w:tr w:rsidR="00787E02" w:rsidRPr="00EC05A0" w14:paraId="033E9E1F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9A7598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E4EB6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ervice to update a specfic account informat</w:t>
            </w:r>
            <w:r>
              <w:rPr>
                <w:rFonts w:cs="Arial"/>
                <w:lang w:val="fr-FR"/>
              </w:rPr>
              <w:t xml:space="preserve">ion. </w:t>
            </w:r>
          </w:p>
        </w:tc>
      </w:tr>
      <w:tr w:rsidR="00787E02" w:rsidRPr="003914BB" w14:paraId="7982FE79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444C46F" w14:textId="77777777" w:rsidR="00787E02" w:rsidRDefault="00000000" w:rsidP="0045357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0A082" w14:textId="77777777" w:rsidR="00787E02" w:rsidRDefault="00000000" w:rsidP="00453577">
            <w:r>
              <w:t>UpdateSubscriber Proxy Service Request</w:t>
            </w:r>
          </w:p>
          <w:p w14:paraId="3D8A5EF6" w14:textId="77777777" w:rsidR="00787E02" w:rsidRDefault="00000000" w:rsidP="00453577">
            <w:pPr>
              <w:numPr>
                <w:ilvl w:val="0"/>
                <w:numId w:val="8"/>
              </w:numPr>
            </w:pPr>
            <w:r>
              <w:t>SubmitNewRegistrationOrderRequest.MSISDN</w:t>
            </w:r>
          </w:p>
          <w:p w14:paraId="0069E501" w14:textId="77777777" w:rsidR="00787E02" w:rsidRDefault="00000000" w:rsidP="00453577">
            <w:pPr>
              <w:numPr>
                <w:ilvl w:val="0"/>
                <w:numId w:val="8"/>
              </w:numPr>
            </w:pPr>
            <w:r>
              <w:t>RetrieveCreditLimit.FinalCLQuota</w:t>
            </w:r>
          </w:p>
        </w:tc>
      </w:tr>
      <w:tr w:rsidR="00787E02" w:rsidRPr="003914BB" w14:paraId="7B647F61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69611E" w14:textId="77777777" w:rsidR="00787E02" w:rsidRDefault="00000000" w:rsidP="0045357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F992F" w14:textId="77777777" w:rsidR="00787E02" w:rsidRDefault="00000000" w:rsidP="00453577">
            <w:r>
              <w:t>UpdateSubscriber Proxy Service Response</w:t>
            </w:r>
          </w:p>
        </w:tc>
      </w:tr>
      <w:tr w:rsidR="00787E02" w:rsidRPr="003914BB" w14:paraId="23062BD8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977AE3D" w14:textId="77777777" w:rsidR="00787E02" w:rsidRDefault="00000000" w:rsidP="0045357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439B1" w14:textId="77777777" w:rsidR="00787E02" w:rsidRDefault="00000000" w:rsidP="00453577">
            <w:r w:rsidRPr="00EB5543">
              <w:t>Not Applicable</w:t>
            </w:r>
          </w:p>
        </w:tc>
      </w:tr>
      <w:tr w:rsidR="00787E02" w:rsidRPr="003914BB" w14:paraId="49CEB2BE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ECCD091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A0F02" w14:textId="77777777" w:rsidR="00787E02" w:rsidRDefault="00000000" w:rsidP="00453577">
            <w:r w:rsidRPr="00EB5543">
              <w:t>Not Applicable</w:t>
            </w:r>
          </w:p>
        </w:tc>
      </w:tr>
    </w:tbl>
    <w:p w14:paraId="13680019" w14:textId="3503C229" w:rsidR="00C53CD0" w:rsidRDefault="00000000" w:rsidP="00C53CD0">
      <w:r>
        <w:t xml:space="preserve">Set </w:t>
      </w:r>
      <w:r>
        <w:t>Transaction to Pending Review</w:t>
      </w:r>
    </w:p>
    <w:p w14:paraId="1368001A" w14:textId="77777777" w:rsidR="00A25132" w:rsidRPr="00A25132" w:rsidRDefault="00000000" w:rsidP="00A25132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25132" w:rsidRPr="003914BB" w14:paraId="1368001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1B" w14:textId="77777777" w:rsidR="00A25132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1C" w14:textId="77777777" w:rsidR="00A25132" w:rsidRPr="003914BB" w:rsidRDefault="00000000" w:rsidP="005E5CAD">
            <w:pPr>
              <w:rPr>
                <w:rFonts w:cs="Arial"/>
                <w:lang w:val="fr-FR"/>
              </w:rPr>
            </w:pPr>
            <w:r>
              <w:t>Set Transaction to Pending Review</w:t>
            </w:r>
          </w:p>
        </w:tc>
      </w:tr>
      <w:tr w:rsidR="00A25132" w:rsidRPr="00EC05A0" w14:paraId="1368002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1E" w14:textId="77777777" w:rsidR="00A25132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1F" w14:textId="77777777" w:rsidR="00A25132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to « Pending Review »</w:t>
            </w:r>
          </w:p>
        </w:tc>
      </w:tr>
      <w:tr w:rsidR="00A25132" w:rsidRPr="003914BB" w14:paraId="1368002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21" w14:textId="77777777" w:rsidR="00A25132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22" w14:textId="77777777" w:rsidR="0015438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023" w14:textId="77777777" w:rsidR="00A25132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 xml:space="preserve">Status </w:t>
            </w:r>
            <w:r>
              <w:t>Description String (PENDING REVIEW)</w:t>
            </w:r>
          </w:p>
        </w:tc>
      </w:tr>
      <w:tr w:rsidR="00A25132" w:rsidRPr="003914BB" w14:paraId="1368002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25" w14:textId="77777777" w:rsidR="00A25132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26" w14:textId="77777777" w:rsidR="00A25132" w:rsidRDefault="00000000" w:rsidP="005E5CAD">
            <w:r w:rsidRPr="00EB5543">
              <w:t>Not Applicable</w:t>
            </w:r>
          </w:p>
        </w:tc>
      </w:tr>
      <w:tr w:rsidR="00A25132" w:rsidRPr="003914BB" w14:paraId="1368002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28" w14:textId="77777777" w:rsidR="00A25132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29" w14:textId="77777777" w:rsidR="00A25132" w:rsidRDefault="00000000" w:rsidP="005E5CAD">
            <w:r w:rsidRPr="00EB5543">
              <w:t>Not Applicable</w:t>
            </w:r>
          </w:p>
        </w:tc>
      </w:tr>
      <w:tr w:rsidR="00A25132" w:rsidRPr="003914BB" w14:paraId="1368002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2B" w14:textId="77777777" w:rsidR="00A25132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2C" w14:textId="77777777" w:rsidR="00A25132" w:rsidRDefault="00000000" w:rsidP="005E5CAD">
            <w:r>
              <w:t>Any exceptions encountered will be handled by the generic exception handler.</w:t>
            </w:r>
          </w:p>
        </w:tc>
      </w:tr>
    </w:tbl>
    <w:p w14:paraId="1368002E" w14:textId="77777777" w:rsidR="00C53CD0" w:rsidRPr="00C53CD0" w:rsidRDefault="00000000" w:rsidP="00C53CD0"/>
    <w:p w14:paraId="1368002F" w14:textId="77777777" w:rsidR="00C53CD0" w:rsidRDefault="00000000" w:rsidP="00C53CD0">
      <w:r>
        <w:t>Pending Review</w:t>
      </w:r>
    </w:p>
    <w:p w14:paraId="13680030" w14:textId="77777777" w:rsidR="00D156A3" w:rsidRPr="00D156A3" w:rsidRDefault="00000000" w:rsidP="00D156A3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53CD0" w:rsidRPr="003914BB" w14:paraId="1368003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031" w14:textId="77777777" w:rsidR="00C53CD0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032" w14:textId="77777777" w:rsidR="00C53CD0" w:rsidRPr="003914BB" w:rsidRDefault="00000000" w:rsidP="005E5CAD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C53CD0" w:rsidRPr="003914BB" w14:paraId="1368003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034" w14:textId="77777777" w:rsidR="00C53CD0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035" w14:textId="77777777" w:rsidR="00C53CD0" w:rsidRDefault="00000000" w:rsidP="005E5CAD">
            <w:r>
              <w:t>PendingReview</w:t>
            </w:r>
          </w:p>
        </w:tc>
      </w:tr>
      <w:tr w:rsidR="00C53CD0" w:rsidRPr="00EC05A0" w14:paraId="1368003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037" w14:textId="77777777" w:rsidR="00C53CD0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038" w14:textId="77777777" w:rsidR="00C53CD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>Manual Pending Review Approvals</w:t>
            </w:r>
          </w:p>
        </w:tc>
      </w:tr>
      <w:tr w:rsidR="00C53CD0" w:rsidRPr="003914BB" w14:paraId="1368003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03A" w14:textId="77777777" w:rsidR="00C53CD0" w:rsidRPr="00EC05A0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03B" w14:textId="77777777" w:rsidR="00C53CD0" w:rsidRDefault="00000000" w:rsidP="005E5CAD">
            <w:r>
              <w:t>APPROVE, PENDING INVESTIGATION, REJECT</w:t>
            </w:r>
          </w:p>
        </w:tc>
      </w:tr>
      <w:tr w:rsidR="004829D1" w:rsidRPr="003914BB" w14:paraId="1368003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03D" w14:textId="77777777" w:rsidR="004829D1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03E" w14:textId="77777777" w:rsidR="004829D1" w:rsidRDefault="00000000" w:rsidP="005E5CAD">
            <w:r w:rsidRPr="005825E1">
              <w:t>Not Applicable</w:t>
            </w:r>
          </w:p>
        </w:tc>
      </w:tr>
      <w:tr w:rsidR="004829D1" w:rsidRPr="003914BB" w14:paraId="1368004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040" w14:textId="77777777" w:rsidR="004829D1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041" w14:textId="77777777" w:rsidR="004829D1" w:rsidRDefault="00000000" w:rsidP="005E5CAD">
            <w:r w:rsidRPr="005825E1">
              <w:t>Not Applicable</w:t>
            </w:r>
          </w:p>
        </w:tc>
      </w:tr>
      <w:tr w:rsidR="00C53CD0" w:rsidRPr="003914BB" w14:paraId="1368004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043" w14:textId="77777777" w:rsidR="00C53CD0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044" w14:textId="77777777" w:rsidR="00C53CD0" w:rsidRDefault="00000000" w:rsidP="005E5CAD">
            <w:r>
              <w:t>3 days</w:t>
            </w:r>
          </w:p>
        </w:tc>
      </w:tr>
      <w:tr w:rsidR="00C53CD0" w:rsidRPr="003914BB" w14:paraId="1368004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046" w14:textId="77777777" w:rsidR="00C53CD0" w:rsidRDefault="00000000" w:rsidP="005E5CAD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047" w14:textId="77777777" w:rsidR="00C53CD0" w:rsidRDefault="00000000" w:rsidP="005E5CAD">
            <w:r>
              <w:t xml:space="preserve">Expiration of Human Task after 3 days. Automatic Rejection. </w:t>
            </w:r>
          </w:p>
        </w:tc>
      </w:tr>
    </w:tbl>
    <w:p w14:paraId="13680049" w14:textId="77777777" w:rsidR="00E3793F" w:rsidRDefault="00000000" w:rsidP="00E3793F"/>
    <w:p w14:paraId="1368004A" w14:textId="77777777" w:rsidR="00C53CD0" w:rsidRDefault="00000000" w:rsidP="00C53CD0">
      <w:r>
        <w:t>Parse Pending Review Info</w:t>
      </w:r>
    </w:p>
    <w:p w14:paraId="1368004B" w14:textId="77777777" w:rsidR="00A25132" w:rsidRPr="00A25132" w:rsidRDefault="00000000" w:rsidP="00A25132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25132" w:rsidRPr="003914BB" w14:paraId="1368004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4C" w14:textId="77777777" w:rsidR="00A25132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4D" w14:textId="77777777" w:rsidR="00A25132" w:rsidRPr="003914BB" w:rsidRDefault="00000000" w:rsidP="005E5CAD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A25132" w:rsidRPr="00EC05A0" w14:paraId="1368005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4F" w14:textId="77777777" w:rsidR="00A25132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50" w14:textId="77777777" w:rsidR="00A25132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A25132" w:rsidRPr="003914BB" w14:paraId="1368005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52" w14:textId="77777777" w:rsidR="00A25132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53" w14:textId="77777777" w:rsidR="00A25132" w:rsidRDefault="00000000" w:rsidP="005E5CAD">
            <w:r w:rsidRPr="00301B22">
              <w:t>Not Applicable</w:t>
            </w:r>
          </w:p>
        </w:tc>
      </w:tr>
      <w:tr w:rsidR="00A25132" w:rsidRPr="003914BB" w14:paraId="1368005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55" w14:textId="77777777" w:rsidR="00A25132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56" w14:textId="77777777" w:rsidR="00A25132" w:rsidRDefault="00000000" w:rsidP="005E5CAD">
            <w:r w:rsidRPr="00301B22">
              <w:t>Not Applicable</w:t>
            </w:r>
          </w:p>
        </w:tc>
      </w:tr>
      <w:tr w:rsidR="00A25132" w:rsidRPr="003914BB" w14:paraId="1368005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58" w14:textId="77777777" w:rsidR="00A25132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59" w14:textId="77777777" w:rsidR="00A25132" w:rsidRDefault="00000000" w:rsidP="005E5CAD">
            <w:r w:rsidRPr="00301B22">
              <w:t>Not Applicable</w:t>
            </w:r>
          </w:p>
        </w:tc>
      </w:tr>
      <w:tr w:rsidR="00A25132" w:rsidRPr="003914BB" w14:paraId="1368005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5B" w14:textId="77777777" w:rsidR="00A25132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5C" w14:textId="77777777" w:rsidR="00A25132" w:rsidRDefault="00000000" w:rsidP="005E5CAD">
            <w:r w:rsidRPr="008F6C0F">
              <w:t xml:space="preserve">Not </w:t>
            </w:r>
            <w:r w:rsidRPr="008F6C0F">
              <w:t>Applicable</w:t>
            </w:r>
          </w:p>
        </w:tc>
      </w:tr>
    </w:tbl>
    <w:p w14:paraId="1368005E" w14:textId="77777777" w:rsidR="00E3793F" w:rsidRDefault="00000000" w:rsidP="00E3793F"/>
    <w:p w14:paraId="1368005F" w14:textId="77777777" w:rsidR="00C53CD0" w:rsidRDefault="00000000" w:rsidP="00C53CD0">
      <w:r>
        <w:t>Update Transaction Status</w:t>
      </w:r>
    </w:p>
    <w:p w14:paraId="13680060" w14:textId="77777777" w:rsidR="00A25132" w:rsidRPr="00A25132" w:rsidRDefault="00000000" w:rsidP="00A25132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25132" w:rsidRPr="003914BB" w14:paraId="1368006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61" w14:textId="77777777" w:rsidR="00A25132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62" w14:textId="77777777" w:rsidR="00A25132" w:rsidRPr="003914BB" w:rsidRDefault="00000000" w:rsidP="005E5CAD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A25132" w:rsidRPr="00EC05A0" w14:paraId="1368006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64" w14:textId="77777777" w:rsidR="00A25132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65" w14:textId="77777777" w:rsidR="00A25132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according to the action conducted in the previous activity.</w:t>
            </w:r>
          </w:p>
        </w:tc>
      </w:tr>
      <w:tr w:rsidR="00A25132" w:rsidRPr="003914BB" w14:paraId="1368006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67" w14:textId="77777777" w:rsidR="00A25132" w:rsidRDefault="00000000" w:rsidP="005E5CAD">
            <w:pPr>
              <w:ind w:left="67"/>
            </w:pPr>
            <w:r>
              <w:t>In</w:t>
            </w:r>
            <w:r>
              <w:t>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68" w14:textId="77777777" w:rsidR="0015438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069" w14:textId="77777777" w:rsidR="00A25132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based on Pending Review outcome)</w:t>
            </w:r>
          </w:p>
        </w:tc>
      </w:tr>
      <w:tr w:rsidR="00A25132" w:rsidRPr="003914BB" w14:paraId="1368006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6B" w14:textId="77777777" w:rsidR="00A25132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6C" w14:textId="77777777" w:rsidR="00A25132" w:rsidRDefault="00000000" w:rsidP="005E5CAD">
            <w:r w:rsidRPr="00EB5543">
              <w:t>Not Applicable</w:t>
            </w:r>
          </w:p>
        </w:tc>
      </w:tr>
      <w:tr w:rsidR="00A25132" w:rsidRPr="003914BB" w14:paraId="1368007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6E" w14:textId="77777777" w:rsidR="00A25132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6F" w14:textId="77777777" w:rsidR="00A25132" w:rsidRDefault="00000000" w:rsidP="005E5CAD">
            <w:r w:rsidRPr="00EB5543">
              <w:t>Not Applicable</w:t>
            </w:r>
          </w:p>
        </w:tc>
      </w:tr>
      <w:tr w:rsidR="00A25132" w:rsidRPr="003914BB" w14:paraId="1368007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71" w14:textId="77777777" w:rsidR="00A25132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72" w14:textId="77777777" w:rsidR="00A25132" w:rsidRDefault="00000000" w:rsidP="005E5CAD">
            <w:r>
              <w:t>Any exceptions encountered will be handled by the generic exception handler.</w:t>
            </w:r>
          </w:p>
        </w:tc>
      </w:tr>
    </w:tbl>
    <w:p w14:paraId="13680074" w14:textId="77777777" w:rsidR="00E3793F" w:rsidRDefault="00000000" w:rsidP="00E3793F"/>
    <w:p w14:paraId="13680075" w14:textId="77777777" w:rsidR="00C53CD0" w:rsidRDefault="00000000" w:rsidP="00C53CD0">
      <w:r>
        <w:t>Reject</w:t>
      </w:r>
    </w:p>
    <w:p w14:paraId="13680076" w14:textId="77777777" w:rsidR="00C53CD0" w:rsidRPr="00C53CD0" w:rsidRDefault="00000000" w:rsidP="00C53CD0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53CD0" w:rsidRPr="003914BB" w14:paraId="1368007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77" w14:textId="77777777" w:rsidR="00C53CD0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78" w14:textId="77777777" w:rsidR="00C53CD0" w:rsidRPr="003914BB" w:rsidRDefault="00000000" w:rsidP="005E5CAD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C53CD0" w:rsidRPr="003914BB" w14:paraId="1368007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7A" w14:textId="77777777" w:rsidR="00C53CD0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7B" w14:textId="77777777" w:rsidR="00C53CD0" w:rsidRDefault="00000000" w:rsidP="005E5CAD">
            <w:r>
              <w:t>Reject</w:t>
            </w:r>
          </w:p>
        </w:tc>
      </w:tr>
      <w:tr w:rsidR="00C53CD0" w:rsidRPr="00EC05A0" w14:paraId="1368007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7D" w14:textId="77777777" w:rsidR="00C53CD0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7E" w14:textId="77777777" w:rsidR="00C53CD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C53CD0" w:rsidRPr="003914BB" w14:paraId="1368008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80" w14:textId="77777777" w:rsidR="00C53CD0" w:rsidRPr="00EC05A0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81" w14:textId="77777777" w:rsidR="00C53CD0" w:rsidRDefault="00000000" w:rsidP="005E5CAD">
            <w:r>
              <w:t>REAPPROVE</w:t>
            </w:r>
          </w:p>
        </w:tc>
      </w:tr>
      <w:tr w:rsidR="00C53CD0" w:rsidRPr="003914BB" w14:paraId="1368008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83" w14:textId="77777777" w:rsidR="00C53CD0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84" w14:textId="77777777" w:rsidR="00C53CD0" w:rsidRDefault="00000000" w:rsidP="005E5CAD">
            <w:r>
              <w:t>Not Applicable</w:t>
            </w:r>
          </w:p>
        </w:tc>
      </w:tr>
      <w:tr w:rsidR="00C53CD0" w:rsidRPr="003914BB" w14:paraId="1368008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86" w14:textId="77777777" w:rsidR="00C53CD0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87" w14:textId="77777777" w:rsidR="00C53CD0" w:rsidRDefault="00000000" w:rsidP="005E5CAD">
            <w:r>
              <w:t>Not Applicable</w:t>
            </w:r>
          </w:p>
        </w:tc>
      </w:tr>
      <w:tr w:rsidR="00C53CD0" w:rsidRPr="003914BB" w14:paraId="1368008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89" w14:textId="77777777" w:rsidR="00C53CD0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8A" w14:textId="77777777" w:rsidR="00C53CD0" w:rsidRDefault="00000000" w:rsidP="005E5CAD">
            <w:r>
              <w:t>7 days</w:t>
            </w:r>
          </w:p>
        </w:tc>
      </w:tr>
      <w:tr w:rsidR="00C53CD0" w:rsidRPr="003914BB" w14:paraId="1368008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8C" w14:textId="77777777" w:rsidR="00C53CD0" w:rsidRDefault="00000000" w:rsidP="005E5CAD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8D" w14:textId="77777777" w:rsidR="00C53CD0" w:rsidRDefault="00000000" w:rsidP="005E5CAD">
            <w:r>
              <w:t>Expiration of Human Task after 7 days, automatic Purge</w:t>
            </w:r>
          </w:p>
        </w:tc>
      </w:tr>
    </w:tbl>
    <w:p w14:paraId="1368008F" w14:textId="77777777" w:rsidR="00E3793F" w:rsidRDefault="00000000" w:rsidP="00E3793F"/>
    <w:p w14:paraId="13680090" w14:textId="77777777" w:rsidR="00275232" w:rsidRDefault="00000000" w:rsidP="00C53CD0">
      <w:r>
        <w:t>Parse Reject Info</w:t>
      </w:r>
    </w:p>
    <w:p w14:paraId="13680091" w14:textId="77777777" w:rsidR="00A25132" w:rsidRPr="00A25132" w:rsidRDefault="00000000" w:rsidP="00A25132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25132" w:rsidRPr="003914BB" w14:paraId="1368009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92" w14:textId="77777777" w:rsidR="00A25132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93" w14:textId="77777777" w:rsidR="00A25132" w:rsidRPr="003914BB" w:rsidRDefault="00000000" w:rsidP="005E5CAD">
            <w:pPr>
              <w:rPr>
                <w:rFonts w:cs="Arial"/>
                <w:lang w:val="fr-FR"/>
              </w:rPr>
            </w:pPr>
            <w:r>
              <w:t>Parse Reject Info</w:t>
            </w:r>
          </w:p>
        </w:tc>
      </w:tr>
      <w:tr w:rsidR="00A25132" w:rsidRPr="00EC05A0" w14:paraId="1368009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95" w14:textId="77777777" w:rsidR="00A25132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96" w14:textId="77777777" w:rsidR="00A25132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A25132" w:rsidRPr="003914BB" w14:paraId="1368009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98" w14:textId="77777777" w:rsidR="00A25132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99" w14:textId="77777777" w:rsidR="00A25132" w:rsidRDefault="00000000" w:rsidP="005E5CAD">
            <w:r w:rsidRPr="00301B22">
              <w:t>Not Applicable</w:t>
            </w:r>
          </w:p>
        </w:tc>
      </w:tr>
      <w:tr w:rsidR="00A25132" w:rsidRPr="003914BB" w14:paraId="1368009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9B" w14:textId="77777777" w:rsidR="00A25132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9C" w14:textId="77777777" w:rsidR="00A25132" w:rsidRDefault="00000000" w:rsidP="005E5CAD">
            <w:r w:rsidRPr="00301B22">
              <w:t>Not Applicable</w:t>
            </w:r>
          </w:p>
        </w:tc>
      </w:tr>
      <w:tr w:rsidR="00A25132" w:rsidRPr="003914BB" w14:paraId="136800A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9E" w14:textId="77777777" w:rsidR="00A25132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9F" w14:textId="77777777" w:rsidR="00A25132" w:rsidRDefault="00000000" w:rsidP="005E5CAD">
            <w:r w:rsidRPr="00301B22">
              <w:t>Not Applicable</w:t>
            </w:r>
          </w:p>
        </w:tc>
      </w:tr>
      <w:tr w:rsidR="00A25132" w:rsidRPr="003914BB" w14:paraId="136800A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A1" w14:textId="77777777" w:rsidR="00A25132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A2" w14:textId="77777777" w:rsidR="00A25132" w:rsidRDefault="00000000" w:rsidP="005E5CAD">
            <w:r w:rsidRPr="008F6C0F">
              <w:t>Not Applicable</w:t>
            </w:r>
          </w:p>
        </w:tc>
      </w:tr>
    </w:tbl>
    <w:p w14:paraId="136800A4" w14:textId="77777777" w:rsidR="00A25132" w:rsidRPr="00A25132" w:rsidRDefault="00000000" w:rsidP="00A25132"/>
    <w:p w14:paraId="136800A5" w14:textId="77777777" w:rsidR="009070CA" w:rsidRDefault="00000000">
      <w:pPr>
        <w:spacing w:after="200" w:line="276" w:lineRule="auto"/>
        <w:rPr>
          <w:rFonts w:cs="Calibri"/>
          <w:b/>
          <w:color w:val="365F91"/>
          <w:sz w:val="24"/>
        </w:rPr>
      </w:pPr>
      <w:r>
        <w:br w:type="page"/>
      </w:r>
    </w:p>
    <w:p w14:paraId="136800A6" w14:textId="77777777" w:rsidR="009070CA" w:rsidRDefault="00000000" w:rsidP="009070CA">
      <w:pPr>
        <w:tabs>
          <w:tab w:val="num" w:pos="846"/>
        </w:tabs>
        <w:spacing w:before="480" w:after="60"/>
        <w:contextualSpacing/>
      </w:pPr>
      <w:bookmarkStart w:id="16" w:name="_Toc531099259"/>
      <w:r>
        <w:lastRenderedPageBreak/>
        <w:t>Submit Prepaid Starter Order</w:t>
      </w:r>
      <w:bookmarkEnd w:id="16"/>
    </w:p>
    <w:p w14:paraId="136800A7" w14:textId="77777777" w:rsidR="009070CA" w:rsidRDefault="00000000" w:rsidP="009070CA">
      <w:bookmarkStart w:id="17" w:name="_Toc531099260"/>
      <w:r>
        <w:t>Process Description</w:t>
      </w:r>
      <w:bookmarkEnd w:id="17"/>
    </w:p>
    <w:p w14:paraId="136800A8" w14:textId="77777777" w:rsidR="009070CA" w:rsidRDefault="00000000" w:rsidP="009070CA"/>
    <w:p w14:paraId="136800A9" w14:textId="77777777" w:rsidR="009070CA" w:rsidRDefault="00000000" w:rsidP="009070CA">
      <w:r>
        <w:t xml:space="preserve">The Submit Prepaid Starter Order Process is used by consumers to create a new prepaid starter subscriber or multiple prepaid starter subscribers. The creation of the subscribers have to be under the same customer. </w:t>
      </w:r>
    </w:p>
    <w:p w14:paraId="136800AA" w14:textId="77777777" w:rsidR="009070CA" w:rsidRDefault="00000000" w:rsidP="009070CA"/>
    <w:bookmarkStart w:id="18" w:name="_MON_1599066089"/>
    <w:bookmarkEnd w:id="18"/>
    <w:p w14:paraId="136800AB" w14:textId="34F30F6C" w:rsidR="009070CA" w:rsidRDefault="00000000" w:rsidP="009070CA">
      <w:pPr>
        <w:spacing w:after="200" w:line="276" w:lineRule="auto"/>
        <w:ind w:hanging="990"/>
      </w:pPr>
      <w:r>
        <w:object w:dxaOrig="17775" w:dyaOrig="13890" w14:anchorId="13682C7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554.25pt;height:6in" o:ole="">
            <v:imagedata r:id="rId7" o:title=""/>
          </v:shape>
          <o:OLEObject Type="Embed" ProgID="Visio.Drawing.11" ShapeID="_x0000_i1040" DrawAspect="Content" ObjectID="_1735753909" r:id="rId8"/>
        </w:object>
      </w:r>
      <w:r>
        <w:br w:type="page"/>
      </w:r>
    </w:p>
    <w:p w14:paraId="136800AC" w14:textId="77777777" w:rsidR="009070CA" w:rsidRDefault="00000000" w:rsidP="00AA24B5">
      <w:bookmarkStart w:id="19" w:name="_Toc531099261"/>
      <w:r>
        <w:lastRenderedPageBreak/>
        <w:t>Process Br</w:t>
      </w:r>
      <w:r>
        <w:t>eakdown</w:t>
      </w:r>
      <w:bookmarkEnd w:id="19"/>
    </w:p>
    <w:p w14:paraId="6CA9659E" w14:textId="2656863B" w:rsidR="008928A2" w:rsidRDefault="00000000" w:rsidP="009070CA">
      <w:r>
        <w:t>Set System Variables</w:t>
      </w:r>
    </w:p>
    <w:p w14:paraId="24A4CC78" w14:textId="6144EA50" w:rsidR="008928A2" w:rsidRDefault="00000000" w:rsidP="007F3D4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8928A2" w:rsidRPr="003914BB" w14:paraId="1E712757" w14:textId="77777777" w:rsidTr="009C416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BE4C469" w14:textId="77777777" w:rsidR="008928A2" w:rsidRPr="003914BB" w:rsidRDefault="00000000" w:rsidP="009B56F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FE782" w14:textId="77777777" w:rsidR="008928A2" w:rsidRPr="003914BB" w:rsidRDefault="00000000" w:rsidP="009B56F0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8928A2" w:rsidRPr="00EC05A0" w14:paraId="42146118" w14:textId="77777777" w:rsidTr="009C416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5FF0886" w14:textId="77777777" w:rsidR="008928A2" w:rsidRPr="00EC05A0" w:rsidRDefault="00000000" w:rsidP="009B56F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6E74D" w14:textId="7D7B77D7" w:rsidR="008928A2" w:rsidRDefault="00000000" w:rsidP="009B56F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</w:t>
            </w:r>
            <w:r>
              <w:rPr>
                <w:rFonts w:cs="Arial"/>
                <w:lang w:val="fr-FR"/>
              </w:rPr>
              <w:t>sets the reference id and guid from the the Order Request</w:t>
            </w:r>
            <w:r>
              <w:rPr>
                <w:rFonts w:cs="Arial"/>
                <w:lang w:val="fr-FR"/>
              </w:rPr>
              <w:t>.</w:t>
            </w:r>
          </w:p>
        </w:tc>
      </w:tr>
      <w:tr w:rsidR="008928A2" w:rsidRPr="003914BB" w14:paraId="51EB9C8B" w14:textId="77777777" w:rsidTr="009C416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DDB3AE" w14:textId="77777777" w:rsidR="008928A2" w:rsidRDefault="00000000" w:rsidP="009B56F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1B723" w14:textId="66F593EC" w:rsidR="008928A2" w:rsidRDefault="00000000" w:rsidP="00BA2631">
            <w:pPr>
              <w:numPr>
                <w:ilvl w:val="0"/>
                <w:numId w:val="5"/>
              </w:numPr>
            </w:pPr>
            <w:r>
              <w:t>Submit Prepaid Starter Request</w:t>
            </w:r>
          </w:p>
        </w:tc>
      </w:tr>
      <w:tr w:rsidR="008928A2" w:rsidRPr="003914BB" w14:paraId="4CDDA5B5" w14:textId="77777777" w:rsidTr="009C416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6E170BD" w14:textId="77777777" w:rsidR="008928A2" w:rsidRDefault="00000000" w:rsidP="009B56F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EE03F" w14:textId="54017A04" w:rsidR="008928A2" w:rsidRDefault="00000000" w:rsidP="009B56F0">
            <w:r>
              <w:t>Reference id and order id</w:t>
            </w:r>
          </w:p>
        </w:tc>
      </w:tr>
      <w:tr w:rsidR="008928A2" w:rsidRPr="003914BB" w14:paraId="1637E3CD" w14:textId="77777777" w:rsidTr="009C416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E2ADBE8" w14:textId="77777777" w:rsidR="008928A2" w:rsidRDefault="00000000" w:rsidP="009B56F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3343C" w14:textId="77777777" w:rsidR="008928A2" w:rsidRDefault="00000000" w:rsidP="009B56F0">
            <w:r>
              <w:t>Not Applicable</w:t>
            </w:r>
          </w:p>
        </w:tc>
      </w:tr>
      <w:tr w:rsidR="008928A2" w:rsidRPr="003914BB" w14:paraId="71429481" w14:textId="77777777" w:rsidTr="009C416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92AE8A4" w14:textId="77777777" w:rsidR="008928A2" w:rsidRDefault="00000000" w:rsidP="009B56F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BCC1E" w14:textId="77777777" w:rsidR="008928A2" w:rsidRDefault="00000000" w:rsidP="009B56F0">
            <w:r w:rsidRPr="008F6C0F">
              <w:t>Not Applicable</w:t>
            </w:r>
          </w:p>
        </w:tc>
      </w:tr>
    </w:tbl>
    <w:p w14:paraId="2BDDED49" w14:textId="77777777" w:rsidR="008928A2" w:rsidRPr="008928A2" w:rsidRDefault="00000000" w:rsidP="007F3D4C"/>
    <w:p w14:paraId="136800AD" w14:textId="18255E8F" w:rsidR="009070CA" w:rsidRDefault="00000000" w:rsidP="009070CA">
      <w:r>
        <w:t>Verify Order Id</w:t>
      </w:r>
    </w:p>
    <w:p w14:paraId="136800AE" w14:textId="77777777" w:rsidR="009070CA" w:rsidRPr="00D15015" w:rsidRDefault="00000000" w:rsidP="009070CA">
      <w:r>
        <w:rPr>
          <w:noProof/>
          <w:lang w:val="en-US"/>
        </w:rPr>
        <w:drawing>
          <wp:inline distT="0" distB="0" distL="0" distR="0" wp14:anchorId="13682C7B" wp14:editId="13682C7C">
            <wp:extent cx="5730875" cy="2466975"/>
            <wp:effectExtent l="0" t="0" r="3175" b="9525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0B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AF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B0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Verify Existing Transaction Record</w:t>
            </w:r>
          </w:p>
        </w:tc>
      </w:tr>
      <w:tr w:rsidR="009070CA" w:rsidRPr="00EC05A0" w14:paraId="136800B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B2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B3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9070CA" w:rsidRPr="003914BB" w14:paraId="136800B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B5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B6" w14:textId="77777777" w:rsidR="009070CA" w:rsidRDefault="00000000" w:rsidP="005E5CAD">
            <w:r>
              <w:t>Order Id Attribute</w:t>
            </w:r>
          </w:p>
        </w:tc>
      </w:tr>
      <w:tr w:rsidR="009070CA" w:rsidRPr="003914BB" w14:paraId="136800B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B8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B9" w14:textId="77777777" w:rsidR="009070CA" w:rsidRDefault="00000000" w:rsidP="005E5CAD">
            <w:r>
              <w:t>True / False</w:t>
            </w:r>
          </w:p>
        </w:tc>
      </w:tr>
      <w:tr w:rsidR="009070CA" w:rsidRPr="003914BB" w14:paraId="136800B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BB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BC" w14:textId="77777777" w:rsidR="009070CA" w:rsidRDefault="00000000" w:rsidP="005E5CAD">
            <w:r>
              <w:t>Not Applicable</w:t>
            </w:r>
          </w:p>
        </w:tc>
      </w:tr>
      <w:tr w:rsidR="009070CA" w:rsidRPr="003914BB" w14:paraId="136800C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BE" w14:textId="77777777" w:rsidR="009070CA" w:rsidRDefault="00000000" w:rsidP="005E5CAD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BF" w14:textId="77777777" w:rsidR="009070CA" w:rsidRDefault="00000000" w:rsidP="005E5CAD">
            <w:r>
              <w:t>Not Applicable</w:t>
            </w:r>
          </w:p>
        </w:tc>
      </w:tr>
    </w:tbl>
    <w:p w14:paraId="136800C1" w14:textId="77777777" w:rsidR="009070CA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0C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C2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C3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 xml:space="preserve">Set Transaction to </w:t>
            </w:r>
            <w:r>
              <w:t>Submitted</w:t>
            </w:r>
          </w:p>
        </w:tc>
      </w:tr>
      <w:tr w:rsidR="009070CA" w:rsidRPr="00EC05A0" w14:paraId="136800C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C5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C6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9070CA" w:rsidRPr="003914BB" w14:paraId="136800C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C8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C9" w14:textId="77777777" w:rsidR="00691433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0CA" w14:textId="77777777" w:rsidR="009070CA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SUBMITTED)</w:t>
            </w:r>
          </w:p>
        </w:tc>
      </w:tr>
      <w:tr w:rsidR="009070CA" w:rsidRPr="003914BB" w14:paraId="136800C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CC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CD" w14:textId="77777777" w:rsidR="009070CA" w:rsidRDefault="00000000" w:rsidP="005E5CAD">
            <w:r w:rsidRPr="00C777C1">
              <w:t>Not Applicable</w:t>
            </w:r>
          </w:p>
        </w:tc>
      </w:tr>
      <w:tr w:rsidR="009070CA" w:rsidRPr="003914BB" w14:paraId="136800D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CF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D0" w14:textId="77777777" w:rsidR="009070CA" w:rsidRDefault="00000000" w:rsidP="005E5CAD">
            <w:r w:rsidRPr="00C777C1">
              <w:t xml:space="preserve">Not </w:t>
            </w:r>
            <w:r w:rsidRPr="00C777C1">
              <w:t>Applicable</w:t>
            </w:r>
          </w:p>
        </w:tc>
      </w:tr>
      <w:tr w:rsidR="009070CA" w:rsidRPr="003914BB" w14:paraId="136800D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D2" w14:textId="77777777" w:rsidR="009070CA" w:rsidRDefault="00000000" w:rsidP="005E5CAD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D3" w14:textId="77777777" w:rsidR="009070CA" w:rsidRDefault="00000000" w:rsidP="005E5CAD">
            <w:r>
              <w:t>This automatic tasks is triggered based on the decision (If Order is Valid)</w:t>
            </w:r>
          </w:p>
        </w:tc>
      </w:tr>
    </w:tbl>
    <w:p w14:paraId="136800D5" w14:textId="77777777" w:rsidR="009070CA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0D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D6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D7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9070CA" w:rsidRPr="00EC05A0" w14:paraId="136800D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D9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DA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9070CA" w:rsidRPr="003914BB" w14:paraId="136800D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DC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DD" w14:textId="77777777" w:rsidR="009070CA" w:rsidRDefault="00000000" w:rsidP="005E5CAD">
            <w:r w:rsidRPr="00CD1A1B">
              <w:t>Not Applicable</w:t>
            </w:r>
          </w:p>
        </w:tc>
      </w:tr>
      <w:tr w:rsidR="009070CA" w:rsidRPr="003914BB" w14:paraId="136800E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DF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E0" w14:textId="77777777" w:rsidR="009070CA" w:rsidRDefault="00000000" w:rsidP="005E5CAD">
            <w:r>
              <w:t>Successful Status Code</w:t>
            </w:r>
          </w:p>
        </w:tc>
      </w:tr>
      <w:tr w:rsidR="009070CA" w:rsidRPr="003914BB" w14:paraId="136800E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E2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E3" w14:textId="77777777" w:rsidR="009070CA" w:rsidRDefault="00000000" w:rsidP="005E5CAD">
            <w:r>
              <w:t>Not Applicable</w:t>
            </w:r>
          </w:p>
        </w:tc>
      </w:tr>
      <w:tr w:rsidR="009070CA" w:rsidRPr="003914BB" w14:paraId="136800E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E5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E6" w14:textId="77777777" w:rsidR="009070CA" w:rsidRDefault="00000000" w:rsidP="005E5CAD">
            <w:r w:rsidRPr="008F6C0F">
              <w:t>Not Applicable</w:t>
            </w:r>
          </w:p>
        </w:tc>
      </w:tr>
    </w:tbl>
    <w:p w14:paraId="136800E8" w14:textId="77777777" w:rsidR="009070CA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0E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E9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EA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9070CA" w:rsidRPr="00EC05A0" w14:paraId="136800E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EC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ED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9070CA" w:rsidRPr="003914BB" w14:paraId="136800F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EF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F0" w14:textId="77777777" w:rsidR="009070CA" w:rsidRDefault="00000000" w:rsidP="005E5CAD">
            <w:r w:rsidRPr="00CD1A1B">
              <w:t>Not Applicable</w:t>
            </w:r>
          </w:p>
        </w:tc>
      </w:tr>
      <w:tr w:rsidR="009070CA" w:rsidRPr="003914BB" w14:paraId="136800F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F2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F3" w14:textId="77777777" w:rsidR="009070CA" w:rsidRDefault="00000000" w:rsidP="005E5CAD">
            <w:r w:rsidRPr="00CD1A1B">
              <w:t>Not Applicable</w:t>
            </w:r>
          </w:p>
        </w:tc>
      </w:tr>
      <w:tr w:rsidR="009070CA" w:rsidRPr="003914BB" w14:paraId="136800F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F5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F6" w14:textId="77777777" w:rsidR="009070CA" w:rsidRDefault="00000000" w:rsidP="005E5CAD">
            <w:r>
              <w:t>Not Applicable</w:t>
            </w:r>
          </w:p>
        </w:tc>
      </w:tr>
      <w:tr w:rsidR="009070CA" w:rsidRPr="003914BB" w14:paraId="136800F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F8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F9" w14:textId="77777777" w:rsidR="009070CA" w:rsidRDefault="00000000" w:rsidP="005E5CAD">
            <w:r w:rsidRPr="008F6C0F">
              <w:t>Not Applicable</w:t>
            </w:r>
          </w:p>
        </w:tc>
      </w:tr>
    </w:tbl>
    <w:p w14:paraId="136800FB" w14:textId="77777777" w:rsidR="009070CA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0F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FC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0FD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9070CA" w:rsidRPr="00EC05A0" w14:paraId="1368010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0FF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00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80101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Exception Indicates that the Order Id is not a valid order id and submission may not proce</w:t>
            </w:r>
            <w:r>
              <w:rPr>
                <w:rFonts w:cs="Arial"/>
                <w:lang w:val="fr-FR"/>
              </w:rPr>
              <w:t xml:space="preserve">ed. </w:t>
            </w:r>
          </w:p>
        </w:tc>
      </w:tr>
      <w:tr w:rsidR="009070CA" w:rsidRPr="003914BB" w14:paraId="1368010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03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04" w14:textId="77777777" w:rsidR="009070CA" w:rsidRDefault="00000000" w:rsidP="005E5CAD">
            <w:r w:rsidRPr="00CD1A1B">
              <w:t>Not Applicable</w:t>
            </w:r>
          </w:p>
        </w:tc>
      </w:tr>
      <w:tr w:rsidR="009070CA" w:rsidRPr="003914BB" w14:paraId="1368010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06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07" w14:textId="77777777" w:rsidR="009070CA" w:rsidRDefault="00000000" w:rsidP="005E5CAD">
            <w:r w:rsidRPr="00CD1A1B">
              <w:t>Not Applicable</w:t>
            </w:r>
          </w:p>
        </w:tc>
      </w:tr>
      <w:tr w:rsidR="009070CA" w:rsidRPr="003914BB" w14:paraId="1368010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09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0A" w14:textId="77777777" w:rsidR="009070CA" w:rsidRDefault="00000000" w:rsidP="005E5CAD">
            <w:r>
              <w:t>Not Applicable</w:t>
            </w:r>
          </w:p>
        </w:tc>
      </w:tr>
      <w:tr w:rsidR="009070CA" w:rsidRPr="003914BB" w14:paraId="1368010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0C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0D" w14:textId="77777777" w:rsidR="009070CA" w:rsidRDefault="00000000" w:rsidP="005E5CAD">
            <w:r w:rsidRPr="008F6C0F">
              <w:t>Not Applicable</w:t>
            </w:r>
          </w:p>
        </w:tc>
      </w:tr>
    </w:tbl>
    <w:p w14:paraId="1368010F" w14:textId="77777777" w:rsidR="009070CA" w:rsidRDefault="00000000" w:rsidP="009070CA">
      <w:pPr>
        <w:spacing w:after="200" w:line="276" w:lineRule="auto"/>
        <w:rPr>
          <w:b/>
          <w:color w:val="365F91"/>
          <w:sz w:val="24"/>
        </w:rPr>
      </w:pPr>
      <w:r>
        <w:br w:type="page"/>
      </w:r>
    </w:p>
    <w:p w14:paraId="13680110" w14:textId="77777777" w:rsidR="009070CA" w:rsidRDefault="00000000" w:rsidP="009070CA">
      <w:r>
        <w:lastRenderedPageBreak/>
        <w:t>Generate Order Details</w:t>
      </w:r>
    </w:p>
    <w:p w14:paraId="13680111" w14:textId="77777777" w:rsidR="009070CA" w:rsidRPr="003D7F92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11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12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13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9070CA" w:rsidRPr="00EC05A0" w14:paraId="1368011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15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16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utilize XLS Transformation to generate the Order Details Object which will be utilized by the Process.</w:t>
            </w:r>
          </w:p>
        </w:tc>
      </w:tr>
      <w:tr w:rsidR="009070CA" w:rsidRPr="003914BB" w14:paraId="1368011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18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19" w14:textId="77777777" w:rsidR="00691433" w:rsidRDefault="00000000" w:rsidP="005064EA">
            <w:pPr>
              <w:numPr>
                <w:ilvl w:val="0"/>
                <w:numId w:val="5"/>
              </w:numPr>
            </w:pPr>
            <w:r>
              <w:t>Submit Prepaid Starter Request</w:t>
            </w:r>
          </w:p>
          <w:p w14:paraId="1368011A" w14:textId="77777777" w:rsidR="009070CA" w:rsidRDefault="00000000" w:rsidP="005064EA">
            <w:pPr>
              <w:numPr>
                <w:ilvl w:val="0"/>
                <w:numId w:val="5"/>
              </w:numPr>
            </w:pPr>
            <w:r>
              <w:t>Retrieve Customer Response</w:t>
            </w:r>
          </w:p>
        </w:tc>
      </w:tr>
      <w:tr w:rsidR="009070CA" w:rsidRPr="003914BB" w14:paraId="1368011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1C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1D" w14:textId="77777777" w:rsidR="009070CA" w:rsidRDefault="00000000" w:rsidP="005E5CAD">
            <w:r>
              <w:t>Order Details</w:t>
            </w:r>
          </w:p>
        </w:tc>
      </w:tr>
      <w:tr w:rsidR="009070CA" w:rsidRPr="003914BB" w14:paraId="1368012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1F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20" w14:textId="77777777" w:rsidR="009070CA" w:rsidRDefault="00000000" w:rsidP="005E5CAD">
            <w:r>
              <w:t>Not Applicable</w:t>
            </w:r>
          </w:p>
        </w:tc>
      </w:tr>
      <w:tr w:rsidR="009070CA" w:rsidRPr="003914BB" w14:paraId="1368012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22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23" w14:textId="77777777" w:rsidR="009070CA" w:rsidRDefault="00000000" w:rsidP="005E5CAD">
            <w:r w:rsidRPr="008F6C0F">
              <w:t>Not Applicable</w:t>
            </w:r>
          </w:p>
        </w:tc>
      </w:tr>
    </w:tbl>
    <w:p w14:paraId="13680125" w14:textId="77777777" w:rsidR="009070CA" w:rsidRPr="003D7F92" w:rsidRDefault="00000000" w:rsidP="009070CA"/>
    <w:p w14:paraId="13680127" w14:textId="394713B9" w:rsidR="009070CA" w:rsidRPr="003D7F92" w:rsidRDefault="00000000" w:rsidP="009070CA">
      <w:r w:rsidRPr="00912C26">
        <w:t>Resolve Additional Details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12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28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29" w14:textId="76CC7339" w:rsidR="009070CA" w:rsidRPr="003914BB" w:rsidRDefault="00000000" w:rsidP="005E5CAD">
            <w:pPr>
              <w:rPr>
                <w:rFonts w:cs="Arial"/>
                <w:lang w:val="fr-FR"/>
              </w:rPr>
            </w:pPr>
            <w:r w:rsidRPr="00912C26">
              <w:t>Resolve Additional Details</w:t>
            </w:r>
          </w:p>
        </w:tc>
      </w:tr>
      <w:tr w:rsidR="009070CA" w:rsidRPr="00EC05A0" w14:paraId="1368012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2B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2C" w14:textId="1C6D5BCD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</w:t>
            </w:r>
            <w:r>
              <w:rPr>
                <w:rFonts w:cs="Arial"/>
                <w:lang w:val="fr-FR"/>
              </w:rPr>
              <w:t>retrieves the salutation, customer level and secondary id from DVM and oracle master tables.</w:t>
            </w:r>
            <w:r>
              <w:rPr>
                <w:rFonts w:cs="Arial"/>
                <w:lang w:val="fr-FR"/>
              </w:rPr>
              <w:t xml:space="preserve">  </w:t>
            </w:r>
          </w:p>
        </w:tc>
      </w:tr>
      <w:tr w:rsidR="009070CA" w:rsidRPr="003914BB" w14:paraId="1368013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2E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2F" w14:textId="77777777" w:rsidR="009070CA" w:rsidRDefault="00000000" w:rsidP="005E5CAD">
            <w:r w:rsidRPr="00CD1A1B">
              <w:t>Not Applicable</w:t>
            </w:r>
          </w:p>
        </w:tc>
      </w:tr>
      <w:tr w:rsidR="009070CA" w:rsidRPr="003914BB" w14:paraId="1368013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31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32" w14:textId="77777777" w:rsidR="009070CA" w:rsidRDefault="00000000" w:rsidP="005E5CAD">
            <w:r w:rsidRPr="00CD1A1B">
              <w:t>Not Applicable</w:t>
            </w:r>
          </w:p>
        </w:tc>
      </w:tr>
      <w:tr w:rsidR="009070CA" w:rsidRPr="003914BB" w14:paraId="1368013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34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35" w14:textId="77777777" w:rsidR="009070CA" w:rsidRDefault="00000000" w:rsidP="005E5CAD">
            <w:r>
              <w:t>Not Applicable</w:t>
            </w:r>
          </w:p>
        </w:tc>
      </w:tr>
      <w:tr w:rsidR="009070CA" w:rsidRPr="003914BB" w14:paraId="1368013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37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38" w14:textId="77777777" w:rsidR="009070CA" w:rsidRDefault="00000000" w:rsidP="005E5CAD">
            <w:r w:rsidRPr="008F6C0F">
              <w:t>Not Applicable</w:t>
            </w:r>
          </w:p>
        </w:tc>
      </w:tr>
    </w:tbl>
    <w:p w14:paraId="1368013A" w14:textId="77777777" w:rsidR="009070CA" w:rsidRPr="003D7F92" w:rsidRDefault="00000000" w:rsidP="009070CA"/>
    <w:p w14:paraId="1368013B" w14:textId="77777777" w:rsidR="009070CA" w:rsidRPr="00D15015" w:rsidRDefault="00000000" w:rsidP="009070CA"/>
    <w:p w14:paraId="1368013C" w14:textId="77777777" w:rsidR="009070CA" w:rsidRDefault="00000000" w:rsidP="009070CA">
      <w:r>
        <w:t>Retrieve Existing Customer Information</w:t>
      </w:r>
    </w:p>
    <w:p w14:paraId="1368013D" w14:textId="77777777" w:rsidR="009070CA" w:rsidRDefault="00000000" w:rsidP="009070CA">
      <w:pPr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13682C7D" wp14:editId="13682C7E">
            <wp:extent cx="4795520" cy="3179445"/>
            <wp:effectExtent l="0" t="0" r="5080" b="1905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5520" cy="3179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8013E" w14:textId="77777777" w:rsidR="009070CA" w:rsidRDefault="00000000" w:rsidP="009070CA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14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3F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40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9070CA" w:rsidRPr="00EC05A0" w14:paraId="1368014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42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43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9070CA" w:rsidRPr="003914BB" w14:paraId="1368014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45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46" w14:textId="77777777" w:rsidR="009070CA" w:rsidRDefault="00000000" w:rsidP="005E5CAD">
            <w:r>
              <w:t>RetrieveCustomer Proxy Service Request</w:t>
            </w:r>
          </w:p>
          <w:p w14:paraId="13680147" w14:textId="77777777" w:rsidR="00DA4D53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ustomerId (Request.Customer.ExistingCustomer.CustomerId)</w:t>
            </w:r>
          </w:p>
        </w:tc>
      </w:tr>
      <w:tr w:rsidR="009070CA" w:rsidRPr="003914BB" w14:paraId="1368014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49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4A" w14:textId="77777777" w:rsidR="009070CA" w:rsidRDefault="00000000" w:rsidP="005E5CAD">
            <w:r>
              <w:t>RetrieveCustomer Proxy Service Response</w:t>
            </w:r>
          </w:p>
        </w:tc>
      </w:tr>
      <w:tr w:rsidR="009070CA" w:rsidRPr="003914BB" w14:paraId="1368014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4C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4D" w14:textId="77777777" w:rsidR="009070CA" w:rsidRDefault="00000000" w:rsidP="005E5CAD">
            <w:r>
              <w:t>Not Applicable</w:t>
            </w:r>
          </w:p>
        </w:tc>
      </w:tr>
      <w:tr w:rsidR="009070CA" w:rsidRPr="003914BB" w14:paraId="1368015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4F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50" w14:textId="77777777" w:rsidR="009070CA" w:rsidRDefault="00000000" w:rsidP="005E5CAD">
            <w:r>
              <w:t>Any exceptions encountered will be handled by the generic exception handler.</w:t>
            </w:r>
          </w:p>
        </w:tc>
      </w:tr>
    </w:tbl>
    <w:p w14:paraId="13680152" w14:textId="77777777" w:rsidR="009070CA" w:rsidRDefault="00000000" w:rsidP="009070CA"/>
    <w:p w14:paraId="13680153" w14:textId="77777777" w:rsidR="009070CA" w:rsidRDefault="00000000" w:rsidP="009070CA">
      <w:r>
        <w:t>Insert Database Records</w:t>
      </w:r>
    </w:p>
    <w:p w14:paraId="13680154" w14:textId="2A679852" w:rsidR="009070CA" w:rsidRDefault="00000000" w:rsidP="009070CA">
      <w:pPr>
        <w:jc w:val="center"/>
      </w:pPr>
    </w:p>
    <w:p w14:paraId="58A7DEB1" w14:textId="45E90F05" w:rsidR="00234D72" w:rsidRDefault="00000000" w:rsidP="009070CA">
      <w:pPr>
        <w:jc w:val="center"/>
      </w:pPr>
    </w:p>
    <w:p w14:paraId="18F21FB1" w14:textId="0A846F89" w:rsidR="00234D72" w:rsidRDefault="00000000" w:rsidP="009070CA">
      <w:pPr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15B78E8C" wp14:editId="1F4E269C">
            <wp:extent cx="5732145" cy="2538730"/>
            <wp:effectExtent l="0" t="0" r="190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53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0155" w14:textId="77777777" w:rsidR="009070CA" w:rsidRPr="004B7E44" w:rsidRDefault="00000000" w:rsidP="009070CA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15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56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57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Update Registration Transaction</w:t>
            </w:r>
          </w:p>
        </w:tc>
      </w:tr>
      <w:tr w:rsidR="009070CA" w:rsidRPr="00EC05A0" w14:paraId="1368015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59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5A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</w:t>
            </w:r>
            <w:r>
              <w:rPr>
                <w:rFonts w:cs="Arial"/>
                <w:lang w:val="fr-FR"/>
              </w:rPr>
              <w:t>procedure to update the Transaction Table with the information from the request payload.</w:t>
            </w:r>
          </w:p>
        </w:tc>
      </w:tr>
      <w:tr w:rsidR="009070CA" w:rsidRPr="003914BB" w14:paraId="1368016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5C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5D" w14:textId="77777777" w:rsidR="00DA4D53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1368015E" w14:textId="77777777" w:rsidR="00DA4D53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 xml:space="preserve">Name (RetrieveCustomerResponse. CustomerList.CustomerRecord[1]. CustomerDetails.Name / </w:t>
            </w:r>
            <w:r>
              <w:t>Request.Customer.NewCustomer. CustomerDetails.Name)</w:t>
            </w:r>
          </w:p>
          <w:p w14:paraId="1368015F" w14:textId="77777777" w:rsidR="00DA4D53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POS Access</w:t>
            </w:r>
          </w:p>
          <w:p w14:paraId="13680160" w14:textId="77777777" w:rsidR="00DA4D53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User Id (Request.Dealer.DealerUserId)</w:t>
            </w:r>
          </w:p>
          <w:p w14:paraId="13680161" w14:textId="77777777" w:rsidR="00DA4D53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Code</w:t>
            </w:r>
          </w:p>
          <w:p w14:paraId="13680162" w14:textId="77777777" w:rsidR="00DA4D53" w:rsidRDefault="00000000" w:rsidP="005E5CAD">
            <w:pPr>
              <w:ind w:left="163"/>
            </w:pPr>
            <w:r>
              <w:t>(Request.Dealer.DealerCode)</w:t>
            </w:r>
          </w:p>
          <w:p w14:paraId="13680163" w14:textId="77777777" w:rsidR="00DA4D53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ustomer Check Indicator (ActionCode)</w:t>
            </w:r>
          </w:p>
          <w:p w14:paraId="13680164" w14:textId="77777777" w:rsidR="009070C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Status Description (IN PROGRESS)</w:t>
            </w:r>
          </w:p>
        </w:tc>
      </w:tr>
      <w:tr w:rsidR="009070CA" w:rsidRPr="003914BB" w14:paraId="1368016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66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67" w14:textId="77777777" w:rsidR="009070CA" w:rsidRDefault="00000000" w:rsidP="005E5CAD">
            <w:r w:rsidRPr="00523931">
              <w:t>Not Applicable</w:t>
            </w:r>
          </w:p>
        </w:tc>
      </w:tr>
      <w:tr w:rsidR="009070CA" w:rsidRPr="003914BB" w14:paraId="1368016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69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6A" w14:textId="77777777" w:rsidR="009070CA" w:rsidRDefault="00000000" w:rsidP="005E5CAD">
            <w:r w:rsidRPr="00DA710D">
              <w:t>Not Applicable</w:t>
            </w:r>
          </w:p>
        </w:tc>
      </w:tr>
      <w:tr w:rsidR="009070CA" w:rsidRPr="003914BB" w14:paraId="1368016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6C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6D" w14:textId="77777777" w:rsidR="009070CA" w:rsidRDefault="00000000" w:rsidP="005E5CAD">
            <w:r w:rsidRPr="00DA710D">
              <w:t>Not Applicable</w:t>
            </w:r>
          </w:p>
        </w:tc>
      </w:tr>
    </w:tbl>
    <w:p w14:paraId="1368016F" w14:textId="77777777" w:rsidR="009070CA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17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70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71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Insert Registration Order</w:t>
            </w:r>
          </w:p>
        </w:tc>
      </w:tr>
      <w:tr w:rsidR="009070CA" w:rsidRPr="00EC05A0" w14:paraId="1368017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73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74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A85732" w:rsidRPr="003914BB" w14:paraId="1368017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76" w14:textId="77777777" w:rsidR="00A85732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77" w14:textId="77777777" w:rsidR="00DC6941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13680178" w14:textId="77777777" w:rsidR="00DC6941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PayType</w:t>
            </w:r>
            <w:r>
              <w:t xml:space="preserve"> (PREPAID)</w:t>
            </w:r>
          </w:p>
          <w:p w14:paraId="13680179" w14:textId="77777777" w:rsidR="00DC6941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TelecomType</w:t>
            </w:r>
            <w:r>
              <w:t xml:space="preserve"> (1)</w:t>
            </w:r>
          </w:p>
          <w:p w14:paraId="1368017A" w14:textId="77777777" w:rsidR="00DC6941" w:rsidRPr="00DC6941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SubscriberType</w:t>
            </w:r>
            <w:r>
              <w:t xml:space="preserve"> (1)</w:t>
            </w:r>
            <w:r w:rsidRPr="00DC6941">
              <w:rPr>
                <w:b/>
                <w:i/>
              </w:rPr>
              <w:t xml:space="preserve"> </w:t>
            </w:r>
          </w:p>
          <w:p w14:paraId="1368017B" w14:textId="77777777" w:rsidR="00DC6941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MSISDN</w:t>
            </w:r>
            <w:r>
              <w:t xml:space="preserve"> (Request.</w:t>
            </w:r>
            <w:r w:rsidRPr="00DC6941">
              <w:t>MSISDNDetailsList.MSISDNDetailsRecord</w:t>
            </w:r>
            <w:r>
              <w:t>.MSISDN)</w:t>
            </w:r>
          </w:p>
          <w:p w14:paraId="1368017C" w14:textId="77777777" w:rsidR="00A85732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 xml:space="preserve">Status Description (IN PROGRESS) </w:t>
            </w:r>
          </w:p>
          <w:p w14:paraId="1368017D" w14:textId="77777777" w:rsidR="00DC6941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User Id (Request.Dealer.DealerUserId)</w:t>
            </w:r>
          </w:p>
        </w:tc>
      </w:tr>
      <w:tr w:rsidR="00A85732" w:rsidRPr="003914BB" w14:paraId="1368018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7F" w14:textId="77777777" w:rsidR="00A85732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80" w14:textId="77777777" w:rsidR="00A85732" w:rsidRDefault="00000000" w:rsidP="005E5CAD">
            <w:r w:rsidRPr="006A0382">
              <w:t>Not Applicable</w:t>
            </w:r>
          </w:p>
        </w:tc>
      </w:tr>
      <w:tr w:rsidR="00A85732" w:rsidRPr="003914BB" w14:paraId="1368018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82" w14:textId="77777777" w:rsidR="00A85732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83" w14:textId="77777777" w:rsidR="00A85732" w:rsidRDefault="00000000" w:rsidP="005E5CAD">
            <w:r w:rsidRPr="006A0382">
              <w:t>Not Applicable</w:t>
            </w:r>
          </w:p>
        </w:tc>
      </w:tr>
      <w:tr w:rsidR="009070CA" w:rsidRPr="003914BB" w14:paraId="1368018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85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86" w14:textId="77777777" w:rsidR="009070CA" w:rsidRDefault="00000000" w:rsidP="005E5CAD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13680188" w14:textId="77777777" w:rsidR="009070CA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C073B" w:rsidRPr="003914BB" w14:paraId="1368018B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89" w14:textId="77777777" w:rsidR="00AC073B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8A" w14:textId="634B5B40" w:rsidR="00AC073B" w:rsidRPr="003914BB" w:rsidRDefault="00000000" w:rsidP="00AC073B">
            <w:pPr>
              <w:rPr>
                <w:rFonts w:cs="Arial"/>
                <w:lang w:val="fr-FR"/>
              </w:rPr>
            </w:pPr>
            <w:r w:rsidRPr="00234D72">
              <w:t>Update Registration Reader Flags</w:t>
            </w:r>
          </w:p>
        </w:tc>
      </w:tr>
      <w:tr w:rsidR="00AC073B" w:rsidRPr="00EC05A0" w14:paraId="1368018E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8C" w14:textId="77777777" w:rsidR="00AC073B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8D" w14:textId="77777777" w:rsidR="00AC073B" w:rsidRDefault="00000000" w:rsidP="00B715C2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Transaction Table with the information from the request payload.</w:t>
            </w:r>
          </w:p>
        </w:tc>
      </w:tr>
      <w:tr w:rsidR="00AC073B" w:rsidRPr="003914BB" w14:paraId="13680192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8F" w14:textId="77777777" w:rsidR="00AC073B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90" w14:textId="77777777" w:rsidR="00AC073B" w:rsidRDefault="00000000" w:rsidP="00B715C2">
            <w:pPr>
              <w:numPr>
                <w:ilvl w:val="0"/>
                <w:numId w:val="5"/>
              </w:numPr>
              <w:ind w:left="163" w:hanging="163"/>
            </w:pPr>
            <w:r>
              <w:t xml:space="preserve">Order Id </w:t>
            </w:r>
            <w:r>
              <w:t>Attribute</w:t>
            </w:r>
          </w:p>
          <w:p w14:paraId="13680191" w14:textId="77777777" w:rsidR="00AC073B" w:rsidRDefault="00000000" w:rsidP="00B715C2">
            <w:pPr>
              <w:numPr>
                <w:ilvl w:val="0"/>
                <w:numId w:val="5"/>
              </w:numPr>
              <w:ind w:left="163" w:hanging="163"/>
            </w:pPr>
            <w:r>
              <w:t>READCARD (Request.UtilizedCardReader)</w:t>
            </w:r>
          </w:p>
        </w:tc>
      </w:tr>
      <w:tr w:rsidR="00AC073B" w:rsidRPr="003914BB" w14:paraId="13680195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93" w14:textId="77777777" w:rsidR="00AC073B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94" w14:textId="77777777" w:rsidR="00AC073B" w:rsidRDefault="00000000" w:rsidP="00B715C2">
            <w:r w:rsidRPr="00523931">
              <w:t>Not Applicable</w:t>
            </w:r>
          </w:p>
        </w:tc>
      </w:tr>
      <w:tr w:rsidR="00AC073B" w:rsidRPr="003914BB" w14:paraId="13680198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96" w14:textId="77777777" w:rsidR="00AC073B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97" w14:textId="77777777" w:rsidR="00AC073B" w:rsidRDefault="00000000" w:rsidP="00B715C2">
            <w:r w:rsidRPr="00DA710D">
              <w:t>Not Applicable</w:t>
            </w:r>
          </w:p>
        </w:tc>
      </w:tr>
      <w:tr w:rsidR="00AC073B" w:rsidRPr="003914BB" w14:paraId="1368019B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99" w14:textId="77777777" w:rsidR="00AC073B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9A" w14:textId="77777777" w:rsidR="00AC073B" w:rsidRDefault="00000000" w:rsidP="00B715C2">
            <w:r w:rsidRPr="00DA710D">
              <w:t>Not Applicable</w:t>
            </w:r>
          </w:p>
        </w:tc>
      </w:tr>
    </w:tbl>
    <w:p w14:paraId="1368019C" w14:textId="77777777" w:rsidR="00AC073B" w:rsidRDefault="00000000" w:rsidP="009070CA"/>
    <w:p w14:paraId="1368019D" w14:textId="77777777" w:rsidR="009070CA" w:rsidRDefault="00000000" w:rsidP="009070CA">
      <w:r>
        <w:t>Create New Prepaid Subscriber</w:t>
      </w:r>
    </w:p>
    <w:p w14:paraId="1368019E" w14:textId="77777777" w:rsidR="009070CA" w:rsidRDefault="00000000" w:rsidP="009070CA">
      <w:r>
        <w:rPr>
          <w:noProof/>
          <w:lang w:val="en-US"/>
        </w:rPr>
        <w:drawing>
          <wp:inline distT="0" distB="0" distL="0" distR="0" wp14:anchorId="13682C81" wp14:editId="13682C82">
            <wp:extent cx="5726430" cy="1913255"/>
            <wp:effectExtent l="0" t="0" r="762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6430" cy="1913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8019F" w14:textId="77777777" w:rsidR="009070CA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1A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A0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A1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9070CA" w:rsidRPr="00EC05A0" w14:paraId="136801A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A3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A4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correlation id which will be used for reconcilliation during </w:t>
            </w:r>
            <w:r>
              <w:rPr>
                <w:rFonts w:cs="Arial"/>
                <w:lang w:val="fr-FR"/>
              </w:rPr>
              <w:t>Supplement Customer Info</w:t>
            </w:r>
            <w:r>
              <w:rPr>
                <w:rFonts w:cs="Arial"/>
                <w:lang w:val="fr-FR"/>
              </w:rPr>
              <w:t xml:space="preserve"> Call back. </w:t>
            </w:r>
          </w:p>
        </w:tc>
      </w:tr>
      <w:tr w:rsidR="009070CA" w:rsidRPr="003914BB" w14:paraId="136801A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A6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A7" w14:textId="77777777" w:rsidR="009070CA" w:rsidRDefault="00000000" w:rsidP="005E5CAD">
            <w:r>
              <w:t>Order Id</w:t>
            </w:r>
          </w:p>
        </w:tc>
      </w:tr>
      <w:tr w:rsidR="009070CA" w:rsidRPr="003914BB" w14:paraId="136801A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A9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AA" w14:textId="77777777" w:rsidR="009070CA" w:rsidRDefault="00000000" w:rsidP="005E5CAD">
            <w:r>
              <w:t>Unique Correlation Id</w:t>
            </w:r>
          </w:p>
        </w:tc>
      </w:tr>
      <w:tr w:rsidR="009070CA" w:rsidRPr="003914BB" w14:paraId="136801A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AC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AD" w14:textId="77777777" w:rsidR="009070CA" w:rsidRDefault="00000000" w:rsidP="005E5CAD">
            <w:r w:rsidRPr="00EB5543">
              <w:t>Not Applicable</w:t>
            </w:r>
          </w:p>
        </w:tc>
      </w:tr>
      <w:tr w:rsidR="009070CA" w:rsidRPr="003914BB" w14:paraId="136801B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AF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B0" w14:textId="77777777" w:rsidR="009070CA" w:rsidRDefault="00000000" w:rsidP="005E5CAD">
            <w:r>
              <w:t>Any exceptions encountered will be handled by the generic exception handler.</w:t>
            </w:r>
          </w:p>
        </w:tc>
      </w:tr>
    </w:tbl>
    <w:p w14:paraId="136801B2" w14:textId="77777777" w:rsidR="008D3271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1B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B3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B4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Supplement Customer Info</w:t>
            </w:r>
          </w:p>
        </w:tc>
      </w:tr>
      <w:tr w:rsidR="009070CA" w:rsidRPr="00EC05A0" w14:paraId="136801B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B6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B7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create new subscribers.  </w:t>
            </w:r>
          </w:p>
        </w:tc>
      </w:tr>
      <w:tr w:rsidR="009070CA" w:rsidRPr="003914BB" w14:paraId="136801C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B9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BA" w14:textId="77777777" w:rsidR="009070CA" w:rsidRDefault="00000000" w:rsidP="005E5CAD">
            <w:r>
              <w:t>SupplementCustomerInfo Proxy Service Request</w:t>
            </w:r>
          </w:p>
          <w:p w14:paraId="136801BB" w14:textId="77777777" w:rsidR="009A0133" w:rsidRDefault="00000000" w:rsidP="005E5CAD">
            <w:r w:rsidRPr="009C6F88">
              <w:rPr>
                <w:b/>
              </w:rPr>
              <w:t>Mapped from:</w:t>
            </w:r>
          </w:p>
          <w:p w14:paraId="136801BC" w14:textId="77777777" w:rsidR="009A0133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PrepaidStarterOrderRequest.Customer</w:t>
            </w:r>
          </w:p>
          <w:p w14:paraId="136801BD" w14:textId="77777777" w:rsidR="009A0133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PrepaidStarterOrderRequest.MSISDNDetailsList</w:t>
            </w:r>
          </w:p>
          <w:p w14:paraId="136801BE" w14:textId="77777777" w:rsidR="009A0133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PrepaidStarterOrderRequest.Dealer</w:t>
            </w:r>
          </w:p>
          <w:p w14:paraId="136801BF" w14:textId="77777777" w:rsidR="009A0133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</w:t>
            </w:r>
            <w:r>
              <w:t>ubmitPrepaidStarterOrderRequest.ThirdPartyProxy</w:t>
            </w:r>
          </w:p>
          <w:p w14:paraId="136801C0" w14:textId="77777777" w:rsidR="009A0133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PrepaidStarterOrderRequest.Remark</w:t>
            </w:r>
          </w:p>
          <w:p w14:paraId="136801C1" w14:textId="77777777" w:rsidR="009A0133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IsManuallyReviewedSubmission (ValidationResult.ActionCode)</w:t>
            </w:r>
          </w:p>
        </w:tc>
      </w:tr>
      <w:tr w:rsidR="009070CA" w:rsidRPr="003914BB" w14:paraId="136801C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C3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C4" w14:textId="77777777" w:rsidR="009070CA" w:rsidRDefault="00000000" w:rsidP="005E5CAD">
            <w:r>
              <w:t>SupplementCustomerInfo Proxy Service Response</w:t>
            </w:r>
          </w:p>
        </w:tc>
      </w:tr>
      <w:tr w:rsidR="009070CA" w:rsidRPr="003914BB" w14:paraId="136801C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C6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C7" w14:textId="77777777" w:rsidR="009070CA" w:rsidRDefault="00000000" w:rsidP="005E5CAD">
            <w:r w:rsidRPr="00EB5543">
              <w:t>Not Applicable</w:t>
            </w:r>
          </w:p>
        </w:tc>
      </w:tr>
      <w:tr w:rsidR="009070CA" w:rsidRPr="003914BB" w14:paraId="136801C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C9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CA" w14:textId="77777777" w:rsidR="009070CA" w:rsidRDefault="00000000" w:rsidP="005E5CAD">
            <w:r>
              <w:t>Any exceptions encountered will be handled by the generic exception handler.</w:t>
            </w:r>
          </w:p>
        </w:tc>
      </w:tr>
    </w:tbl>
    <w:p w14:paraId="136801CC" w14:textId="77777777" w:rsidR="009070CA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D30BE8" w:rsidRPr="003914BB" w14:paraId="136801CF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CD" w14:textId="77777777" w:rsidR="00D30BE8" w:rsidRPr="003914BB" w:rsidRDefault="00000000" w:rsidP="000352F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CE" w14:textId="77777777" w:rsidR="00D30BE8" w:rsidRPr="003914BB" w:rsidRDefault="00000000" w:rsidP="000352F2">
            <w:pPr>
              <w:rPr>
                <w:rFonts w:cs="Arial"/>
                <w:lang w:val="fr-FR"/>
              </w:rPr>
            </w:pPr>
            <w:r>
              <w:t>Retrieve Existing Customer</w:t>
            </w:r>
          </w:p>
        </w:tc>
      </w:tr>
      <w:tr w:rsidR="00D30BE8" w:rsidRPr="00EC05A0" w14:paraId="136801D2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D0" w14:textId="77777777" w:rsidR="00D30BE8" w:rsidRPr="00EC05A0" w:rsidRDefault="00000000" w:rsidP="000352F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D1" w14:textId="77777777" w:rsidR="00D30BE8" w:rsidRDefault="00000000" w:rsidP="000352F2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existing customer information. </w:t>
            </w:r>
          </w:p>
        </w:tc>
      </w:tr>
      <w:tr w:rsidR="00D30BE8" w:rsidRPr="003914BB" w14:paraId="136801D9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D3" w14:textId="77777777" w:rsidR="00D30BE8" w:rsidRDefault="00000000" w:rsidP="000352F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D4" w14:textId="77777777" w:rsidR="00D30BE8" w:rsidRDefault="00000000" w:rsidP="000352F2">
            <w:r>
              <w:t>RetrieveCustomer Proxy Service Request</w:t>
            </w:r>
          </w:p>
          <w:p w14:paraId="136801D5" w14:textId="77777777" w:rsidR="00D30BE8" w:rsidRDefault="00000000" w:rsidP="000352F2">
            <w:pPr>
              <w:numPr>
                <w:ilvl w:val="0"/>
                <w:numId w:val="5"/>
              </w:numPr>
              <w:ind w:left="163" w:hanging="163"/>
            </w:pPr>
            <w:r>
              <w:t>IdType (Request.Customer.NewCustomer.CustomerIdentification.IdType)</w:t>
            </w:r>
          </w:p>
          <w:p w14:paraId="136801D6" w14:textId="77777777" w:rsidR="00D30BE8" w:rsidRDefault="00000000" w:rsidP="000352F2">
            <w:pPr>
              <w:numPr>
                <w:ilvl w:val="0"/>
                <w:numId w:val="5"/>
              </w:numPr>
              <w:ind w:left="163" w:hanging="163"/>
            </w:pPr>
            <w:r>
              <w:t xml:space="preserve">IdNumber </w:t>
            </w:r>
            <w:r>
              <w:t>(Request.Customer.NewCustomer.CustomerIdentification.IdNumber)</w:t>
            </w:r>
          </w:p>
          <w:p w14:paraId="136801D7" w14:textId="77777777" w:rsidR="00D30BE8" w:rsidRDefault="00000000" w:rsidP="000352F2">
            <w:pPr>
              <w:numPr>
                <w:ilvl w:val="0"/>
                <w:numId w:val="5"/>
              </w:numPr>
              <w:ind w:left="163" w:hanging="163"/>
            </w:pPr>
            <w:r>
              <w:t>Nationality</w:t>
            </w:r>
          </w:p>
          <w:p w14:paraId="136801D8" w14:textId="77777777" w:rsidR="00D30BE8" w:rsidRDefault="00000000" w:rsidP="000352F2">
            <w:pPr>
              <w:numPr>
                <w:ilvl w:val="0"/>
                <w:numId w:val="5"/>
              </w:numPr>
              <w:ind w:left="163" w:hanging="163"/>
            </w:pPr>
            <w:r>
              <w:t>(Request.Customer.NewCustomer.CustomerIdentification.Nationality)</w:t>
            </w:r>
          </w:p>
        </w:tc>
      </w:tr>
      <w:tr w:rsidR="00D30BE8" w:rsidRPr="003914BB" w14:paraId="136801DC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DA" w14:textId="77777777" w:rsidR="00D30BE8" w:rsidRDefault="00000000" w:rsidP="000352F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DB" w14:textId="77777777" w:rsidR="00D30BE8" w:rsidRDefault="00000000" w:rsidP="000352F2">
            <w:r>
              <w:t>RetrieveCustomer Proxy Service Response</w:t>
            </w:r>
          </w:p>
        </w:tc>
      </w:tr>
      <w:tr w:rsidR="00D30BE8" w:rsidRPr="003914BB" w14:paraId="136801DF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DD" w14:textId="77777777" w:rsidR="00D30BE8" w:rsidRDefault="00000000" w:rsidP="000352F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DE" w14:textId="77777777" w:rsidR="00D30BE8" w:rsidRDefault="00000000" w:rsidP="000352F2">
            <w:r>
              <w:t>Not Applicable</w:t>
            </w:r>
          </w:p>
        </w:tc>
      </w:tr>
      <w:tr w:rsidR="00D30BE8" w:rsidRPr="003914BB" w14:paraId="136801E2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E0" w14:textId="77777777" w:rsidR="00D30BE8" w:rsidRDefault="00000000" w:rsidP="000352F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E1" w14:textId="77777777" w:rsidR="00D30BE8" w:rsidRDefault="00000000" w:rsidP="000352F2">
            <w:r>
              <w:t xml:space="preserve">Any </w:t>
            </w:r>
            <w:r>
              <w:t>exceptions encountered will be handled by the generic exception handler.</w:t>
            </w:r>
          </w:p>
        </w:tc>
      </w:tr>
    </w:tbl>
    <w:p w14:paraId="136801E3" w14:textId="77777777" w:rsidR="00D30BE8" w:rsidRDefault="00000000" w:rsidP="00D30BE8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D30BE8" w:rsidRPr="003914BB" w14:paraId="136801E6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E4" w14:textId="77777777" w:rsidR="00D30BE8" w:rsidRPr="003914BB" w:rsidRDefault="00000000" w:rsidP="000352F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E5" w14:textId="77777777" w:rsidR="00D30BE8" w:rsidRPr="003914BB" w:rsidRDefault="00000000" w:rsidP="000352F2">
            <w:pPr>
              <w:rPr>
                <w:rFonts w:cs="Arial"/>
                <w:lang w:val="fr-FR"/>
              </w:rPr>
            </w:pPr>
            <w:r>
              <w:t>Set Existing Customer Id</w:t>
            </w:r>
          </w:p>
        </w:tc>
      </w:tr>
      <w:tr w:rsidR="00D30BE8" w:rsidRPr="00EC05A0" w14:paraId="136801E9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E7" w14:textId="77777777" w:rsidR="00D30BE8" w:rsidRPr="00EC05A0" w:rsidRDefault="00000000" w:rsidP="000352F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E8" w14:textId="77777777" w:rsidR="00D30BE8" w:rsidRDefault="00000000" w:rsidP="000352F2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>which will update the order request to existing customer request</w:t>
            </w:r>
          </w:p>
        </w:tc>
      </w:tr>
      <w:tr w:rsidR="00D30BE8" w:rsidRPr="003914BB" w14:paraId="136801EC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EA" w14:textId="77777777" w:rsidR="00D30BE8" w:rsidRDefault="00000000" w:rsidP="000352F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EB" w14:textId="77777777" w:rsidR="00D30BE8" w:rsidRDefault="00000000" w:rsidP="000352F2">
            <w:pPr>
              <w:numPr>
                <w:ilvl w:val="0"/>
                <w:numId w:val="5"/>
              </w:numPr>
              <w:ind w:left="253" w:hanging="180"/>
            </w:pPr>
            <w:r>
              <w:t>Customer Id Attribute</w:t>
            </w:r>
          </w:p>
        </w:tc>
      </w:tr>
      <w:tr w:rsidR="00D30BE8" w:rsidRPr="003914BB" w14:paraId="136801EF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ED" w14:textId="77777777" w:rsidR="00D30BE8" w:rsidRDefault="00000000" w:rsidP="000352F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EE" w14:textId="77777777" w:rsidR="00D30BE8" w:rsidRDefault="00000000" w:rsidP="000352F2">
            <w:r w:rsidRPr="00301B22">
              <w:t>Not Applicable</w:t>
            </w:r>
          </w:p>
        </w:tc>
      </w:tr>
      <w:tr w:rsidR="00D30BE8" w:rsidRPr="003914BB" w14:paraId="136801F2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F0" w14:textId="77777777" w:rsidR="00D30BE8" w:rsidRDefault="00000000" w:rsidP="000352F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F1" w14:textId="77777777" w:rsidR="00D30BE8" w:rsidRDefault="00000000" w:rsidP="000352F2">
            <w:r w:rsidRPr="00301B22">
              <w:t>Not Applicable</w:t>
            </w:r>
          </w:p>
        </w:tc>
      </w:tr>
      <w:tr w:rsidR="00D30BE8" w:rsidRPr="003914BB" w14:paraId="136801F5" w14:textId="77777777" w:rsidTr="000352F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F3" w14:textId="77777777" w:rsidR="00D30BE8" w:rsidRDefault="00000000" w:rsidP="000352F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F4" w14:textId="77777777" w:rsidR="00D30BE8" w:rsidRDefault="00000000" w:rsidP="000352F2">
            <w:r w:rsidRPr="008F6C0F">
              <w:t>Not Applicable</w:t>
            </w:r>
          </w:p>
        </w:tc>
      </w:tr>
    </w:tbl>
    <w:p w14:paraId="136801F6" w14:textId="77777777" w:rsidR="00D30BE8" w:rsidRDefault="00000000" w:rsidP="009070CA"/>
    <w:p w14:paraId="136801F7" w14:textId="77777777" w:rsidR="00D30BE8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8D3271" w:rsidRPr="003914BB" w14:paraId="136801FA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F8" w14:textId="77777777" w:rsidR="008D3271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F9" w14:textId="77777777" w:rsidR="008D3271" w:rsidRPr="003914BB" w:rsidRDefault="00000000" w:rsidP="00B715C2">
            <w:pPr>
              <w:rPr>
                <w:rFonts w:cs="Arial"/>
                <w:lang w:val="fr-FR"/>
              </w:rPr>
            </w:pPr>
            <w:r>
              <w:t>Set Transaction to Pending Order Callback</w:t>
            </w:r>
          </w:p>
        </w:tc>
      </w:tr>
      <w:tr w:rsidR="008D3271" w:rsidRPr="00EC05A0" w14:paraId="136801FD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FB" w14:textId="77777777" w:rsidR="008D3271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FC" w14:textId="77777777" w:rsidR="008D3271" w:rsidRDefault="00000000" w:rsidP="00B715C2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</w:t>
            </w:r>
            <w:r>
              <w:rPr>
                <w:rFonts w:cs="Arial"/>
                <w:lang w:val="fr-FR"/>
              </w:rPr>
              <w:t>order to « Pending Order Callback »</w:t>
            </w:r>
          </w:p>
        </w:tc>
      </w:tr>
      <w:tr w:rsidR="008D3271" w:rsidRPr="003914BB" w14:paraId="13680201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1FE" w14:textId="77777777" w:rsidR="008D3271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1FF" w14:textId="77777777" w:rsidR="008D3271" w:rsidRDefault="00000000" w:rsidP="00B715C2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200" w14:textId="77777777" w:rsidR="008D3271" w:rsidRDefault="00000000" w:rsidP="00B715C2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ORDER CALLBACK)</w:t>
            </w:r>
          </w:p>
        </w:tc>
      </w:tr>
      <w:tr w:rsidR="008D3271" w:rsidRPr="003914BB" w14:paraId="13680204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02" w14:textId="77777777" w:rsidR="008D3271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03" w14:textId="77777777" w:rsidR="008D3271" w:rsidRDefault="00000000" w:rsidP="00B715C2">
            <w:r w:rsidRPr="003E2184">
              <w:t>Not Applicable</w:t>
            </w:r>
          </w:p>
        </w:tc>
      </w:tr>
      <w:tr w:rsidR="008D3271" w:rsidRPr="003914BB" w14:paraId="13680207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05" w14:textId="77777777" w:rsidR="008D3271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06" w14:textId="77777777" w:rsidR="008D3271" w:rsidRDefault="00000000" w:rsidP="00B715C2">
            <w:r>
              <w:t>Not Applicable</w:t>
            </w:r>
          </w:p>
        </w:tc>
      </w:tr>
      <w:tr w:rsidR="008D3271" w:rsidRPr="003914BB" w14:paraId="1368020A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08" w14:textId="77777777" w:rsidR="008D3271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09" w14:textId="77777777" w:rsidR="008D3271" w:rsidRDefault="00000000" w:rsidP="00B715C2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1368020B" w14:textId="77777777" w:rsidR="008D3271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20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0C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0D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Supplement Customer Info Callback</w:t>
            </w:r>
          </w:p>
        </w:tc>
      </w:tr>
      <w:tr w:rsidR="009070CA" w:rsidRPr="00EC05A0" w14:paraId="1368021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0F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10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B553FA" w:rsidRPr="003914BB" w14:paraId="1368021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12" w14:textId="77777777" w:rsidR="00B553F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13" w14:textId="77777777" w:rsidR="00B553FA" w:rsidRDefault="00000000" w:rsidP="005E5CAD">
            <w:r>
              <w:t>UpdateOrderStatus Proxy Service Request</w:t>
            </w:r>
          </w:p>
        </w:tc>
      </w:tr>
      <w:tr w:rsidR="00B553FA" w:rsidRPr="003914BB" w14:paraId="1368021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15" w14:textId="77777777" w:rsidR="00B553F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16" w14:textId="77777777" w:rsidR="00B553FA" w:rsidRDefault="00000000" w:rsidP="005E5CAD">
            <w:r>
              <w:t>UpdateOrderStatus Proxy Service Response</w:t>
            </w:r>
          </w:p>
        </w:tc>
      </w:tr>
      <w:tr w:rsidR="009070CA" w:rsidRPr="003914BB" w14:paraId="1368021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18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19" w14:textId="77777777" w:rsidR="009070CA" w:rsidRDefault="00000000" w:rsidP="005E5CAD">
            <w:r>
              <w:t>Configurable Expiration Duration.</w:t>
            </w:r>
          </w:p>
          <w:p w14:paraId="1368021A" w14:textId="77777777" w:rsidR="009070CA" w:rsidRDefault="00000000" w:rsidP="005E5CAD">
            <w:r>
              <w:t>When the timer duration expires, the Task will be automatically sent to the general exception handler.</w:t>
            </w:r>
          </w:p>
        </w:tc>
      </w:tr>
      <w:tr w:rsidR="009070CA" w:rsidRPr="003914BB" w14:paraId="1368021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1C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1D" w14:textId="77777777" w:rsidR="009070CA" w:rsidRDefault="00000000" w:rsidP="005E5CAD">
            <w:r>
              <w:t>Any exceptions encountered will be handled by the generic exception handler.</w:t>
            </w:r>
          </w:p>
        </w:tc>
      </w:tr>
    </w:tbl>
    <w:p w14:paraId="1368021F" w14:textId="77777777" w:rsidR="009070CA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8D3271" w:rsidRPr="003914BB" w14:paraId="13680222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20" w14:textId="77777777" w:rsidR="008D3271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21" w14:textId="77777777" w:rsidR="008D3271" w:rsidRPr="003914BB" w:rsidRDefault="00000000" w:rsidP="00B715C2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8D3271" w:rsidRPr="00EC05A0" w14:paraId="13680225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23" w14:textId="77777777" w:rsidR="008D3271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24" w14:textId="77777777" w:rsidR="008D3271" w:rsidRDefault="00000000" w:rsidP="00B715C2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8D3271" w:rsidRPr="003914BB" w14:paraId="13680229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26" w14:textId="77777777" w:rsidR="008D3271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27" w14:textId="77777777" w:rsidR="008D3271" w:rsidRDefault="00000000" w:rsidP="00B715C2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228" w14:textId="77777777" w:rsidR="008D3271" w:rsidRDefault="00000000" w:rsidP="00B715C2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IN PROGRESS)</w:t>
            </w:r>
          </w:p>
        </w:tc>
      </w:tr>
      <w:tr w:rsidR="008D3271" w:rsidRPr="003914BB" w14:paraId="1368022C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2A" w14:textId="77777777" w:rsidR="008D3271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2B" w14:textId="77777777" w:rsidR="008D3271" w:rsidRDefault="00000000" w:rsidP="00B715C2">
            <w:r w:rsidRPr="003E2184">
              <w:t>Not Applicable</w:t>
            </w:r>
          </w:p>
        </w:tc>
      </w:tr>
      <w:tr w:rsidR="008D3271" w:rsidRPr="003914BB" w14:paraId="1368022F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2D" w14:textId="77777777" w:rsidR="008D3271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2E" w14:textId="77777777" w:rsidR="008D3271" w:rsidRDefault="00000000" w:rsidP="00B715C2">
            <w:r>
              <w:t>Not Applicable</w:t>
            </w:r>
          </w:p>
        </w:tc>
      </w:tr>
      <w:tr w:rsidR="008D3271" w:rsidRPr="003914BB" w14:paraId="13680232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30" w14:textId="77777777" w:rsidR="008D3271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31" w14:textId="77777777" w:rsidR="008D3271" w:rsidRDefault="00000000" w:rsidP="00B715C2">
            <w:r>
              <w:t>Any exceptions encountered will be handled by the generic exception handler.</w:t>
            </w:r>
          </w:p>
        </w:tc>
      </w:tr>
    </w:tbl>
    <w:p w14:paraId="13680233" w14:textId="77777777" w:rsidR="008D3271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23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34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35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 xml:space="preserve">Update </w:t>
            </w:r>
            <w:r>
              <w:t>Registration Order Status</w:t>
            </w:r>
          </w:p>
        </w:tc>
      </w:tr>
      <w:tr w:rsidR="009070CA" w:rsidRPr="00EC05A0" w14:paraId="1368023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37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38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</w:t>
            </w:r>
            <w:r>
              <w:rPr>
                <w:rFonts w:cs="Arial"/>
                <w:lang w:val="fr-FR"/>
              </w:rPr>
              <w:t>procedure to retrieve all the Payment Collection Information which has been updated by the respective payment systems.</w:t>
            </w:r>
          </w:p>
        </w:tc>
      </w:tr>
      <w:tr w:rsidR="009070CA" w:rsidRPr="003914BB" w14:paraId="1368024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3A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3B" w14:textId="77777777" w:rsidR="00B553FA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23C" w14:textId="77777777" w:rsidR="00B553FA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MSISDN (UpdateOrderStatusRequest)</w:t>
            </w:r>
          </w:p>
          <w:p w14:paraId="1368023D" w14:textId="77777777" w:rsidR="00B553FA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AccountId (UpdateOrderStatusRequest)</w:t>
            </w:r>
          </w:p>
          <w:p w14:paraId="1368023E" w14:textId="77777777" w:rsidR="00B553FA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scriberId (UpdateOrderStatusRequest)</w:t>
            </w:r>
          </w:p>
          <w:p w14:paraId="1368023F" w14:textId="77777777" w:rsidR="00B553FA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(COMPLETED)</w:t>
            </w:r>
          </w:p>
          <w:p w14:paraId="13680240" w14:textId="77777777" w:rsidR="00B553FA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DealerUserId</w:t>
            </w:r>
          </w:p>
          <w:p w14:paraId="13680241" w14:textId="77777777" w:rsidR="009070CA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CustomerId (UpdateOrderStatusRequest)</w:t>
            </w:r>
          </w:p>
        </w:tc>
      </w:tr>
      <w:tr w:rsidR="009070CA" w:rsidRPr="003914BB" w14:paraId="1368024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43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44" w14:textId="77777777" w:rsidR="009070CA" w:rsidRDefault="00000000" w:rsidP="005E5CAD">
            <w:r w:rsidRPr="00EB5543">
              <w:t>Not Applicable</w:t>
            </w:r>
          </w:p>
        </w:tc>
      </w:tr>
      <w:tr w:rsidR="009070CA" w:rsidRPr="003914BB" w14:paraId="1368024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46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47" w14:textId="77777777" w:rsidR="009070CA" w:rsidRDefault="00000000" w:rsidP="005E5CAD">
            <w:r w:rsidRPr="00EB5543">
              <w:t>Not Applicable</w:t>
            </w:r>
          </w:p>
        </w:tc>
      </w:tr>
      <w:tr w:rsidR="009070CA" w:rsidRPr="003914BB" w14:paraId="1368024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49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4A" w14:textId="77777777" w:rsidR="009070CA" w:rsidRDefault="00000000" w:rsidP="005E5CAD">
            <w:r>
              <w:t>Any exceptions encountered will be handled by the generic exception handler.</w:t>
            </w:r>
          </w:p>
        </w:tc>
      </w:tr>
    </w:tbl>
    <w:p w14:paraId="1368024C" w14:textId="77777777" w:rsidR="009070CA" w:rsidRDefault="00000000" w:rsidP="009070CA"/>
    <w:p w14:paraId="1368024D" w14:textId="77777777" w:rsidR="009070CA" w:rsidRDefault="00000000" w:rsidP="009070CA">
      <w:r>
        <w:t xml:space="preserve">Set Order </w:t>
      </w:r>
      <w:r>
        <w:t>Completion</w:t>
      </w:r>
    </w:p>
    <w:p w14:paraId="1368024E" w14:textId="77777777" w:rsidR="009070CA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25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4F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50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Set Order Completion</w:t>
            </w:r>
          </w:p>
        </w:tc>
      </w:tr>
      <w:tr w:rsidR="009070CA" w:rsidRPr="00EC05A0" w14:paraId="1368025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52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53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Status to Complete. The process will automatically terminate upon completion of this step. </w:t>
            </w:r>
          </w:p>
        </w:tc>
      </w:tr>
      <w:tr w:rsidR="009070CA" w:rsidRPr="003914BB" w14:paraId="1368025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55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56" w14:textId="77777777" w:rsidR="00C233C2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 xml:space="preserve">Order Id </w:t>
            </w:r>
            <w:r>
              <w:t>Attribute</w:t>
            </w:r>
          </w:p>
          <w:p w14:paraId="13680257" w14:textId="77777777" w:rsidR="009070CA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COMPLETED)</w:t>
            </w:r>
          </w:p>
        </w:tc>
      </w:tr>
      <w:tr w:rsidR="009070CA" w:rsidRPr="003914BB" w14:paraId="1368025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59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5A" w14:textId="77777777" w:rsidR="009070CA" w:rsidRDefault="00000000" w:rsidP="005E5CAD">
            <w:r w:rsidRPr="00EB5543">
              <w:t>Not Applicable</w:t>
            </w:r>
          </w:p>
        </w:tc>
      </w:tr>
      <w:tr w:rsidR="009070CA" w:rsidRPr="003914BB" w14:paraId="1368025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5C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5D" w14:textId="77777777" w:rsidR="009070CA" w:rsidRDefault="00000000" w:rsidP="005E5CAD">
            <w:r w:rsidRPr="00EB5543">
              <w:t>Not Applicable</w:t>
            </w:r>
          </w:p>
        </w:tc>
      </w:tr>
      <w:tr w:rsidR="009070CA" w:rsidRPr="003914BB" w14:paraId="1368026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5F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60" w14:textId="77777777" w:rsidR="009070CA" w:rsidRDefault="00000000" w:rsidP="005E5CAD">
            <w:r>
              <w:t>Any exceptions encountered will be handled by the generic exception handler.</w:t>
            </w:r>
          </w:p>
        </w:tc>
      </w:tr>
    </w:tbl>
    <w:p w14:paraId="13680262" w14:textId="77777777" w:rsidR="009070CA" w:rsidRDefault="00000000" w:rsidP="009070CA"/>
    <w:p w14:paraId="13680263" w14:textId="77777777" w:rsidR="009070CA" w:rsidRDefault="00000000" w:rsidP="009070CA">
      <w:r>
        <w:t>Set Transaction to Pending Review</w:t>
      </w:r>
    </w:p>
    <w:p w14:paraId="13680264" w14:textId="77777777" w:rsidR="009070CA" w:rsidRPr="00A25132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26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65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66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Set Transaction to Pending Review</w:t>
            </w:r>
          </w:p>
        </w:tc>
      </w:tr>
      <w:tr w:rsidR="009070CA" w:rsidRPr="00EC05A0" w14:paraId="1368026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68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69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to « Pending Review »</w:t>
            </w:r>
          </w:p>
        </w:tc>
      </w:tr>
      <w:tr w:rsidR="009070CA" w:rsidRPr="003914BB" w14:paraId="1368026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6B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6C" w14:textId="77777777" w:rsidR="00AB0DE5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26D" w14:textId="77777777" w:rsidR="009070CA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 xml:space="preserve">Status Description String (PENDING </w:t>
            </w:r>
            <w:r>
              <w:t>REVIEW)</w:t>
            </w:r>
          </w:p>
        </w:tc>
      </w:tr>
      <w:tr w:rsidR="009070CA" w:rsidRPr="003914BB" w14:paraId="1368027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6F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70" w14:textId="77777777" w:rsidR="009070CA" w:rsidRDefault="00000000" w:rsidP="005E5CAD">
            <w:r w:rsidRPr="00EB5543">
              <w:t>Not Applicable</w:t>
            </w:r>
          </w:p>
        </w:tc>
      </w:tr>
      <w:tr w:rsidR="009070CA" w:rsidRPr="003914BB" w14:paraId="1368027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72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73" w14:textId="77777777" w:rsidR="009070CA" w:rsidRDefault="00000000" w:rsidP="005E5CAD">
            <w:r w:rsidRPr="00EB5543">
              <w:t>Not Applicable</w:t>
            </w:r>
          </w:p>
        </w:tc>
      </w:tr>
      <w:tr w:rsidR="009070CA" w:rsidRPr="003914BB" w14:paraId="1368027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75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76" w14:textId="77777777" w:rsidR="009070CA" w:rsidRDefault="00000000" w:rsidP="005E5CAD">
            <w:r>
              <w:t>Any exceptions encountered will be handled by the generic exception handler.</w:t>
            </w:r>
          </w:p>
        </w:tc>
      </w:tr>
    </w:tbl>
    <w:p w14:paraId="13680278" w14:textId="77777777" w:rsidR="009070CA" w:rsidRPr="00C53CD0" w:rsidRDefault="00000000" w:rsidP="009070CA"/>
    <w:p w14:paraId="13680279" w14:textId="77777777" w:rsidR="009070CA" w:rsidRDefault="00000000" w:rsidP="009070CA">
      <w:r>
        <w:lastRenderedPageBreak/>
        <w:t>Pending Review</w:t>
      </w:r>
    </w:p>
    <w:p w14:paraId="1368027A" w14:textId="77777777" w:rsidR="009070CA" w:rsidRPr="00D156A3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27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27B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27C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9070CA" w:rsidRPr="003914BB" w14:paraId="1368028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27E" w14:textId="77777777" w:rsidR="009070CA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27F" w14:textId="77777777" w:rsidR="009070CA" w:rsidRDefault="00000000" w:rsidP="005E5CAD">
            <w:r>
              <w:t>PendingReview</w:t>
            </w:r>
          </w:p>
        </w:tc>
      </w:tr>
      <w:tr w:rsidR="009070CA" w:rsidRPr="00EC05A0" w14:paraId="1368028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281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282" w14:textId="77777777" w:rsidR="009070CA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>Manual Pending Review Approvals</w:t>
            </w:r>
          </w:p>
        </w:tc>
      </w:tr>
      <w:tr w:rsidR="009070CA" w:rsidRPr="003914BB" w14:paraId="1368028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284" w14:textId="77777777" w:rsidR="009070CA" w:rsidRPr="00EC05A0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285" w14:textId="77777777" w:rsidR="009070CA" w:rsidRDefault="00000000" w:rsidP="005E5CAD">
            <w:r>
              <w:t>APPROVE, PENDING INVESTIGATION, REJECT</w:t>
            </w:r>
          </w:p>
        </w:tc>
      </w:tr>
      <w:tr w:rsidR="009070CA" w:rsidRPr="003914BB" w14:paraId="1368028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287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288" w14:textId="77777777" w:rsidR="009070CA" w:rsidRDefault="00000000" w:rsidP="005E5CAD">
            <w:r w:rsidRPr="005825E1">
              <w:t>Not Applicable</w:t>
            </w:r>
          </w:p>
        </w:tc>
      </w:tr>
      <w:tr w:rsidR="009070CA" w:rsidRPr="003914BB" w14:paraId="1368028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28A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28B" w14:textId="77777777" w:rsidR="009070CA" w:rsidRDefault="00000000" w:rsidP="005E5CAD">
            <w:r w:rsidRPr="005825E1">
              <w:t>Not Applicable</w:t>
            </w:r>
          </w:p>
        </w:tc>
      </w:tr>
      <w:tr w:rsidR="009070CA" w:rsidRPr="003914BB" w14:paraId="1368028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28D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28E" w14:textId="77777777" w:rsidR="009070CA" w:rsidRDefault="00000000" w:rsidP="005E5CAD">
            <w:r>
              <w:t>3 days</w:t>
            </w:r>
          </w:p>
        </w:tc>
      </w:tr>
      <w:tr w:rsidR="009070CA" w:rsidRPr="003914BB" w14:paraId="1368029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290" w14:textId="77777777" w:rsidR="009070CA" w:rsidRDefault="00000000" w:rsidP="005E5CAD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291" w14:textId="77777777" w:rsidR="009070CA" w:rsidRDefault="00000000" w:rsidP="005E5CAD">
            <w:r>
              <w:t xml:space="preserve">Expiration of Human Task after 3 days. Automatic Rejection. </w:t>
            </w:r>
          </w:p>
        </w:tc>
      </w:tr>
    </w:tbl>
    <w:p w14:paraId="13680293" w14:textId="77777777" w:rsidR="009070CA" w:rsidRDefault="00000000" w:rsidP="009070CA"/>
    <w:p w14:paraId="13680294" w14:textId="77777777" w:rsidR="009070CA" w:rsidRDefault="00000000" w:rsidP="009070CA">
      <w:r>
        <w:t>Parse Pending Review Info</w:t>
      </w:r>
    </w:p>
    <w:p w14:paraId="13680295" w14:textId="77777777" w:rsidR="009070CA" w:rsidRPr="00A25132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29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96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97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9070CA" w:rsidRPr="00EC05A0" w14:paraId="1368029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99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9A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070CA" w:rsidRPr="003914BB" w14:paraId="1368029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9C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9D" w14:textId="77777777" w:rsidR="009070CA" w:rsidRDefault="00000000" w:rsidP="005E5CAD">
            <w:r w:rsidRPr="00301B22">
              <w:t>Not Applicable</w:t>
            </w:r>
          </w:p>
        </w:tc>
      </w:tr>
      <w:tr w:rsidR="009070CA" w:rsidRPr="003914BB" w14:paraId="136802A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9F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A0" w14:textId="77777777" w:rsidR="009070CA" w:rsidRDefault="00000000" w:rsidP="005E5CAD">
            <w:r w:rsidRPr="00301B22">
              <w:t>Not Applicable</w:t>
            </w:r>
          </w:p>
        </w:tc>
      </w:tr>
      <w:tr w:rsidR="009070CA" w:rsidRPr="003914BB" w14:paraId="136802A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A2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A3" w14:textId="77777777" w:rsidR="009070CA" w:rsidRDefault="00000000" w:rsidP="005E5CAD">
            <w:r w:rsidRPr="00301B22">
              <w:t>Not Applicable</w:t>
            </w:r>
          </w:p>
        </w:tc>
      </w:tr>
      <w:tr w:rsidR="009070CA" w:rsidRPr="003914BB" w14:paraId="136802A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A5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A6" w14:textId="77777777" w:rsidR="009070CA" w:rsidRDefault="00000000" w:rsidP="005E5CAD">
            <w:r w:rsidRPr="008F6C0F">
              <w:t>Not Applicable</w:t>
            </w:r>
          </w:p>
        </w:tc>
      </w:tr>
    </w:tbl>
    <w:p w14:paraId="136802A8" w14:textId="77777777" w:rsidR="009070CA" w:rsidRDefault="00000000" w:rsidP="009070CA"/>
    <w:p w14:paraId="136802A9" w14:textId="77777777" w:rsidR="009070CA" w:rsidRDefault="00000000" w:rsidP="009070CA">
      <w:r>
        <w:t>Update Transaction Status</w:t>
      </w:r>
    </w:p>
    <w:p w14:paraId="136802AA" w14:textId="77777777" w:rsidR="009070CA" w:rsidRPr="00A25132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2A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AB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AC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9070CA" w:rsidRPr="00EC05A0" w14:paraId="136802B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AE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AF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according to the action conducted</w:t>
            </w:r>
            <w:r>
              <w:rPr>
                <w:rFonts w:cs="Arial"/>
                <w:lang w:val="fr-FR"/>
              </w:rPr>
              <w:t xml:space="preserve"> in the previous activity.</w:t>
            </w:r>
          </w:p>
        </w:tc>
      </w:tr>
      <w:tr w:rsidR="009070CA" w:rsidRPr="003914BB" w14:paraId="136802B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B1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B2" w14:textId="77777777" w:rsidR="00AB0DE5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2B3" w14:textId="77777777" w:rsidR="009070CA" w:rsidRDefault="00000000" w:rsidP="005E5CAD">
            <w:r>
              <w:t>Status Description String (based on Pending Review outcome)</w:t>
            </w:r>
          </w:p>
        </w:tc>
      </w:tr>
      <w:tr w:rsidR="009070CA" w:rsidRPr="003914BB" w14:paraId="136802B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B5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B6" w14:textId="77777777" w:rsidR="009070CA" w:rsidRDefault="00000000" w:rsidP="005E5CAD">
            <w:r w:rsidRPr="00EB5543">
              <w:t>Not Applicable</w:t>
            </w:r>
          </w:p>
        </w:tc>
      </w:tr>
      <w:tr w:rsidR="009070CA" w:rsidRPr="003914BB" w14:paraId="136802B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B8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B9" w14:textId="77777777" w:rsidR="009070CA" w:rsidRDefault="00000000" w:rsidP="005E5CAD">
            <w:r w:rsidRPr="00EB5543">
              <w:t>Not Applicable</w:t>
            </w:r>
          </w:p>
        </w:tc>
      </w:tr>
      <w:tr w:rsidR="009070CA" w:rsidRPr="003914BB" w14:paraId="136802B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BB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BC" w14:textId="77777777" w:rsidR="009070CA" w:rsidRDefault="00000000" w:rsidP="005E5CAD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136802BE" w14:textId="77777777" w:rsidR="009070CA" w:rsidRDefault="00000000" w:rsidP="009070CA"/>
    <w:p w14:paraId="136802BF" w14:textId="77777777" w:rsidR="009070CA" w:rsidRDefault="00000000" w:rsidP="009070CA">
      <w:r>
        <w:t>Reject</w:t>
      </w:r>
    </w:p>
    <w:p w14:paraId="136802C0" w14:textId="77777777" w:rsidR="009070CA" w:rsidRPr="00C53CD0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2C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C1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C2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9070CA" w:rsidRPr="003914BB" w14:paraId="136802C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C4" w14:textId="77777777" w:rsidR="009070CA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C5" w14:textId="77777777" w:rsidR="009070CA" w:rsidRDefault="00000000" w:rsidP="005E5CAD">
            <w:r>
              <w:t>Reject</w:t>
            </w:r>
          </w:p>
        </w:tc>
      </w:tr>
      <w:tr w:rsidR="009070CA" w:rsidRPr="00EC05A0" w14:paraId="136802C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C7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C8" w14:textId="77777777" w:rsidR="009070CA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9070CA" w:rsidRPr="003914BB" w14:paraId="136802C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CA" w14:textId="77777777" w:rsidR="009070CA" w:rsidRPr="00EC05A0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CB" w14:textId="77777777" w:rsidR="009070CA" w:rsidRDefault="00000000" w:rsidP="005E5CAD">
            <w:r>
              <w:t>REAPPROVE</w:t>
            </w:r>
          </w:p>
        </w:tc>
      </w:tr>
      <w:tr w:rsidR="009070CA" w:rsidRPr="003914BB" w14:paraId="136802C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CD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CE" w14:textId="77777777" w:rsidR="009070CA" w:rsidRDefault="00000000" w:rsidP="005E5CAD">
            <w:r>
              <w:t>Not Applicable</w:t>
            </w:r>
          </w:p>
        </w:tc>
      </w:tr>
      <w:tr w:rsidR="009070CA" w:rsidRPr="003914BB" w14:paraId="136802D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D0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D1" w14:textId="77777777" w:rsidR="009070CA" w:rsidRDefault="00000000" w:rsidP="005E5CAD">
            <w:r>
              <w:t>Not Applicable</w:t>
            </w:r>
          </w:p>
        </w:tc>
      </w:tr>
      <w:tr w:rsidR="009070CA" w:rsidRPr="003914BB" w14:paraId="136802D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D3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D4" w14:textId="77777777" w:rsidR="009070CA" w:rsidRDefault="00000000" w:rsidP="005E5CAD">
            <w:r>
              <w:t>7 days</w:t>
            </w:r>
          </w:p>
        </w:tc>
      </w:tr>
      <w:tr w:rsidR="009070CA" w:rsidRPr="003914BB" w14:paraId="136802D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D6" w14:textId="77777777" w:rsidR="009070CA" w:rsidRDefault="00000000" w:rsidP="005E5CAD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D7" w14:textId="77777777" w:rsidR="009070CA" w:rsidRDefault="00000000" w:rsidP="005E5CAD">
            <w:r>
              <w:t>Expiration of Human Task after 7 days, automatic Purge</w:t>
            </w:r>
          </w:p>
        </w:tc>
      </w:tr>
    </w:tbl>
    <w:p w14:paraId="136802D9" w14:textId="77777777" w:rsidR="009070CA" w:rsidRDefault="00000000" w:rsidP="009070CA"/>
    <w:p w14:paraId="136802DA" w14:textId="77777777" w:rsidR="009070CA" w:rsidRDefault="00000000" w:rsidP="009070CA">
      <w:r>
        <w:t>Parse Reject Info</w:t>
      </w:r>
    </w:p>
    <w:p w14:paraId="136802DB" w14:textId="77777777" w:rsidR="009070CA" w:rsidRPr="00A25132" w:rsidRDefault="00000000" w:rsidP="009070C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070CA" w:rsidRPr="003914BB" w14:paraId="136802D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DC" w14:textId="77777777" w:rsidR="009070CA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DD" w14:textId="77777777" w:rsidR="009070CA" w:rsidRPr="003914BB" w:rsidRDefault="00000000" w:rsidP="005E5CAD">
            <w:pPr>
              <w:rPr>
                <w:rFonts w:cs="Arial"/>
                <w:lang w:val="fr-FR"/>
              </w:rPr>
            </w:pPr>
            <w:r>
              <w:t>Parse Reject Info</w:t>
            </w:r>
          </w:p>
        </w:tc>
      </w:tr>
      <w:tr w:rsidR="009070CA" w:rsidRPr="00EC05A0" w14:paraId="136802E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DF" w14:textId="77777777" w:rsidR="009070CA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E0" w14:textId="77777777" w:rsidR="009070CA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070CA" w:rsidRPr="003914BB" w14:paraId="136802E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E2" w14:textId="77777777" w:rsidR="009070CA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E3" w14:textId="77777777" w:rsidR="009070CA" w:rsidRDefault="00000000" w:rsidP="005E5CAD">
            <w:r w:rsidRPr="00301B22">
              <w:t>Not Applicable</w:t>
            </w:r>
          </w:p>
        </w:tc>
      </w:tr>
      <w:tr w:rsidR="009070CA" w:rsidRPr="003914BB" w14:paraId="136802E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E5" w14:textId="77777777" w:rsidR="009070CA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E6" w14:textId="77777777" w:rsidR="009070CA" w:rsidRDefault="00000000" w:rsidP="005E5CAD">
            <w:r w:rsidRPr="00301B22">
              <w:t>Not Applicable</w:t>
            </w:r>
          </w:p>
        </w:tc>
      </w:tr>
      <w:tr w:rsidR="009070CA" w:rsidRPr="003914BB" w14:paraId="136802E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E8" w14:textId="77777777" w:rsidR="009070CA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E9" w14:textId="77777777" w:rsidR="009070CA" w:rsidRDefault="00000000" w:rsidP="005E5CAD">
            <w:r w:rsidRPr="00301B22">
              <w:t>Not Applicable</w:t>
            </w:r>
          </w:p>
        </w:tc>
      </w:tr>
      <w:tr w:rsidR="009070CA" w:rsidRPr="003914BB" w14:paraId="136802E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EB" w14:textId="77777777" w:rsidR="009070CA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EC" w14:textId="77777777" w:rsidR="009070CA" w:rsidRDefault="00000000" w:rsidP="005E5CAD">
            <w:r w:rsidRPr="008F6C0F">
              <w:t>Not Applicable</w:t>
            </w:r>
          </w:p>
        </w:tc>
      </w:tr>
    </w:tbl>
    <w:p w14:paraId="136802EE" w14:textId="77777777" w:rsidR="009070CA" w:rsidRPr="00A25132" w:rsidRDefault="00000000" w:rsidP="009070CA"/>
    <w:p w14:paraId="538E67F2" w14:textId="77777777" w:rsidR="00485D66" w:rsidRDefault="00000000" w:rsidP="00485D66">
      <w:r>
        <w:t>Parse Reject Info</w:t>
      </w:r>
    </w:p>
    <w:p w14:paraId="136802EF" w14:textId="19368B87" w:rsidR="009C7A69" w:rsidRDefault="00000000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85D66" w:rsidRPr="003914BB" w14:paraId="6F8A3A00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96F6EB4" w14:textId="77777777" w:rsidR="00485D66" w:rsidRPr="003914BB" w:rsidRDefault="00000000" w:rsidP="009B56F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6C257" w14:textId="32F3207D" w:rsidR="00485D66" w:rsidRPr="003914BB" w:rsidRDefault="00000000" w:rsidP="009B56F0">
            <w:pPr>
              <w:rPr>
                <w:rFonts w:cs="Arial"/>
                <w:lang w:val="fr-FR"/>
              </w:rPr>
            </w:pPr>
            <w:r w:rsidRPr="00485D66">
              <w:t>Set Transaction to Purged</w:t>
            </w:r>
          </w:p>
        </w:tc>
      </w:tr>
      <w:tr w:rsidR="00485D66" w:rsidRPr="00EC05A0" w14:paraId="61DACECA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4E00D42" w14:textId="77777777" w:rsidR="00485D66" w:rsidRPr="00EC05A0" w:rsidRDefault="00000000" w:rsidP="009B56F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96F2C" w14:textId="77936579" w:rsidR="00485D66" w:rsidRDefault="00000000" w:rsidP="009B56F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call a databse</w:t>
            </w:r>
            <w:r>
              <w:rPr>
                <w:rFonts w:cs="Arial"/>
                <w:lang w:val="fr-FR"/>
              </w:rPr>
              <w:t xml:space="preserve"> procedure to set the transaction status as purged.</w:t>
            </w:r>
            <w:r>
              <w:rPr>
                <w:rFonts w:cs="Arial"/>
                <w:lang w:val="fr-FR"/>
              </w:rPr>
              <w:t xml:space="preserve"> </w:t>
            </w:r>
          </w:p>
        </w:tc>
      </w:tr>
      <w:tr w:rsidR="00485D66" w:rsidRPr="003914BB" w14:paraId="7DC696B0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3BF320" w14:textId="77777777" w:rsidR="00485D66" w:rsidRDefault="00000000" w:rsidP="009B56F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EAE0FF" w14:textId="0D58A049" w:rsidR="00485D66" w:rsidRDefault="00000000" w:rsidP="009B56F0">
            <w:r>
              <w:t>Order Request</w:t>
            </w:r>
          </w:p>
        </w:tc>
      </w:tr>
      <w:tr w:rsidR="00485D66" w:rsidRPr="003914BB" w14:paraId="3FCBCF28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68FC81C" w14:textId="77777777" w:rsidR="00485D66" w:rsidRDefault="00000000" w:rsidP="009B56F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FCC2DA" w14:textId="77777777" w:rsidR="00485D66" w:rsidRDefault="00000000" w:rsidP="009B56F0">
            <w:r w:rsidRPr="00301B22">
              <w:t>Not Applicable</w:t>
            </w:r>
          </w:p>
        </w:tc>
      </w:tr>
      <w:tr w:rsidR="00485D66" w:rsidRPr="003914BB" w14:paraId="59570D35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8D70096" w14:textId="77777777" w:rsidR="00485D66" w:rsidRDefault="00000000" w:rsidP="009B56F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3E1FCF" w14:textId="77777777" w:rsidR="00485D66" w:rsidRDefault="00000000" w:rsidP="009B56F0">
            <w:r w:rsidRPr="00301B22">
              <w:t>Not Applicable</w:t>
            </w:r>
          </w:p>
        </w:tc>
      </w:tr>
      <w:tr w:rsidR="00485D66" w:rsidRPr="003914BB" w14:paraId="18D79D81" w14:textId="77777777" w:rsidTr="009B56F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BA28F41" w14:textId="77777777" w:rsidR="00485D66" w:rsidRDefault="00000000" w:rsidP="009B56F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5EAB1F" w14:textId="77777777" w:rsidR="00485D66" w:rsidRDefault="00000000" w:rsidP="009B56F0">
            <w:r w:rsidRPr="008F6C0F">
              <w:t>Not Applicable</w:t>
            </w:r>
          </w:p>
        </w:tc>
      </w:tr>
    </w:tbl>
    <w:p w14:paraId="5C938100" w14:textId="77777777" w:rsidR="00485D66" w:rsidRDefault="00000000">
      <w:pPr>
        <w:spacing w:after="200" w:line="276" w:lineRule="auto"/>
      </w:pPr>
    </w:p>
    <w:p w14:paraId="136802F0" w14:textId="77777777" w:rsidR="009C7A69" w:rsidRDefault="00000000">
      <w:pPr>
        <w:spacing w:after="200" w:line="276" w:lineRule="auto"/>
        <w:rPr>
          <w:rFonts w:cs="Calibri"/>
          <w:b/>
          <w:color w:val="365F91"/>
          <w:sz w:val="24"/>
        </w:rPr>
      </w:pPr>
      <w:r>
        <w:br w:type="page"/>
      </w:r>
    </w:p>
    <w:p w14:paraId="136802F1" w14:textId="77777777" w:rsidR="00BF06C4" w:rsidRDefault="00000000" w:rsidP="00BF06C4">
      <w:pPr>
        <w:tabs>
          <w:tab w:val="num" w:pos="846"/>
        </w:tabs>
        <w:spacing w:before="480" w:after="60"/>
        <w:contextualSpacing/>
      </w:pPr>
      <w:bookmarkStart w:id="20" w:name="_Toc531099262"/>
      <w:r>
        <w:lastRenderedPageBreak/>
        <w:t>Submit Change Prepaid To Postpaid Order</w:t>
      </w:r>
      <w:bookmarkEnd w:id="20"/>
    </w:p>
    <w:p w14:paraId="136802F2" w14:textId="77777777" w:rsidR="00BF06C4" w:rsidRDefault="00000000" w:rsidP="00BF06C4">
      <w:bookmarkStart w:id="21" w:name="_Toc531099263"/>
      <w:r>
        <w:t>Process Description</w:t>
      </w:r>
      <w:bookmarkEnd w:id="21"/>
    </w:p>
    <w:p w14:paraId="136802F3" w14:textId="77777777" w:rsidR="00BF06C4" w:rsidRDefault="00000000" w:rsidP="00BF06C4"/>
    <w:p w14:paraId="136802F4" w14:textId="77777777" w:rsidR="00BF06C4" w:rsidRDefault="00000000" w:rsidP="00BF06C4">
      <w:r>
        <w:t xml:space="preserve">The Submit Change </w:t>
      </w:r>
      <w:r>
        <w:t>Prepaid To Postpaid Order Process is used by consumers to change a specific subscriber from a Prepaid Subscriber to a Postpaid Subscriber</w:t>
      </w:r>
    </w:p>
    <w:p w14:paraId="136802F5" w14:textId="77777777" w:rsidR="00BF06C4" w:rsidRPr="00F30D1B" w:rsidRDefault="00000000" w:rsidP="00BF06C4"/>
    <w:p w14:paraId="3D000392" w14:textId="77777777" w:rsidR="00FA27BA" w:rsidRDefault="00000000" w:rsidP="00BF06C4">
      <w:pPr>
        <w:ind w:hanging="1080"/>
        <w:jc w:val="center"/>
      </w:pPr>
    </w:p>
    <w:p w14:paraId="42793839" w14:textId="77777777" w:rsidR="00FA27BA" w:rsidRDefault="00000000" w:rsidP="00BF06C4">
      <w:pPr>
        <w:ind w:hanging="1080"/>
        <w:jc w:val="center"/>
      </w:pPr>
    </w:p>
    <w:p w14:paraId="1358BA29" w14:textId="77777777" w:rsidR="00FA27BA" w:rsidRDefault="00000000" w:rsidP="00BF06C4">
      <w:pPr>
        <w:ind w:hanging="1080"/>
        <w:jc w:val="center"/>
      </w:pPr>
    </w:p>
    <w:p w14:paraId="3486D59E" w14:textId="77777777" w:rsidR="00FA27BA" w:rsidRDefault="00000000" w:rsidP="00BF06C4">
      <w:pPr>
        <w:ind w:hanging="1080"/>
        <w:jc w:val="center"/>
      </w:pPr>
    </w:p>
    <w:p w14:paraId="136802F6" w14:textId="0E83AD2F" w:rsidR="00BF06C4" w:rsidRPr="00C53CD0" w:rsidRDefault="00000000" w:rsidP="00BF06C4">
      <w:pPr>
        <w:ind w:hanging="1080"/>
        <w:jc w:val="center"/>
      </w:pPr>
      <w:r>
        <w:object w:dxaOrig="18945" w:dyaOrig="13995" w14:anchorId="13682C83">
          <v:shape id="_x0000_i1041" type="#_x0000_t75" style="width:562.5pt;height:468.75pt" o:ole="">
            <v:imagedata r:id="rId9" o:title=""/>
          </v:shape>
          <o:OLEObject Type="Embed" ProgID="Visio.Drawing.11" ShapeID="_x0000_i1041" DrawAspect="Content" ObjectID="_1735753910" r:id="rId10"/>
        </w:object>
      </w:r>
    </w:p>
    <w:p w14:paraId="136802F7" w14:textId="77777777" w:rsidR="00BF06C4" w:rsidRDefault="00000000" w:rsidP="00AA24B5">
      <w:bookmarkStart w:id="22" w:name="_Toc531099264"/>
      <w:r>
        <w:t>Process Breakdown</w:t>
      </w:r>
      <w:bookmarkEnd w:id="22"/>
    </w:p>
    <w:p w14:paraId="773B50D3" w14:textId="3998A736" w:rsidR="009C4168" w:rsidRDefault="00000000" w:rsidP="00BF06C4">
      <w:r>
        <w:t>Set System Variables</w:t>
      </w:r>
    </w:p>
    <w:p w14:paraId="3053A67F" w14:textId="142734D9" w:rsidR="009C4168" w:rsidRDefault="00000000" w:rsidP="007F3D4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4168" w:rsidRPr="003914BB" w14:paraId="73B6BEC8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46BAD0E" w14:textId="77777777" w:rsidR="009C4168" w:rsidRPr="003914BB" w:rsidRDefault="00000000" w:rsidP="00A0575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DAD8A9" w14:textId="77777777" w:rsidR="009C4168" w:rsidRPr="003914BB" w:rsidRDefault="00000000" w:rsidP="00A0575B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9C4168" w:rsidRPr="00EC05A0" w14:paraId="2EF30ACA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4C1F45E" w14:textId="77777777" w:rsidR="009C4168" w:rsidRPr="00EC05A0" w:rsidRDefault="00000000" w:rsidP="00A0575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8A1C6" w14:textId="77777777" w:rsidR="009C4168" w:rsidRDefault="00000000" w:rsidP="00A0575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sets the reference id and guid from the the Order Request.</w:t>
            </w:r>
          </w:p>
        </w:tc>
      </w:tr>
      <w:tr w:rsidR="009C4168" w:rsidRPr="003914BB" w14:paraId="005AB726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CF1A367" w14:textId="77777777" w:rsidR="009C4168" w:rsidRDefault="00000000" w:rsidP="00A0575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166CDA" w14:textId="77777777" w:rsidR="009C4168" w:rsidRDefault="00000000" w:rsidP="00A0575B">
            <w:pPr>
              <w:numPr>
                <w:ilvl w:val="0"/>
                <w:numId w:val="5"/>
              </w:numPr>
            </w:pPr>
            <w:r>
              <w:t>Submit Prepaid Starter Request</w:t>
            </w:r>
          </w:p>
        </w:tc>
      </w:tr>
      <w:tr w:rsidR="009C4168" w:rsidRPr="003914BB" w14:paraId="11D3BC66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330D903" w14:textId="77777777" w:rsidR="009C4168" w:rsidRDefault="00000000" w:rsidP="00A0575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02285F" w14:textId="77777777" w:rsidR="009C4168" w:rsidRDefault="00000000" w:rsidP="00A0575B">
            <w:r>
              <w:t>Reference id and order id</w:t>
            </w:r>
          </w:p>
        </w:tc>
      </w:tr>
      <w:tr w:rsidR="009C4168" w:rsidRPr="003914BB" w14:paraId="69BD44AB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2EF6083" w14:textId="77777777" w:rsidR="009C4168" w:rsidRDefault="00000000" w:rsidP="00A0575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31B2" w14:textId="77777777" w:rsidR="009C4168" w:rsidRDefault="00000000" w:rsidP="00A0575B">
            <w:r>
              <w:t>Not Applicable</w:t>
            </w:r>
          </w:p>
        </w:tc>
      </w:tr>
      <w:tr w:rsidR="009C4168" w:rsidRPr="003914BB" w14:paraId="60DA9967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D003E26" w14:textId="77777777" w:rsidR="009C4168" w:rsidRDefault="00000000" w:rsidP="00A0575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CEC1B" w14:textId="77777777" w:rsidR="009C4168" w:rsidRDefault="00000000" w:rsidP="00A0575B">
            <w:r w:rsidRPr="008F6C0F">
              <w:t>Not Applicable</w:t>
            </w:r>
          </w:p>
        </w:tc>
      </w:tr>
    </w:tbl>
    <w:p w14:paraId="3F233316" w14:textId="77777777" w:rsidR="009C4168" w:rsidRPr="009C4168" w:rsidRDefault="00000000" w:rsidP="007F3D4C"/>
    <w:p w14:paraId="136802F8" w14:textId="66B2DFA9" w:rsidR="00BF06C4" w:rsidRDefault="00000000" w:rsidP="00BF06C4">
      <w:r>
        <w:t xml:space="preserve">Verify </w:t>
      </w:r>
      <w:r>
        <w:t>Order Id</w:t>
      </w:r>
    </w:p>
    <w:p w14:paraId="136802F9" w14:textId="77777777" w:rsidR="00BF06C4" w:rsidRPr="00D15015" w:rsidRDefault="00000000" w:rsidP="00BF06C4">
      <w:r>
        <w:rPr>
          <w:noProof/>
          <w:lang w:val="en-US"/>
        </w:rPr>
        <w:drawing>
          <wp:inline distT="0" distB="0" distL="0" distR="0" wp14:anchorId="13682C84" wp14:editId="13682C85">
            <wp:extent cx="5730875" cy="2466975"/>
            <wp:effectExtent l="0" t="0" r="317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2F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FA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FB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Verify Existing Transaction Record</w:t>
            </w:r>
          </w:p>
        </w:tc>
      </w:tr>
      <w:tr w:rsidR="00BF06C4" w:rsidRPr="00EC05A0" w14:paraId="136802F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2FD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2FE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BF06C4" w:rsidRPr="003914BB" w14:paraId="1368030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00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01" w14:textId="77777777" w:rsidR="00BF06C4" w:rsidRDefault="00000000" w:rsidP="005E5CAD">
            <w:r>
              <w:t>Order Id Attribute</w:t>
            </w:r>
          </w:p>
        </w:tc>
      </w:tr>
      <w:tr w:rsidR="00BF06C4" w:rsidRPr="003914BB" w14:paraId="1368030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03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04" w14:textId="77777777" w:rsidR="00BF06C4" w:rsidRDefault="00000000" w:rsidP="005E5CAD">
            <w:r>
              <w:t>True / False</w:t>
            </w:r>
          </w:p>
        </w:tc>
      </w:tr>
      <w:tr w:rsidR="00BF06C4" w:rsidRPr="003914BB" w14:paraId="1368030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06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07" w14:textId="77777777" w:rsidR="00BF06C4" w:rsidRDefault="00000000" w:rsidP="005E5CAD">
            <w:r>
              <w:t>Not Applicable</w:t>
            </w:r>
          </w:p>
        </w:tc>
      </w:tr>
      <w:tr w:rsidR="00BF06C4" w:rsidRPr="003914BB" w14:paraId="1368030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09" w14:textId="77777777" w:rsidR="00BF06C4" w:rsidRDefault="00000000" w:rsidP="005E5CAD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0A" w14:textId="77777777" w:rsidR="00BF06C4" w:rsidRDefault="00000000" w:rsidP="005E5CAD">
            <w:r>
              <w:t>Not Applicable</w:t>
            </w:r>
          </w:p>
        </w:tc>
      </w:tr>
    </w:tbl>
    <w:p w14:paraId="1368030C" w14:textId="77777777" w:rsidR="00BF06C4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30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0D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0E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 xml:space="preserve">Set Transaction to </w:t>
            </w:r>
            <w:r>
              <w:t>Submitted</w:t>
            </w:r>
          </w:p>
        </w:tc>
      </w:tr>
      <w:tr w:rsidR="00BF06C4" w:rsidRPr="00EC05A0" w14:paraId="1368031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10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11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BF06C4" w:rsidRPr="003914BB" w14:paraId="1368031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13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14" w14:textId="77777777" w:rsidR="00BD776B" w:rsidRDefault="00000000" w:rsidP="005064EA">
            <w:pPr>
              <w:numPr>
                <w:ilvl w:val="0"/>
                <w:numId w:val="5"/>
              </w:numPr>
            </w:pPr>
            <w:r>
              <w:t>Order Id Attribute</w:t>
            </w:r>
          </w:p>
          <w:p w14:paraId="13680315" w14:textId="77777777" w:rsidR="00BF06C4" w:rsidRDefault="00000000" w:rsidP="005064EA">
            <w:pPr>
              <w:numPr>
                <w:ilvl w:val="0"/>
                <w:numId w:val="5"/>
              </w:numPr>
            </w:pPr>
            <w:r>
              <w:t>Status Description String (SUBMITTED)</w:t>
            </w:r>
          </w:p>
        </w:tc>
      </w:tr>
      <w:tr w:rsidR="00BF06C4" w:rsidRPr="003914BB" w14:paraId="1368031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17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18" w14:textId="77777777" w:rsidR="00BF06C4" w:rsidRDefault="00000000" w:rsidP="005E5CAD">
            <w:r w:rsidRPr="00C777C1">
              <w:t>Not Applicable</w:t>
            </w:r>
          </w:p>
        </w:tc>
      </w:tr>
      <w:tr w:rsidR="00BF06C4" w:rsidRPr="003914BB" w14:paraId="1368031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1A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1B" w14:textId="77777777" w:rsidR="00BF06C4" w:rsidRDefault="00000000" w:rsidP="005E5CAD">
            <w:r w:rsidRPr="00C777C1">
              <w:t xml:space="preserve">Not </w:t>
            </w:r>
            <w:r w:rsidRPr="00C777C1">
              <w:t>Applicable</w:t>
            </w:r>
          </w:p>
        </w:tc>
      </w:tr>
      <w:tr w:rsidR="00BF06C4" w:rsidRPr="003914BB" w14:paraId="1368031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1D" w14:textId="77777777" w:rsidR="00BF06C4" w:rsidRDefault="00000000" w:rsidP="005E5CAD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1E" w14:textId="77777777" w:rsidR="00BF06C4" w:rsidRDefault="00000000" w:rsidP="005E5CAD">
            <w:r>
              <w:t>This automatic tasks is triggered based on the decision (If Order is Valid)</w:t>
            </w:r>
          </w:p>
        </w:tc>
      </w:tr>
    </w:tbl>
    <w:p w14:paraId="13680320" w14:textId="77777777" w:rsidR="00BF06C4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32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21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22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BF06C4" w:rsidRPr="00EC05A0" w14:paraId="1368032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24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25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BF06C4" w:rsidRPr="003914BB" w14:paraId="1368032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27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28" w14:textId="77777777" w:rsidR="00BF06C4" w:rsidRDefault="00000000" w:rsidP="005E5CAD">
            <w:r w:rsidRPr="00CD1A1B">
              <w:t>Not Applicable</w:t>
            </w:r>
          </w:p>
        </w:tc>
      </w:tr>
      <w:tr w:rsidR="00BF06C4" w:rsidRPr="003914BB" w14:paraId="1368032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2A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2B" w14:textId="77777777" w:rsidR="00BF06C4" w:rsidRDefault="00000000" w:rsidP="005E5CAD">
            <w:r>
              <w:t>Successful Status Code</w:t>
            </w:r>
          </w:p>
        </w:tc>
      </w:tr>
      <w:tr w:rsidR="00BF06C4" w:rsidRPr="003914BB" w14:paraId="1368032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2D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2E" w14:textId="77777777" w:rsidR="00BF06C4" w:rsidRDefault="00000000" w:rsidP="005E5CAD">
            <w:r>
              <w:t>Not Applicable</w:t>
            </w:r>
          </w:p>
        </w:tc>
      </w:tr>
      <w:tr w:rsidR="00BF06C4" w:rsidRPr="003914BB" w14:paraId="1368033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30" w14:textId="77777777" w:rsidR="00BF06C4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31" w14:textId="77777777" w:rsidR="00BF06C4" w:rsidRDefault="00000000" w:rsidP="005E5CAD">
            <w:r w:rsidRPr="008F6C0F">
              <w:t>Not Applicable</w:t>
            </w:r>
          </w:p>
        </w:tc>
      </w:tr>
    </w:tbl>
    <w:p w14:paraId="13680333" w14:textId="77777777" w:rsidR="00BF06C4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33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34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35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BF06C4" w:rsidRPr="00EC05A0" w14:paraId="1368033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37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38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BF06C4" w:rsidRPr="003914BB" w14:paraId="1368033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3A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3B" w14:textId="77777777" w:rsidR="00BF06C4" w:rsidRDefault="00000000" w:rsidP="005E5CAD">
            <w:r w:rsidRPr="00CD1A1B">
              <w:t>Not Applicable</w:t>
            </w:r>
          </w:p>
        </w:tc>
      </w:tr>
      <w:tr w:rsidR="00BF06C4" w:rsidRPr="003914BB" w14:paraId="1368033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3D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3E" w14:textId="77777777" w:rsidR="00BF06C4" w:rsidRDefault="00000000" w:rsidP="005E5CAD">
            <w:r w:rsidRPr="00CD1A1B">
              <w:t>Not Applicable</w:t>
            </w:r>
          </w:p>
        </w:tc>
      </w:tr>
      <w:tr w:rsidR="00BF06C4" w:rsidRPr="003914BB" w14:paraId="1368034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40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41" w14:textId="77777777" w:rsidR="00BF06C4" w:rsidRDefault="00000000" w:rsidP="005E5CAD">
            <w:r>
              <w:t>Not Applicable</w:t>
            </w:r>
          </w:p>
        </w:tc>
      </w:tr>
      <w:tr w:rsidR="00BF06C4" w:rsidRPr="003914BB" w14:paraId="1368034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43" w14:textId="77777777" w:rsidR="00BF06C4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44" w14:textId="77777777" w:rsidR="00BF06C4" w:rsidRDefault="00000000" w:rsidP="005E5CAD">
            <w:r w:rsidRPr="008F6C0F">
              <w:t>Not Applicable</w:t>
            </w:r>
          </w:p>
        </w:tc>
      </w:tr>
    </w:tbl>
    <w:p w14:paraId="13680346" w14:textId="77777777" w:rsidR="00BF06C4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34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47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48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BF06C4" w:rsidRPr="00EC05A0" w14:paraId="1368034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4A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4B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8034C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Exception Indicates that the Order Id is not a valid order id and submission may not proce</w:t>
            </w:r>
            <w:r>
              <w:rPr>
                <w:rFonts w:cs="Arial"/>
                <w:lang w:val="fr-FR"/>
              </w:rPr>
              <w:t xml:space="preserve">ed. </w:t>
            </w:r>
          </w:p>
        </w:tc>
      </w:tr>
      <w:tr w:rsidR="00BF06C4" w:rsidRPr="003914BB" w14:paraId="1368035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4E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4F" w14:textId="77777777" w:rsidR="00BF06C4" w:rsidRDefault="00000000" w:rsidP="005E5CAD">
            <w:r w:rsidRPr="00CD1A1B">
              <w:t>Not Applicable</w:t>
            </w:r>
          </w:p>
        </w:tc>
      </w:tr>
      <w:tr w:rsidR="00BF06C4" w:rsidRPr="003914BB" w14:paraId="1368035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51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52" w14:textId="77777777" w:rsidR="00BF06C4" w:rsidRDefault="00000000" w:rsidP="005E5CAD">
            <w:r w:rsidRPr="00CD1A1B">
              <w:t>Not Applicable</w:t>
            </w:r>
          </w:p>
        </w:tc>
      </w:tr>
      <w:tr w:rsidR="00BF06C4" w:rsidRPr="003914BB" w14:paraId="1368035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54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55" w14:textId="77777777" w:rsidR="00BF06C4" w:rsidRDefault="00000000" w:rsidP="005E5CAD">
            <w:r>
              <w:t>Not Applicable</w:t>
            </w:r>
          </w:p>
        </w:tc>
      </w:tr>
      <w:tr w:rsidR="00BF06C4" w:rsidRPr="003914BB" w14:paraId="1368035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57" w14:textId="77777777" w:rsidR="00BF06C4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58" w14:textId="77777777" w:rsidR="00BF06C4" w:rsidRDefault="00000000" w:rsidP="005E5CAD">
            <w:r w:rsidRPr="008F6C0F">
              <w:t>Not Applicable</w:t>
            </w:r>
          </w:p>
        </w:tc>
      </w:tr>
    </w:tbl>
    <w:p w14:paraId="1368035A" w14:textId="77777777" w:rsidR="00BF06C4" w:rsidRDefault="00000000" w:rsidP="00BF06C4">
      <w:pPr>
        <w:spacing w:after="200" w:line="276" w:lineRule="auto"/>
        <w:rPr>
          <w:b/>
          <w:color w:val="365F91"/>
          <w:sz w:val="24"/>
        </w:rPr>
      </w:pPr>
      <w:r>
        <w:br w:type="page"/>
      </w:r>
    </w:p>
    <w:p w14:paraId="1368035B" w14:textId="77777777" w:rsidR="00BF06C4" w:rsidRDefault="00000000" w:rsidP="00BF06C4">
      <w:r>
        <w:lastRenderedPageBreak/>
        <w:t>Generate Order Details</w:t>
      </w:r>
    </w:p>
    <w:p w14:paraId="1368035C" w14:textId="77777777" w:rsidR="00BF06C4" w:rsidRPr="003D7F92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35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5D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5E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BF06C4" w:rsidRPr="00EC05A0" w14:paraId="1368036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60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61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utilize XLS Transformation to generate the Order Details Object which will be utilized by the Process.</w:t>
            </w:r>
          </w:p>
        </w:tc>
      </w:tr>
      <w:tr w:rsidR="00BD776B" w:rsidRPr="003914BB" w14:paraId="1368036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63" w14:textId="77777777" w:rsidR="00BD776B" w:rsidRDefault="00000000" w:rsidP="00BD776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64" w14:textId="77777777" w:rsidR="00BD776B" w:rsidRDefault="00000000" w:rsidP="005064EA">
            <w:pPr>
              <w:numPr>
                <w:ilvl w:val="0"/>
                <w:numId w:val="5"/>
              </w:numPr>
            </w:pPr>
            <w:r>
              <w:t>Submit Change Prepaid To Postpaid Request</w:t>
            </w:r>
          </w:p>
          <w:p w14:paraId="13680365" w14:textId="77777777" w:rsidR="00BD776B" w:rsidRDefault="00000000" w:rsidP="005064EA">
            <w:pPr>
              <w:numPr>
                <w:ilvl w:val="0"/>
                <w:numId w:val="5"/>
              </w:numPr>
            </w:pPr>
            <w:r>
              <w:t>Retrieve Customer Response</w:t>
            </w:r>
          </w:p>
          <w:p w14:paraId="13680366" w14:textId="77777777" w:rsidR="00BD776B" w:rsidRDefault="00000000" w:rsidP="005064EA">
            <w:pPr>
              <w:numPr>
                <w:ilvl w:val="0"/>
                <w:numId w:val="5"/>
              </w:numPr>
            </w:pPr>
            <w:r>
              <w:t>Retrieve Account Response</w:t>
            </w:r>
          </w:p>
        </w:tc>
      </w:tr>
      <w:tr w:rsidR="00BD776B" w:rsidRPr="003914BB" w14:paraId="1368036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68" w14:textId="77777777" w:rsidR="00BD776B" w:rsidRDefault="00000000" w:rsidP="00BD776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69" w14:textId="77777777" w:rsidR="00BD776B" w:rsidRDefault="00000000" w:rsidP="00BD776B">
            <w:r>
              <w:t>Order Details</w:t>
            </w:r>
          </w:p>
        </w:tc>
      </w:tr>
      <w:tr w:rsidR="00BF06C4" w:rsidRPr="003914BB" w14:paraId="1368036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6B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6C" w14:textId="77777777" w:rsidR="00BF06C4" w:rsidRDefault="00000000" w:rsidP="005E5CAD">
            <w:r>
              <w:t xml:space="preserve">Not </w:t>
            </w:r>
            <w:r>
              <w:t>Applicable</w:t>
            </w:r>
          </w:p>
        </w:tc>
      </w:tr>
      <w:tr w:rsidR="00BF06C4" w:rsidRPr="003914BB" w14:paraId="1368037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6E" w14:textId="77777777" w:rsidR="00BF06C4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6F" w14:textId="77777777" w:rsidR="00BF06C4" w:rsidRDefault="00000000" w:rsidP="005E5CAD">
            <w:r w:rsidRPr="008F6C0F">
              <w:t>Not Applicable</w:t>
            </w:r>
          </w:p>
        </w:tc>
      </w:tr>
    </w:tbl>
    <w:p w14:paraId="13680371" w14:textId="77777777" w:rsidR="00BF06C4" w:rsidRPr="00D15015" w:rsidRDefault="00000000" w:rsidP="00BF06C4"/>
    <w:p w14:paraId="13680372" w14:textId="77777777" w:rsidR="00BF06C4" w:rsidRDefault="00000000" w:rsidP="00BF06C4">
      <w:r>
        <w:t>Retrieve Existing Customer Information</w:t>
      </w:r>
    </w:p>
    <w:p w14:paraId="13680373" w14:textId="77777777" w:rsidR="00BF06C4" w:rsidRDefault="00000000" w:rsidP="00BF06C4">
      <w:r>
        <w:rPr>
          <w:noProof/>
          <w:lang w:val="en-US"/>
        </w:rPr>
        <w:drawing>
          <wp:inline distT="0" distB="0" distL="0" distR="0" wp14:anchorId="13682C86" wp14:editId="13682C87">
            <wp:extent cx="5709920" cy="1520190"/>
            <wp:effectExtent l="0" t="0" r="508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9920" cy="152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37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74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75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BF06C4" w:rsidRPr="00EC05A0" w14:paraId="1368037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77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78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BF06C4" w:rsidRPr="003914BB" w14:paraId="1368037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7A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7B" w14:textId="77777777" w:rsidR="00BF06C4" w:rsidRDefault="00000000" w:rsidP="005E5CAD">
            <w:r>
              <w:t>RetrieveCustomer Proxy Service Request</w:t>
            </w:r>
          </w:p>
          <w:p w14:paraId="1368037C" w14:textId="77777777" w:rsidR="00BD776B" w:rsidRDefault="00000000" w:rsidP="005064EA">
            <w:pPr>
              <w:numPr>
                <w:ilvl w:val="0"/>
                <w:numId w:val="5"/>
              </w:numPr>
              <w:ind w:left="279" w:hanging="270"/>
            </w:pPr>
            <w:r>
              <w:t>MSISDN (Request.MSISDN)</w:t>
            </w:r>
          </w:p>
        </w:tc>
      </w:tr>
      <w:tr w:rsidR="00BF06C4" w:rsidRPr="003914BB" w14:paraId="1368038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7E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7F" w14:textId="77777777" w:rsidR="00BF06C4" w:rsidRDefault="00000000" w:rsidP="005E5CAD">
            <w:r>
              <w:t>RetrieveCustomer Proxy Service Response</w:t>
            </w:r>
          </w:p>
        </w:tc>
      </w:tr>
      <w:tr w:rsidR="00BF06C4" w:rsidRPr="003914BB" w14:paraId="1368038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81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82" w14:textId="77777777" w:rsidR="00BF06C4" w:rsidRDefault="00000000" w:rsidP="005E5CAD">
            <w:r>
              <w:t>Not Applicable</w:t>
            </w:r>
          </w:p>
        </w:tc>
      </w:tr>
      <w:tr w:rsidR="00BF06C4" w:rsidRPr="003914BB" w14:paraId="1368038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84" w14:textId="77777777" w:rsidR="00BF06C4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85" w14:textId="77777777" w:rsidR="00BF06C4" w:rsidRDefault="00000000" w:rsidP="005E5CAD">
            <w:r>
              <w:t>Any exceptions encountered will be handled by the generic exception handler.</w:t>
            </w:r>
          </w:p>
        </w:tc>
      </w:tr>
    </w:tbl>
    <w:p w14:paraId="13680387" w14:textId="77777777" w:rsidR="00BF06C4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38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88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89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BF06C4" w:rsidRPr="00EC05A0" w14:paraId="1368038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8B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8C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BF06C4" w:rsidRPr="003914BB" w14:paraId="1368039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8E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8F" w14:textId="77777777" w:rsidR="00BF06C4" w:rsidRDefault="00000000" w:rsidP="005E5CAD">
            <w:r>
              <w:t>RetrieveAccount Proxy Service Request</w:t>
            </w:r>
          </w:p>
          <w:p w14:paraId="13680390" w14:textId="77777777" w:rsidR="00BD776B" w:rsidRDefault="00000000" w:rsidP="005064EA">
            <w:pPr>
              <w:numPr>
                <w:ilvl w:val="0"/>
                <w:numId w:val="5"/>
              </w:numPr>
              <w:ind w:left="279" w:hanging="279"/>
            </w:pPr>
            <w:r>
              <w:t>MSISDN (Request.MSISDN)</w:t>
            </w:r>
          </w:p>
        </w:tc>
      </w:tr>
      <w:tr w:rsidR="00BF06C4" w:rsidRPr="003914BB" w14:paraId="1368039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92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93" w14:textId="77777777" w:rsidR="00BF06C4" w:rsidRDefault="00000000" w:rsidP="005E5CAD">
            <w:r>
              <w:t>RetrieveAccount Proxy Service Response</w:t>
            </w:r>
          </w:p>
        </w:tc>
      </w:tr>
      <w:tr w:rsidR="00BF06C4" w:rsidRPr="003914BB" w14:paraId="1368039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95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96" w14:textId="77777777" w:rsidR="00BF06C4" w:rsidRDefault="00000000" w:rsidP="005E5CAD">
            <w:r>
              <w:t>Not Applicable</w:t>
            </w:r>
          </w:p>
        </w:tc>
      </w:tr>
      <w:tr w:rsidR="00BF06C4" w:rsidRPr="003914BB" w14:paraId="1368039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98" w14:textId="77777777" w:rsidR="00BF06C4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99" w14:textId="77777777" w:rsidR="00BF06C4" w:rsidRDefault="00000000" w:rsidP="005E5CAD">
            <w:r>
              <w:t xml:space="preserve">Any exceptions </w:t>
            </w:r>
            <w:r>
              <w:t>encountered will be handled by the generic exception handler.</w:t>
            </w:r>
          </w:p>
        </w:tc>
      </w:tr>
    </w:tbl>
    <w:p w14:paraId="1368039B" w14:textId="77777777" w:rsidR="00BF06C4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71246" w:rsidRPr="003914BB" w14:paraId="1368039E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9C" w14:textId="77777777" w:rsidR="00771246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9D" w14:textId="77777777" w:rsidR="00771246" w:rsidRPr="003914BB" w:rsidRDefault="00000000" w:rsidP="00771246">
            <w:pPr>
              <w:rPr>
                <w:rFonts w:cs="Arial"/>
                <w:lang w:val="fr-FR"/>
              </w:rPr>
            </w:pPr>
            <w:r>
              <w:t>Retrieve Subscriber</w:t>
            </w:r>
          </w:p>
        </w:tc>
      </w:tr>
      <w:tr w:rsidR="00771246" w:rsidRPr="00EC05A0" w14:paraId="136803A1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9F" w14:textId="77777777" w:rsidR="00771246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A0" w14:textId="77777777" w:rsidR="00771246" w:rsidRDefault="00000000" w:rsidP="00771246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subscriber information. </w:t>
            </w:r>
          </w:p>
        </w:tc>
      </w:tr>
      <w:tr w:rsidR="00771246" w:rsidRPr="003914BB" w14:paraId="136803A5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A2" w14:textId="77777777" w:rsidR="00771246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A3" w14:textId="77777777" w:rsidR="00771246" w:rsidRDefault="00000000" w:rsidP="00B715C2">
            <w:r>
              <w:t>RetrieveSubscriber Proxy Service Request</w:t>
            </w:r>
          </w:p>
          <w:p w14:paraId="136803A4" w14:textId="77777777" w:rsidR="00771246" w:rsidRDefault="00000000" w:rsidP="00B715C2">
            <w:pPr>
              <w:numPr>
                <w:ilvl w:val="0"/>
                <w:numId w:val="5"/>
              </w:numPr>
              <w:ind w:left="279" w:hanging="279"/>
            </w:pPr>
            <w:r>
              <w:t>MSISDN (Request.MSISDN)</w:t>
            </w:r>
          </w:p>
        </w:tc>
      </w:tr>
      <w:tr w:rsidR="00771246" w:rsidRPr="003914BB" w14:paraId="136803A8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A6" w14:textId="77777777" w:rsidR="00771246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A7" w14:textId="77777777" w:rsidR="00771246" w:rsidRDefault="00000000" w:rsidP="00B715C2">
            <w:r>
              <w:t>RetrieveSubscriber Proxy Service Response</w:t>
            </w:r>
          </w:p>
        </w:tc>
      </w:tr>
      <w:tr w:rsidR="00771246" w:rsidRPr="003914BB" w14:paraId="136803AB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A9" w14:textId="77777777" w:rsidR="00771246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AA" w14:textId="77777777" w:rsidR="00771246" w:rsidRDefault="00000000" w:rsidP="00B715C2">
            <w:r>
              <w:t>Not Applicable</w:t>
            </w:r>
          </w:p>
        </w:tc>
      </w:tr>
      <w:tr w:rsidR="00771246" w:rsidRPr="003914BB" w14:paraId="136803AE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AC" w14:textId="77777777" w:rsidR="00771246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AD" w14:textId="77777777" w:rsidR="00771246" w:rsidRDefault="00000000" w:rsidP="00B715C2">
            <w:r>
              <w:t>Any exceptions encountered will be handled by the generic exception handler.</w:t>
            </w:r>
          </w:p>
        </w:tc>
      </w:tr>
    </w:tbl>
    <w:p w14:paraId="136803AF" w14:textId="77777777" w:rsidR="00771246" w:rsidRDefault="00000000" w:rsidP="00BF06C4"/>
    <w:p w14:paraId="136803B0" w14:textId="77777777" w:rsidR="00BF06C4" w:rsidRDefault="00000000" w:rsidP="00BF06C4">
      <w:r>
        <w:t>Insert Database Records</w:t>
      </w:r>
    </w:p>
    <w:p w14:paraId="136803B1" w14:textId="402D1A26" w:rsidR="003A02DC" w:rsidRDefault="00000000" w:rsidP="003A02DC">
      <w:pPr>
        <w:jc w:val="center"/>
      </w:pPr>
      <w:r>
        <w:rPr>
          <w:noProof/>
          <w:lang w:val="en-US"/>
        </w:rPr>
        <w:drawing>
          <wp:inline distT="0" distB="0" distL="0" distR="0" wp14:anchorId="1D50F7E0" wp14:editId="263FFE12">
            <wp:extent cx="5732145" cy="2504440"/>
            <wp:effectExtent l="0" t="0" r="1905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50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03B2" w14:textId="77777777" w:rsidR="003A02DC" w:rsidRPr="004B7E44" w:rsidRDefault="00000000" w:rsidP="003A02DC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A02DC" w:rsidRPr="003914BB" w14:paraId="136803B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B3" w14:textId="77777777" w:rsidR="003A02DC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B4" w14:textId="77777777" w:rsidR="003A02DC" w:rsidRPr="003914BB" w:rsidRDefault="00000000" w:rsidP="005E5CAD">
            <w:pPr>
              <w:rPr>
                <w:rFonts w:cs="Arial"/>
                <w:lang w:val="fr-FR"/>
              </w:rPr>
            </w:pPr>
            <w:r>
              <w:t>Update Registration Transaction</w:t>
            </w:r>
          </w:p>
        </w:tc>
      </w:tr>
      <w:tr w:rsidR="003A02DC" w:rsidRPr="00EC05A0" w14:paraId="136803B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B6" w14:textId="77777777" w:rsidR="003A02DC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B7" w14:textId="77777777" w:rsidR="003A02DC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</w:t>
            </w:r>
            <w:r>
              <w:rPr>
                <w:rFonts w:cs="Arial"/>
                <w:lang w:val="fr-FR"/>
              </w:rPr>
              <w:t>procedure to update the Transaction Table with the information from the request payload.</w:t>
            </w:r>
          </w:p>
        </w:tc>
      </w:tr>
      <w:tr w:rsidR="003A02DC" w:rsidRPr="003914BB" w14:paraId="136803C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B9" w14:textId="77777777" w:rsidR="003A02DC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BA" w14:textId="77777777" w:rsidR="00BD776B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136803BB" w14:textId="77777777" w:rsidR="00BD776B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Name (RetrieveCustomerResponse. CustomerList.CustomerRecord[1]. CustomerDetails.Name)</w:t>
            </w:r>
          </w:p>
          <w:p w14:paraId="136803BC" w14:textId="77777777" w:rsidR="00BD776B" w:rsidRDefault="00000000" w:rsidP="005064EA">
            <w:pPr>
              <w:numPr>
                <w:ilvl w:val="0"/>
                <w:numId w:val="5"/>
              </w:numPr>
              <w:ind w:left="189" w:hanging="189"/>
            </w:pPr>
            <w:r>
              <w:t>OwnerMSISDN (</w:t>
            </w:r>
            <w:r w:rsidRPr="00BD776B">
              <w:t>RetrieveAccountResponse.AccountList.AccountRecord.AccountOwnerMSISDN</w:t>
            </w:r>
            <w:r>
              <w:t xml:space="preserve"> / </w:t>
            </w:r>
            <w:r w:rsidRPr="00F1439D">
              <w:t>Request.Account.NewAccount.Postpaid.AccountOwnerMSISDN</w:t>
            </w:r>
            <w:r>
              <w:t>)</w:t>
            </w:r>
          </w:p>
          <w:p w14:paraId="136803BD" w14:textId="77777777" w:rsidR="00BD776B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POS Access</w:t>
            </w:r>
          </w:p>
          <w:p w14:paraId="136803BE" w14:textId="77777777" w:rsidR="00BD776B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User Id (Request.Dealer.DealerUserId)</w:t>
            </w:r>
          </w:p>
          <w:p w14:paraId="136803BF" w14:textId="77777777" w:rsidR="00BD776B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Code</w:t>
            </w:r>
          </w:p>
          <w:p w14:paraId="136803C0" w14:textId="77777777" w:rsidR="00BD776B" w:rsidRDefault="00000000" w:rsidP="00BD776B">
            <w:pPr>
              <w:ind w:left="163"/>
            </w:pPr>
            <w:r>
              <w:t>(Request.Dealer.DealerCode)</w:t>
            </w:r>
          </w:p>
          <w:p w14:paraId="136803C1" w14:textId="77777777" w:rsidR="00BD776B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ustomer Check Indicator (ActionC</w:t>
            </w:r>
            <w:r>
              <w:t>ode)</w:t>
            </w:r>
          </w:p>
          <w:p w14:paraId="136803C2" w14:textId="77777777" w:rsidR="00BD776B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Status Description (IN PROGRESS)</w:t>
            </w:r>
          </w:p>
          <w:p w14:paraId="21B6BF6B" w14:textId="77777777" w:rsidR="003A02DC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 Status (PAID for non POS, UNPAID for POS)</w:t>
            </w:r>
          </w:p>
          <w:p w14:paraId="136803C3" w14:textId="459D29D0" w:rsidR="002E23E3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NBO Campaign Information</w:t>
            </w:r>
          </w:p>
        </w:tc>
      </w:tr>
      <w:tr w:rsidR="003A02DC" w:rsidRPr="003914BB" w14:paraId="136803C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C5" w14:textId="77777777" w:rsidR="003A02DC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C6" w14:textId="77777777" w:rsidR="003A02DC" w:rsidRDefault="00000000" w:rsidP="005E5CAD">
            <w:r w:rsidRPr="00523931">
              <w:t>Not Applicable</w:t>
            </w:r>
          </w:p>
        </w:tc>
      </w:tr>
      <w:tr w:rsidR="003A02DC" w:rsidRPr="003914BB" w14:paraId="136803C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C8" w14:textId="77777777" w:rsidR="003A02DC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C9" w14:textId="77777777" w:rsidR="003A02DC" w:rsidRDefault="00000000" w:rsidP="005E5CAD">
            <w:r w:rsidRPr="00DA710D">
              <w:t>Not Applicable</w:t>
            </w:r>
          </w:p>
        </w:tc>
      </w:tr>
      <w:tr w:rsidR="003A02DC" w:rsidRPr="003914BB" w14:paraId="136803C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CB" w14:textId="77777777" w:rsidR="003A02DC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CC" w14:textId="77777777" w:rsidR="003A02DC" w:rsidRDefault="00000000" w:rsidP="005E5CAD">
            <w:r w:rsidRPr="00DA710D">
              <w:t>Not Applicable</w:t>
            </w:r>
          </w:p>
        </w:tc>
      </w:tr>
    </w:tbl>
    <w:p w14:paraId="136803CE" w14:textId="77777777" w:rsidR="003A02DC" w:rsidRDefault="00000000" w:rsidP="003A02D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A02DC" w:rsidRPr="003914BB" w14:paraId="136803D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CF" w14:textId="77777777" w:rsidR="003A02DC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D0" w14:textId="77777777" w:rsidR="003A02DC" w:rsidRPr="003914BB" w:rsidRDefault="00000000" w:rsidP="005E5CAD">
            <w:pPr>
              <w:rPr>
                <w:rFonts w:cs="Arial"/>
                <w:lang w:val="fr-FR"/>
              </w:rPr>
            </w:pPr>
            <w:r>
              <w:t>Insert Registration Order</w:t>
            </w:r>
          </w:p>
        </w:tc>
      </w:tr>
      <w:tr w:rsidR="003A02DC" w:rsidRPr="00EC05A0" w14:paraId="136803D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D2" w14:textId="77777777" w:rsidR="003A02DC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D3" w14:textId="77777777" w:rsidR="003A02DC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3A02DC" w:rsidRPr="003914BB" w14:paraId="136803F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D5" w14:textId="77777777" w:rsidR="003A02DC" w:rsidRDefault="00000000" w:rsidP="005E5CAD">
            <w:pPr>
              <w:ind w:left="67"/>
            </w:pPr>
            <w:r>
              <w:lastRenderedPageBreak/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D6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136803D7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Account Name</w:t>
            </w:r>
          </w:p>
          <w:p w14:paraId="136803D8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ustomer Group</w:t>
            </w:r>
          </w:p>
          <w:p w14:paraId="136803D9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User Id (Request.Dealer.Deale</w:t>
            </w:r>
            <w:r>
              <w:t>rUserId)</w:t>
            </w:r>
          </w:p>
          <w:p w14:paraId="136803DA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 Status (PAID for non POS, UNPAID for POS)</w:t>
            </w:r>
          </w:p>
          <w:p w14:paraId="136803DB" w14:textId="77777777" w:rsidR="004300DA" w:rsidRDefault="00000000" w:rsidP="004300DA">
            <w:pPr>
              <w:ind w:left="163"/>
            </w:pPr>
          </w:p>
          <w:p w14:paraId="136803DC" w14:textId="77777777" w:rsidR="004300DA" w:rsidRPr="00900EE0" w:rsidRDefault="00000000" w:rsidP="004300DA">
            <w:pPr>
              <w:rPr>
                <w:b/>
                <w:i/>
              </w:rPr>
            </w:pPr>
            <w:r w:rsidRPr="00900EE0">
              <w:rPr>
                <w:b/>
                <w:i/>
              </w:rPr>
              <w:t>Existing Account Only</w:t>
            </w:r>
          </w:p>
          <w:p w14:paraId="136803DD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Account Id (</w:t>
            </w:r>
            <w:r w:rsidRPr="00900EE0">
              <w:t>Request.AccountList.AccountRecord.AccountDetails.ExistingAccount.AccountId</w:t>
            </w:r>
            <w:r>
              <w:t>)</w:t>
            </w:r>
          </w:p>
          <w:p w14:paraId="136803DE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Account Code (</w:t>
            </w:r>
            <w:r w:rsidRPr="00900EE0">
              <w:t>RetrieveAccountResponse.AccountList.AccountRecord.AccountCode</w:t>
            </w:r>
            <w:r>
              <w:t>)</w:t>
            </w:r>
          </w:p>
          <w:p w14:paraId="136803DF" w14:textId="77777777" w:rsidR="004300DA" w:rsidRDefault="00000000" w:rsidP="004300DA">
            <w:pPr>
              <w:ind w:left="163"/>
            </w:pPr>
          </w:p>
          <w:p w14:paraId="136803E0" w14:textId="77777777" w:rsidR="004300DA" w:rsidRPr="00900EE0" w:rsidRDefault="00000000" w:rsidP="004300DA">
            <w:pPr>
              <w:rPr>
                <w:b/>
                <w:i/>
              </w:rPr>
            </w:pPr>
            <w:r>
              <w:rPr>
                <w:b/>
                <w:i/>
              </w:rPr>
              <w:t>F</w:t>
            </w:r>
            <w:r w:rsidRPr="00900EE0">
              <w:rPr>
                <w:b/>
                <w:i/>
              </w:rPr>
              <w:t>rom</w:t>
            </w:r>
            <w:r>
              <w:rPr>
                <w:b/>
                <w:i/>
              </w:rPr>
              <w:t xml:space="preserve"> </w:t>
            </w:r>
            <w:r w:rsidRPr="00900EE0">
              <w:rPr>
                <w:b/>
                <w:i/>
              </w:rPr>
              <w:t>SubscriberRecord</w:t>
            </w:r>
          </w:p>
          <w:p w14:paraId="136803E1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PayType</w:t>
            </w:r>
          </w:p>
          <w:p w14:paraId="136803E2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TelecomType</w:t>
            </w:r>
          </w:p>
          <w:p w14:paraId="136803E3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SubscriberType</w:t>
            </w:r>
          </w:p>
          <w:p w14:paraId="136803E4" w14:textId="77777777" w:rsidR="00B62066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SubscriberId</w:t>
            </w:r>
          </w:p>
          <w:p w14:paraId="136803E5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MSISDN</w:t>
            </w:r>
          </w:p>
          <w:p w14:paraId="136803E6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OfferId</w:t>
            </w:r>
            <w:r>
              <w:t xml:space="preserve"> (PrimaryOffering.OfferId)</w:t>
            </w:r>
          </w:p>
          <w:p w14:paraId="136803E7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fferName (PrimaryOffering.OfferName)</w:t>
            </w:r>
          </w:p>
          <w:p w14:paraId="136803E8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ICCID</w:t>
            </w:r>
          </w:p>
          <w:p w14:paraId="136803E9" w14:textId="77777777" w:rsidR="0032430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IMEI</w:t>
            </w:r>
          </w:p>
          <w:p w14:paraId="136803EA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IMSI</w:t>
            </w:r>
          </w:p>
          <w:p w14:paraId="136803EB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 xml:space="preserve">Status </w:t>
            </w:r>
            <w:r>
              <w:t>Description (IN PROGRESS)</w:t>
            </w:r>
          </w:p>
          <w:p w14:paraId="136803EC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ReservationId</w:t>
            </w:r>
          </w:p>
          <w:p w14:paraId="136803ED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lastRenderedPageBreak/>
              <w:t>ContractList (each ContractList.ContractRecord)</w:t>
            </w:r>
          </w:p>
          <w:p w14:paraId="136803EE" w14:textId="77777777" w:rsidR="004300D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ResourceList (each ResourceList.ResourceRecord)</w:t>
            </w:r>
          </w:p>
          <w:p w14:paraId="136803EF" w14:textId="77777777" w:rsidR="003A02DC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List (each FeesList.FeesRecord)</w:t>
            </w:r>
          </w:p>
        </w:tc>
      </w:tr>
      <w:tr w:rsidR="003A02DC" w:rsidRPr="003914BB" w14:paraId="136803F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F1" w14:textId="77777777" w:rsidR="003A02DC" w:rsidRDefault="00000000" w:rsidP="005E5CAD">
            <w:pPr>
              <w:ind w:left="67"/>
            </w:pPr>
            <w:r>
              <w:lastRenderedPageBreak/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F2" w14:textId="77777777" w:rsidR="003A02DC" w:rsidRDefault="00000000" w:rsidP="005E5CAD">
            <w:r w:rsidRPr="006A0382">
              <w:t>Not Applicable</w:t>
            </w:r>
          </w:p>
        </w:tc>
      </w:tr>
      <w:tr w:rsidR="003A02DC" w:rsidRPr="003914BB" w14:paraId="136803F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F4" w14:textId="77777777" w:rsidR="003A02DC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F5" w14:textId="77777777" w:rsidR="003A02DC" w:rsidRDefault="00000000" w:rsidP="005E5CAD">
            <w:r w:rsidRPr="006A0382">
              <w:t>Not Applicable</w:t>
            </w:r>
          </w:p>
        </w:tc>
      </w:tr>
      <w:tr w:rsidR="003A02DC" w:rsidRPr="003914BB" w14:paraId="136803F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F7" w14:textId="77777777" w:rsidR="003A02DC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3F8" w14:textId="77777777" w:rsidR="003A02DC" w:rsidRDefault="00000000" w:rsidP="005E5CAD">
            <w:r>
              <w:t>Any exceptions encountered will be handled by the generic exception handler.</w:t>
            </w:r>
          </w:p>
        </w:tc>
      </w:tr>
    </w:tbl>
    <w:p w14:paraId="136803FA" w14:textId="77777777" w:rsidR="00BF06C4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6247D1" w:rsidRPr="003914BB" w14:paraId="424C77DB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CA7E48" w14:textId="77777777" w:rsidR="006247D1" w:rsidRPr="003914BB" w:rsidRDefault="00000000" w:rsidP="0052621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B5158" w14:textId="77777777" w:rsidR="006247D1" w:rsidRPr="003914BB" w:rsidRDefault="00000000" w:rsidP="00526218">
            <w:pPr>
              <w:rPr>
                <w:rFonts w:cs="Arial"/>
                <w:lang w:val="fr-FR"/>
              </w:rPr>
            </w:pPr>
            <w:r>
              <w:t>Update Registration Reader Flags</w:t>
            </w:r>
          </w:p>
        </w:tc>
      </w:tr>
      <w:tr w:rsidR="006247D1" w:rsidRPr="00EC05A0" w14:paraId="2D46A87C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A9EF310" w14:textId="77777777" w:rsidR="006247D1" w:rsidRPr="00EC05A0" w:rsidRDefault="00000000" w:rsidP="0052621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F72E0" w14:textId="77777777" w:rsidR="006247D1" w:rsidRDefault="00000000" w:rsidP="0052621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update the flags for OCR scanner and card reader in the database </w:t>
            </w:r>
          </w:p>
        </w:tc>
      </w:tr>
      <w:tr w:rsidR="006247D1" w:rsidRPr="003914BB" w14:paraId="586BB5C7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ABA5DDD" w14:textId="77777777" w:rsidR="006247D1" w:rsidRDefault="00000000" w:rsidP="0052621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F9F55" w14:textId="77777777" w:rsidR="006247D1" w:rsidRDefault="00000000" w:rsidP="00526218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2E8054A0" w14:textId="77777777" w:rsidR="006247D1" w:rsidRDefault="00000000" w:rsidP="00526218">
            <w:pPr>
              <w:numPr>
                <w:ilvl w:val="0"/>
                <w:numId w:val="5"/>
              </w:numPr>
              <w:ind w:left="163" w:hanging="163"/>
            </w:pPr>
            <w:r>
              <w:t>UtilizedCardReader</w:t>
            </w:r>
          </w:p>
          <w:p w14:paraId="0C3B4250" w14:textId="77777777" w:rsidR="006247D1" w:rsidRDefault="00000000" w:rsidP="00526218">
            <w:pPr>
              <w:numPr>
                <w:ilvl w:val="0"/>
                <w:numId w:val="5"/>
              </w:numPr>
              <w:ind w:left="163" w:hanging="163"/>
            </w:pPr>
            <w:r>
              <w:t>UtilizedOCRScanner</w:t>
            </w:r>
          </w:p>
        </w:tc>
      </w:tr>
      <w:tr w:rsidR="006247D1" w:rsidRPr="003914BB" w14:paraId="23F85EB6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7296E68" w14:textId="77777777" w:rsidR="006247D1" w:rsidRDefault="00000000" w:rsidP="0052621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D60D3" w14:textId="77777777" w:rsidR="006247D1" w:rsidRDefault="00000000" w:rsidP="00526218">
            <w:r w:rsidRPr="006A0382">
              <w:t>Not Applicable</w:t>
            </w:r>
          </w:p>
        </w:tc>
      </w:tr>
      <w:tr w:rsidR="006247D1" w:rsidRPr="003914BB" w14:paraId="78C166E3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A5640B7" w14:textId="77777777" w:rsidR="006247D1" w:rsidRDefault="00000000" w:rsidP="0052621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D62BB" w14:textId="77777777" w:rsidR="006247D1" w:rsidRDefault="00000000" w:rsidP="00526218">
            <w:r w:rsidRPr="006A0382">
              <w:t>Not Applicable</w:t>
            </w:r>
          </w:p>
        </w:tc>
      </w:tr>
      <w:tr w:rsidR="006247D1" w:rsidRPr="003914BB" w14:paraId="4030191D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E951331" w14:textId="77777777" w:rsidR="006247D1" w:rsidRDefault="00000000" w:rsidP="0052621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E1B0A" w14:textId="77777777" w:rsidR="006247D1" w:rsidRDefault="00000000" w:rsidP="00526218">
            <w:r>
              <w:t>Any exceptions encountered will be handled by the generic exception handler.</w:t>
            </w:r>
          </w:p>
        </w:tc>
      </w:tr>
    </w:tbl>
    <w:p w14:paraId="10403625" w14:textId="77777777" w:rsidR="006247D1" w:rsidRDefault="00000000" w:rsidP="006247D1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6247D1" w:rsidRPr="003914BB" w14:paraId="3CC191D7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A69DD4C" w14:textId="77777777" w:rsidR="006247D1" w:rsidRPr="003914BB" w:rsidRDefault="00000000" w:rsidP="0052621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B5466" w14:textId="77777777" w:rsidR="006247D1" w:rsidRPr="003914BB" w:rsidRDefault="00000000" w:rsidP="00526218">
            <w:pPr>
              <w:rPr>
                <w:rFonts w:cs="Arial"/>
                <w:lang w:val="fr-FR"/>
              </w:rPr>
            </w:pPr>
            <w:r>
              <w:t>Update CMS Offers</w:t>
            </w:r>
          </w:p>
        </w:tc>
      </w:tr>
      <w:tr w:rsidR="006247D1" w:rsidRPr="00EC05A0" w14:paraId="7C535D18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904B534" w14:textId="77777777" w:rsidR="006247D1" w:rsidRPr="00EC05A0" w:rsidRDefault="00000000" w:rsidP="0052621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86C65" w14:textId="77777777" w:rsidR="006247D1" w:rsidRDefault="00000000" w:rsidP="0052621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update the campaign </w:t>
            </w:r>
            <w:r>
              <w:rPr>
                <w:rFonts w:cs="Arial"/>
                <w:lang w:val="fr-FR"/>
              </w:rPr>
              <w:t>information into the database tables</w:t>
            </w:r>
          </w:p>
        </w:tc>
      </w:tr>
      <w:tr w:rsidR="006247D1" w:rsidRPr="003914BB" w14:paraId="153D9CA5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5274C0B" w14:textId="77777777" w:rsidR="006247D1" w:rsidRDefault="00000000" w:rsidP="0052621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D123E" w14:textId="77777777" w:rsidR="006247D1" w:rsidRDefault="00000000" w:rsidP="00526218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77D1C2F7" w14:textId="77777777" w:rsidR="006247D1" w:rsidRDefault="00000000" w:rsidP="00526218">
            <w:pPr>
              <w:numPr>
                <w:ilvl w:val="0"/>
                <w:numId w:val="5"/>
              </w:numPr>
              <w:ind w:left="163" w:hanging="163"/>
            </w:pPr>
            <w:r>
              <w:t>CMSOfferCode</w:t>
            </w:r>
          </w:p>
          <w:p w14:paraId="4531740B" w14:textId="77777777" w:rsidR="006247D1" w:rsidRDefault="00000000" w:rsidP="00526218">
            <w:pPr>
              <w:numPr>
                <w:ilvl w:val="0"/>
                <w:numId w:val="5"/>
              </w:numPr>
              <w:ind w:left="163" w:hanging="163"/>
            </w:pPr>
            <w:r>
              <w:t>CMSOfferDescription</w:t>
            </w:r>
          </w:p>
        </w:tc>
      </w:tr>
      <w:tr w:rsidR="006247D1" w:rsidRPr="003914BB" w14:paraId="3D248B64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AF26D4" w14:textId="77777777" w:rsidR="006247D1" w:rsidRDefault="00000000" w:rsidP="0052621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17866" w14:textId="77777777" w:rsidR="006247D1" w:rsidRDefault="00000000" w:rsidP="00526218">
            <w:r w:rsidRPr="006A0382">
              <w:t>Not Applicable</w:t>
            </w:r>
          </w:p>
        </w:tc>
      </w:tr>
      <w:tr w:rsidR="006247D1" w:rsidRPr="003914BB" w14:paraId="55A82985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E0446DB" w14:textId="77777777" w:rsidR="006247D1" w:rsidRDefault="00000000" w:rsidP="0052621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F1CFF" w14:textId="77777777" w:rsidR="006247D1" w:rsidRDefault="00000000" w:rsidP="00526218">
            <w:r w:rsidRPr="006A0382">
              <w:t>Not Applicable</w:t>
            </w:r>
          </w:p>
        </w:tc>
      </w:tr>
      <w:tr w:rsidR="006247D1" w:rsidRPr="003914BB" w14:paraId="3FD876AF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F4DA6B7" w14:textId="77777777" w:rsidR="006247D1" w:rsidRDefault="00000000" w:rsidP="0052621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17453" w14:textId="77777777" w:rsidR="006247D1" w:rsidRDefault="00000000" w:rsidP="00526218">
            <w:r>
              <w:t>Any exceptions encountered will be handled by the generic exception handler.</w:t>
            </w:r>
          </w:p>
        </w:tc>
      </w:tr>
    </w:tbl>
    <w:p w14:paraId="136803FB" w14:textId="77777777" w:rsidR="00BF06C4" w:rsidRPr="004B7E44" w:rsidRDefault="00000000" w:rsidP="00BF06C4"/>
    <w:p w14:paraId="136803FC" w14:textId="77777777" w:rsidR="00BF06C4" w:rsidRDefault="00000000" w:rsidP="00BF06C4"/>
    <w:p w14:paraId="136803FD" w14:textId="77777777" w:rsidR="00BF06C4" w:rsidRDefault="00000000" w:rsidP="00BF06C4">
      <w:r>
        <w:t>Collect Payment</w:t>
      </w:r>
    </w:p>
    <w:p w14:paraId="136803FE" w14:textId="1F98A797" w:rsidR="00BF06C4" w:rsidRDefault="00000000" w:rsidP="00BF06C4">
      <w:r>
        <w:rPr>
          <w:noProof/>
          <w:lang w:val="en-US"/>
        </w:rPr>
        <w:drawing>
          <wp:inline distT="0" distB="0" distL="0" distR="0" wp14:anchorId="3E6204F4" wp14:editId="7A500EC4">
            <wp:extent cx="5732145" cy="2505075"/>
            <wp:effectExtent l="0" t="0" r="190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40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3FF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00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BF06C4" w:rsidRPr="00EC05A0" w14:paraId="1368040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02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03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Pending Payment »</w:t>
            </w:r>
          </w:p>
        </w:tc>
      </w:tr>
      <w:tr w:rsidR="00BF06C4" w:rsidRPr="003914BB" w14:paraId="1368040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05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06" w14:textId="77777777" w:rsidR="00BB270C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407" w14:textId="77777777" w:rsidR="00BF06C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 xml:space="preserve">Status Description String </w:t>
            </w:r>
            <w:r>
              <w:t>(PENDING PAYMENT)</w:t>
            </w:r>
          </w:p>
        </w:tc>
      </w:tr>
      <w:tr w:rsidR="00BF06C4" w:rsidRPr="003914BB" w14:paraId="1368040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09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0A" w14:textId="77777777" w:rsidR="00BF06C4" w:rsidRDefault="00000000" w:rsidP="005E5CAD">
            <w:r w:rsidRPr="003E2184">
              <w:t>Not Applicable</w:t>
            </w:r>
          </w:p>
        </w:tc>
      </w:tr>
      <w:tr w:rsidR="00BF06C4" w:rsidRPr="003914BB" w14:paraId="1368040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0C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0D" w14:textId="77777777" w:rsidR="00BF06C4" w:rsidRDefault="00000000" w:rsidP="005E5CAD">
            <w:r>
              <w:t>Not Applicable</w:t>
            </w:r>
          </w:p>
        </w:tc>
      </w:tr>
      <w:tr w:rsidR="00BF06C4" w:rsidRPr="003914BB" w14:paraId="1368041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0F" w14:textId="77777777" w:rsidR="00BF06C4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10" w14:textId="77777777" w:rsidR="00BF06C4" w:rsidRDefault="00000000" w:rsidP="005E5CAD">
            <w:r>
              <w:t>Any exceptions encountered will be handled by the generic exception handler.</w:t>
            </w:r>
          </w:p>
        </w:tc>
      </w:tr>
    </w:tbl>
    <w:p w14:paraId="13680412" w14:textId="77777777" w:rsidR="00BF06C4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41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13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14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BF06C4" w:rsidRPr="00EC05A0" w14:paraId="1368041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16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17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BF06C4" w:rsidRPr="003914BB" w14:paraId="1368041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19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1A" w14:textId="77777777" w:rsidR="00BF06C4" w:rsidRDefault="00000000" w:rsidP="005E5CAD">
            <w:r w:rsidRPr="00934428">
              <w:t>Not Applicable</w:t>
            </w:r>
          </w:p>
        </w:tc>
      </w:tr>
      <w:tr w:rsidR="00BF06C4" w:rsidRPr="003914BB" w14:paraId="1368041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1C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1D" w14:textId="77777777" w:rsidR="00BF06C4" w:rsidRDefault="00000000" w:rsidP="005E5CAD">
            <w:r w:rsidRPr="00934428">
              <w:t>Not Applicable</w:t>
            </w:r>
          </w:p>
        </w:tc>
      </w:tr>
      <w:tr w:rsidR="00BF06C4" w:rsidRPr="003914BB" w14:paraId="1368042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1F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20" w14:textId="77777777" w:rsidR="00BF06C4" w:rsidRDefault="00000000" w:rsidP="005E5CAD">
            <w:r>
              <w:t>Configurable Expiration Duration.</w:t>
            </w:r>
          </w:p>
          <w:p w14:paraId="13680421" w14:textId="77777777" w:rsidR="00BF06C4" w:rsidRDefault="00000000" w:rsidP="005E5CAD">
            <w:r>
              <w:t xml:space="preserve">When the timer duration expires, the Task will be automatically resumed and the “Set Pending Review Status” Script Task is invoked. </w:t>
            </w:r>
          </w:p>
        </w:tc>
      </w:tr>
      <w:tr w:rsidR="00BF06C4" w:rsidRPr="003914BB" w14:paraId="1368042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23" w14:textId="77777777" w:rsidR="00BF06C4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24" w14:textId="487D3FA7" w:rsidR="00BF06C4" w:rsidRDefault="00000000" w:rsidP="005E5CAD">
            <w:r>
              <w:t>If Payment Callback with status ABORT, “Set Transaction to Aborted” Service Task is invoked.</w:t>
            </w:r>
          </w:p>
        </w:tc>
      </w:tr>
    </w:tbl>
    <w:p w14:paraId="13680426" w14:textId="77777777" w:rsidR="00BF06C4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42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27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28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BF06C4" w:rsidRPr="00EC05A0" w14:paraId="1368042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2A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2B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BF06C4" w:rsidRPr="003914BB" w14:paraId="1368043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2D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2E" w14:textId="77777777" w:rsidR="00296219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42F" w14:textId="77777777" w:rsidR="00BF06C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PAYMENT)</w:t>
            </w:r>
          </w:p>
        </w:tc>
      </w:tr>
      <w:tr w:rsidR="00BF06C4" w:rsidRPr="003914BB" w14:paraId="1368043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31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32" w14:textId="77777777" w:rsidR="00BF06C4" w:rsidRDefault="00000000" w:rsidP="005E5CAD">
            <w:r w:rsidRPr="00C91D9C">
              <w:t xml:space="preserve">Not </w:t>
            </w:r>
            <w:r w:rsidRPr="00C91D9C">
              <w:t>Applicable</w:t>
            </w:r>
          </w:p>
        </w:tc>
      </w:tr>
      <w:tr w:rsidR="00BF06C4" w:rsidRPr="003914BB" w14:paraId="1368043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34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35" w14:textId="77777777" w:rsidR="00BF06C4" w:rsidRDefault="00000000" w:rsidP="005E5CAD">
            <w:r w:rsidRPr="00C91D9C">
              <w:t>Not Applicable</w:t>
            </w:r>
          </w:p>
        </w:tc>
      </w:tr>
      <w:tr w:rsidR="00BF06C4" w:rsidRPr="003914BB" w14:paraId="1368043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37" w14:textId="77777777" w:rsidR="00BF06C4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38" w14:textId="77777777" w:rsidR="00BF06C4" w:rsidRDefault="00000000" w:rsidP="005E5CAD">
            <w:r>
              <w:t>Any exceptions encountered will be handled by the generic exception handler.</w:t>
            </w:r>
          </w:p>
        </w:tc>
      </w:tr>
    </w:tbl>
    <w:p w14:paraId="1368043A" w14:textId="77777777" w:rsidR="00BF06C4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43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3B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3C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Set Pending Review Status</w:t>
            </w:r>
          </w:p>
        </w:tc>
      </w:tr>
      <w:tr w:rsidR="00BF06C4" w:rsidRPr="00EC05A0" w14:paraId="1368044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3E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3F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update the order </w:t>
            </w:r>
            <w:r>
              <w:rPr>
                <w:rFonts w:cs="Arial"/>
                <w:lang w:val="fr-FR"/>
              </w:rPr>
              <w:t>status to « Pending Review »</w:t>
            </w:r>
          </w:p>
        </w:tc>
      </w:tr>
      <w:tr w:rsidR="00BF06C4" w:rsidRPr="003914BB" w14:paraId="1368044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41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42" w14:textId="77777777" w:rsidR="00296219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443" w14:textId="77777777" w:rsidR="00BF06C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REVIEW)</w:t>
            </w:r>
          </w:p>
        </w:tc>
      </w:tr>
      <w:tr w:rsidR="00BF06C4" w:rsidRPr="003914BB" w14:paraId="1368044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45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46" w14:textId="77777777" w:rsidR="00BF06C4" w:rsidRDefault="00000000" w:rsidP="005E5CAD">
            <w:r w:rsidRPr="00301B22">
              <w:t>Not Applicable</w:t>
            </w:r>
          </w:p>
        </w:tc>
      </w:tr>
      <w:tr w:rsidR="00BF06C4" w:rsidRPr="003914BB" w14:paraId="1368044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48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49" w14:textId="77777777" w:rsidR="00BF06C4" w:rsidRDefault="00000000" w:rsidP="005E5CAD">
            <w:r w:rsidRPr="00301B22">
              <w:t>Not Applicable</w:t>
            </w:r>
          </w:p>
        </w:tc>
      </w:tr>
      <w:tr w:rsidR="00BF06C4" w:rsidRPr="003914BB" w14:paraId="1368044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4B" w14:textId="77777777" w:rsidR="00BF06C4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4C" w14:textId="77777777" w:rsidR="00BF06C4" w:rsidRDefault="00000000" w:rsidP="005E5CAD">
            <w:r w:rsidRPr="008F6C0F">
              <w:t>Not Applicable</w:t>
            </w:r>
          </w:p>
        </w:tc>
      </w:tr>
    </w:tbl>
    <w:p w14:paraId="1368044E" w14:textId="77777777" w:rsidR="00BF06C4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D22121" w:rsidRPr="003914BB" w14:paraId="4452FE6F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E961C30" w14:textId="77777777" w:rsidR="00D22121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42F30" w14:textId="0374BBA2" w:rsidR="00D22121" w:rsidRPr="003914BB" w:rsidRDefault="00000000" w:rsidP="00D22121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D22121" w:rsidRPr="00EC05A0" w14:paraId="6A4824CF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EF7B26E" w14:textId="77777777" w:rsidR="00D22121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4F217" w14:textId="06A9A7D0" w:rsidR="00D22121" w:rsidRDefault="00000000" w:rsidP="00D22121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Aborted »</w:t>
            </w:r>
          </w:p>
        </w:tc>
      </w:tr>
      <w:tr w:rsidR="00D22121" w:rsidRPr="003914BB" w14:paraId="00965DC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B90BD6" w14:textId="77777777" w:rsidR="00D22121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80D80" w14:textId="77777777" w:rsidR="00D22121" w:rsidRDefault="00000000" w:rsidP="005D6F1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59FAAB9C" w14:textId="101084E5" w:rsidR="00D22121" w:rsidRDefault="00000000" w:rsidP="00D22121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ABORTED)</w:t>
            </w:r>
          </w:p>
        </w:tc>
      </w:tr>
      <w:tr w:rsidR="00D22121" w:rsidRPr="003914BB" w14:paraId="76023A3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398A0E4" w14:textId="77777777" w:rsidR="00D22121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11F80" w14:textId="77777777" w:rsidR="00D22121" w:rsidRDefault="00000000" w:rsidP="005D6F1A">
            <w:r w:rsidRPr="003E2184">
              <w:t>Not Applicable</w:t>
            </w:r>
          </w:p>
        </w:tc>
      </w:tr>
      <w:tr w:rsidR="00D22121" w:rsidRPr="003914BB" w14:paraId="6A2D85E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E8047D4" w14:textId="77777777" w:rsidR="00D22121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06B34" w14:textId="77777777" w:rsidR="00D22121" w:rsidRDefault="00000000" w:rsidP="005D6F1A">
            <w:r>
              <w:t>Not Applicable</w:t>
            </w:r>
          </w:p>
        </w:tc>
      </w:tr>
      <w:tr w:rsidR="00D22121" w:rsidRPr="003914BB" w14:paraId="2EC0FC4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F76CADA" w14:textId="77777777" w:rsidR="00D22121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510887" w14:textId="77777777" w:rsidR="00D22121" w:rsidRDefault="00000000" w:rsidP="005D6F1A">
            <w:r>
              <w:t>Any exceptions encountered will be handled by the generic exception handler.</w:t>
            </w:r>
          </w:p>
        </w:tc>
      </w:tr>
    </w:tbl>
    <w:p w14:paraId="4F06451C" w14:textId="77777777" w:rsidR="00D22121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D22121" w:rsidRPr="003914BB" w14:paraId="7DDB667A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D950C57" w14:textId="77777777" w:rsidR="00D22121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71C73" w14:textId="35838C8C" w:rsidR="00D22121" w:rsidRPr="003914BB" w:rsidRDefault="00000000" w:rsidP="00D22121">
            <w:pPr>
              <w:rPr>
                <w:rFonts w:cs="Arial"/>
                <w:lang w:val="fr-FR"/>
              </w:rPr>
            </w:pPr>
            <w:r>
              <w:t>Abort Transaction</w:t>
            </w:r>
          </w:p>
        </w:tc>
      </w:tr>
      <w:tr w:rsidR="00D22121" w:rsidRPr="00EC05A0" w14:paraId="58E66135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4F75C84" w14:textId="77777777" w:rsidR="00D22121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51A16" w14:textId="0BE32B14" w:rsidR="00D22121" w:rsidRDefault="00000000" w:rsidP="00D22121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D22121" w:rsidRPr="003914BB" w14:paraId="7743032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2C1655" w14:textId="77777777" w:rsidR="00D22121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18548" w14:textId="77777777" w:rsidR="00D22121" w:rsidRDefault="00000000" w:rsidP="005D6F1A">
            <w:r w:rsidRPr="00934428">
              <w:t xml:space="preserve">Not </w:t>
            </w:r>
            <w:r w:rsidRPr="00934428">
              <w:t>Applicable</w:t>
            </w:r>
          </w:p>
        </w:tc>
      </w:tr>
      <w:tr w:rsidR="00D22121" w:rsidRPr="003914BB" w14:paraId="4B6A52C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0DCF3DD" w14:textId="77777777" w:rsidR="00D22121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845980" w14:textId="77777777" w:rsidR="00D22121" w:rsidRDefault="00000000" w:rsidP="005D6F1A">
            <w:r w:rsidRPr="00934428">
              <w:t>Not Applicable</w:t>
            </w:r>
          </w:p>
        </w:tc>
      </w:tr>
      <w:tr w:rsidR="00D22121" w:rsidRPr="003914BB" w14:paraId="5581E4B2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8F65683" w14:textId="77777777" w:rsidR="00D22121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D9D9B6" w14:textId="1F07A9CA" w:rsidR="00D22121" w:rsidRDefault="00000000" w:rsidP="005D6F1A">
            <w:r>
              <w:t>Not Applicable</w:t>
            </w:r>
          </w:p>
        </w:tc>
      </w:tr>
      <w:tr w:rsidR="00D22121" w:rsidRPr="003914BB" w14:paraId="1F55706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32F68BD" w14:textId="77777777" w:rsidR="00D22121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D1FFF6" w14:textId="2E6EA13E" w:rsidR="00D22121" w:rsidRDefault="00000000" w:rsidP="005D6F1A">
            <w:r>
              <w:t>Not Applicable</w:t>
            </w:r>
          </w:p>
        </w:tc>
      </w:tr>
    </w:tbl>
    <w:p w14:paraId="35C9E64E" w14:textId="77777777" w:rsidR="00D22121" w:rsidRDefault="00000000" w:rsidP="00BF06C4"/>
    <w:p w14:paraId="20446277" w14:textId="77777777" w:rsidR="007A4F26" w:rsidRDefault="00000000" w:rsidP="007A4F26">
      <w:r>
        <w:t>Create Family Group</w:t>
      </w:r>
    </w:p>
    <w:p w14:paraId="7A822B2B" w14:textId="77777777" w:rsidR="007A4F26" w:rsidRDefault="00000000" w:rsidP="007A4F26"/>
    <w:p w14:paraId="6EBF1CCF" w14:textId="77777777" w:rsidR="007A4F26" w:rsidRDefault="00000000" w:rsidP="007A4F26">
      <w:r>
        <w:rPr>
          <w:noProof/>
          <w:lang w:val="en-US"/>
        </w:rPr>
        <w:drawing>
          <wp:inline distT="0" distB="0" distL="0" distR="0" wp14:anchorId="0953F813" wp14:editId="75609EFB">
            <wp:extent cx="5760720" cy="1280160"/>
            <wp:effectExtent l="0" t="0" r="0" b="0"/>
            <wp:docPr id="165" name="Picture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28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12BB5" w14:textId="77777777" w:rsidR="007A4F26" w:rsidRDefault="00000000" w:rsidP="007A4F26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A4F26" w:rsidRPr="003914BB" w14:paraId="4C0F453E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1B697FE" w14:textId="77777777" w:rsidR="007A4F26" w:rsidRPr="003914BB" w:rsidRDefault="00000000" w:rsidP="007A4F26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1D1EE" w14:textId="77777777" w:rsidR="007A4F26" w:rsidRPr="003914BB" w:rsidRDefault="00000000" w:rsidP="007A4F26">
            <w:pPr>
              <w:rPr>
                <w:rFonts w:cs="Arial"/>
                <w:lang w:val="fr-FR"/>
              </w:rPr>
            </w:pPr>
            <w:r>
              <w:t>Generate Family Creation Correlation Id</w:t>
            </w:r>
          </w:p>
        </w:tc>
      </w:tr>
      <w:tr w:rsidR="007A4F26" w:rsidRPr="00EC05A0" w14:paraId="4E2D62E1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E034B1" w14:textId="77777777" w:rsidR="007A4F26" w:rsidRPr="00EC05A0" w:rsidRDefault="00000000" w:rsidP="007A4F26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2239F" w14:textId="77777777" w:rsidR="007A4F26" w:rsidRDefault="00000000" w:rsidP="00FC141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</w:t>
            </w:r>
            <w:r>
              <w:rPr>
                <w:rFonts w:cs="Arial"/>
                <w:lang w:val="fr-FR"/>
              </w:rPr>
              <w:t>procedure to generate a unique correlation id which will be used for reconcilliation during Create Family Group Call back.</w:t>
            </w:r>
          </w:p>
        </w:tc>
      </w:tr>
      <w:tr w:rsidR="007A4F26" w:rsidRPr="003914BB" w14:paraId="49F53C19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E372818" w14:textId="77777777" w:rsidR="007A4F26" w:rsidRDefault="00000000" w:rsidP="007A4F26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09F47D" w14:textId="77777777" w:rsidR="007A4F26" w:rsidRDefault="00000000" w:rsidP="007A4F26">
            <w:r>
              <w:t>Order Id</w:t>
            </w:r>
          </w:p>
        </w:tc>
      </w:tr>
      <w:tr w:rsidR="007A4F26" w:rsidRPr="003914BB" w14:paraId="09C5418F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00F5901" w14:textId="77777777" w:rsidR="007A4F26" w:rsidRDefault="00000000" w:rsidP="007A4F26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D677F8" w14:textId="77777777" w:rsidR="007A4F26" w:rsidRDefault="00000000" w:rsidP="007A4F26">
            <w:r>
              <w:t>Unique Correlation Id</w:t>
            </w:r>
          </w:p>
        </w:tc>
      </w:tr>
      <w:tr w:rsidR="007A4F26" w:rsidRPr="003914BB" w14:paraId="269E255E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F70C3F8" w14:textId="77777777" w:rsidR="007A4F26" w:rsidRDefault="00000000" w:rsidP="007A4F26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AE3B3" w14:textId="77777777" w:rsidR="007A4F26" w:rsidRDefault="00000000" w:rsidP="007A4F26">
            <w:r w:rsidRPr="00EB5543">
              <w:t>Not Applicable</w:t>
            </w:r>
          </w:p>
        </w:tc>
      </w:tr>
      <w:tr w:rsidR="007A4F26" w:rsidRPr="003914BB" w14:paraId="5D39A2FD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C0C4ABC" w14:textId="77777777" w:rsidR="007A4F26" w:rsidRDefault="00000000" w:rsidP="007A4F26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BE1FF" w14:textId="77777777" w:rsidR="007A4F26" w:rsidRDefault="00000000" w:rsidP="007A4F26">
            <w:r>
              <w:t xml:space="preserve">Any exceptions </w:t>
            </w:r>
            <w:r>
              <w:t>encountered will be handled by the generic exception handler.</w:t>
            </w:r>
          </w:p>
        </w:tc>
      </w:tr>
    </w:tbl>
    <w:p w14:paraId="072EBC53" w14:textId="77777777" w:rsidR="007A4F26" w:rsidRDefault="00000000" w:rsidP="007A4F26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A4F26" w:rsidRPr="003914BB" w14:paraId="2C342315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6FB6BA9" w14:textId="77777777" w:rsidR="007A4F26" w:rsidRPr="003914BB" w:rsidRDefault="00000000" w:rsidP="007A4F26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EC04" w14:textId="77777777" w:rsidR="007A4F26" w:rsidRPr="003914BB" w:rsidRDefault="00000000" w:rsidP="007A4F26">
            <w:pPr>
              <w:rPr>
                <w:rFonts w:cs="Arial"/>
                <w:lang w:val="fr-FR"/>
              </w:rPr>
            </w:pPr>
            <w:r>
              <w:t>Create Family Group</w:t>
            </w:r>
          </w:p>
        </w:tc>
      </w:tr>
      <w:tr w:rsidR="007A4F26" w:rsidRPr="00EC05A0" w14:paraId="5D5EAF03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73296FF" w14:textId="77777777" w:rsidR="007A4F26" w:rsidRPr="00EC05A0" w:rsidRDefault="00000000" w:rsidP="007A4F26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D7A196" w14:textId="77777777" w:rsidR="007A4F26" w:rsidRDefault="00000000" w:rsidP="007A4F26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create a family group. </w:t>
            </w:r>
          </w:p>
        </w:tc>
      </w:tr>
      <w:tr w:rsidR="007A4F26" w:rsidRPr="003914BB" w14:paraId="22A6037A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46CF6C9" w14:textId="77777777" w:rsidR="007A4F26" w:rsidRDefault="00000000" w:rsidP="007A4F26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437B1" w14:textId="77777777" w:rsidR="007A4F26" w:rsidRDefault="00000000" w:rsidP="007A4F26">
            <w:r>
              <w:t>CreateFamilyGroup</w:t>
            </w:r>
            <w:r w:rsidRPr="001B7E13">
              <w:t xml:space="preserve"> </w:t>
            </w:r>
            <w:r>
              <w:t>Proxy Service Request</w:t>
            </w:r>
          </w:p>
          <w:p w14:paraId="5B193D64" w14:textId="3BFE6AA3" w:rsidR="007A4F26" w:rsidRDefault="00000000" w:rsidP="007A4F26">
            <w:pPr>
              <w:numPr>
                <w:ilvl w:val="0"/>
                <w:numId w:val="5"/>
              </w:numPr>
              <w:ind w:left="253" w:hanging="180"/>
            </w:pPr>
            <w:r>
              <w:t>SubmitChangePrepaidToPostpaidOrderRequest.GroupManagement.Family.FamilyGroup.NewFamilyGroup</w:t>
            </w:r>
          </w:p>
          <w:p w14:paraId="72551917" w14:textId="49A28956" w:rsidR="007A4F26" w:rsidRDefault="00000000" w:rsidP="007A4F26">
            <w:pPr>
              <w:numPr>
                <w:ilvl w:val="0"/>
                <w:numId w:val="5"/>
              </w:numPr>
              <w:ind w:left="253" w:hanging="180"/>
            </w:pPr>
            <w:r>
              <w:t>SubmitChangePrepaidToPostpaidOrderRequest.Dealer</w:t>
            </w:r>
          </w:p>
          <w:p w14:paraId="45B0798C" w14:textId="4B45DC4B" w:rsidR="007A4F26" w:rsidRDefault="00000000" w:rsidP="007A4F26">
            <w:pPr>
              <w:numPr>
                <w:ilvl w:val="0"/>
                <w:numId w:val="5"/>
              </w:numPr>
              <w:ind w:left="253" w:hanging="180"/>
            </w:pPr>
            <w:r>
              <w:t>SubmitChangePrepaidToPostpaidOrderRequest.ThirdPartyProxy</w:t>
            </w:r>
          </w:p>
          <w:p w14:paraId="42C53599" w14:textId="2ED7599C" w:rsidR="007A4F26" w:rsidRDefault="00000000" w:rsidP="007A4F26">
            <w:pPr>
              <w:numPr>
                <w:ilvl w:val="0"/>
                <w:numId w:val="5"/>
              </w:numPr>
              <w:ind w:left="253" w:hanging="180"/>
            </w:pPr>
            <w:r>
              <w:t>Remark (Correlation Id)</w:t>
            </w:r>
          </w:p>
        </w:tc>
      </w:tr>
      <w:tr w:rsidR="007A4F26" w:rsidRPr="003914BB" w14:paraId="61571853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5E03171" w14:textId="77777777" w:rsidR="007A4F26" w:rsidRDefault="00000000" w:rsidP="007A4F26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598E4" w14:textId="77777777" w:rsidR="007A4F26" w:rsidRDefault="00000000" w:rsidP="007A4F26">
            <w:r>
              <w:t>CreateFamilyGroup</w:t>
            </w:r>
            <w:r w:rsidRPr="001B7E13">
              <w:t xml:space="preserve"> </w:t>
            </w:r>
            <w:r>
              <w:t>Proxy S</w:t>
            </w:r>
            <w:r>
              <w:t>ervice Response</w:t>
            </w:r>
          </w:p>
        </w:tc>
      </w:tr>
      <w:tr w:rsidR="007A4F26" w:rsidRPr="003914BB" w14:paraId="29A4109A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54D1C84" w14:textId="77777777" w:rsidR="007A4F26" w:rsidRDefault="00000000" w:rsidP="007A4F26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4BD12A" w14:textId="77777777" w:rsidR="007A4F26" w:rsidRDefault="00000000" w:rsidP="007A4F26">
            <w:r w:rsidRPr="00EB5543">
              <w:t>Not Applicable</w:t>
            </w:r>
          </w:p>
        </w:tc>
      </w:tr>
      <w:tr w:rsidR="007A4F26" w:rsidRPr="003914BB" w14:paraId="2929DA09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61D9D58" w14:textId="77777777" w:rsidR="007A4F26" w:rsidRDefault="00000000" w:rsidP="007A4F26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9F1B1" w14:textId="77777777" w:rsidR="007A4F26" w:rsidRDefault="00000000" w:rsidP="007A4F26">
            <w:r>
              <w:t>Any exceptions encountered will be handled by the generic exception handler.</w:t>
            </w:r>
          </w:p>
        </w:tc>
      </w:tr>
    </w:tbl>
    <w:p w14:paraId="459E50BA" w14:textId="77777777" w:rsidR="007A4F26" w:rsidRDefault="00000000" w:rsidP="007A4F26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A4F26" w:rsidRPr="003914BB" w14:paraId="1641DDFF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58BD805" w14:textId="77777777" w:rsidR="007A4F26" w:rsidRPr="003914BB" w:rsidRDefault="00000000" w:rsidP="007A4F26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EB1999" w14:textId="77777777" w:rsidR="007A4F26" w:rsidRPr="003914BB" w:rsidRDefault="00000000" w:rsidP="007A4F26">
            <w:pPr>
              <w:rPr>
                <w:rFonts w:cs="Arial"/>
                <w:lang w:val="fr-FR"/>
              </w:rPr>
            </w:pPr>
            <w:r>
              <w:t>Set Transaction to Pending Order Callback</w:t>
            </w:r>
          </w:p>
        </w:tc>
      </w:tr>
      <w:tr w:rsidR="007A4F26" w:rsidRPr="00EC05A0" w14:paraId="3BF17E1E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EE4A30" w14:textId="77777777" w:rsidR="007A4F26" w:rsidRPr="00EC05A0" w:rsidRDefault="00000000" w:rsidP="007A4F26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10961" w14:textId="77777777" w:rsidR="007A4F26" w:rsidRDefault="00000000" w:rsidP="007A4F26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</w:t>
            </w:r>
            <w:r>
              <w:rPr>
                <w:rFonts w:cs="Arial"/>
                <w:lang w:val="fr-FR"/>
              </w:rPr>
              <w:t>invoke a stored procedure to update the status of the order to « Pending Order Callback »</w:t>
            </w:r>
          </w:p>
        </w:tc>
      </w:tr>
      <w:tr w:rsidR="007A4F26" w:rsidRPr="003914BB" w14:paraId="37E77464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A80215C" w14:textId="77777777" w:rsidR="007A4F26" w:rsidRDefault="00000000" w:rsidP="007A4F26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CA5CE" w14:textId="77777777" w:rsidR="007A4F26" w:rsidRDefault="00000000" w:rsidP="007A4F26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0EC1B272" w14:textId="77777777" w:rsidR="007A4F26" w:rsidRDefault="00000000" w:rsidP="007A4F26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ORDER CALLBACK)</w:t>
            </w:r>
          </w:p>
        </w:tc>
      </w:tr>
      <w:tr w:rsidR="007A4F26" w:rsidRPr="003914BB" w14:paraId="6356DE1B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68E3EA" w14:textId="77777777" w:rsidR="007A4F26" w:rsidRDefault="00000000" w:rsidP="007A4F26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FC5BB3" w14:textId="77777777" w:rsidR="007A4F26" w:rsidRDefault="00000000" w:rsidP="007A4F26">
            <w:r w:rsidRPr="003E2184">
              <w:t>Not Applicable</w:t>
            </w:r>
          </w:p>
        </w:tc>
      </w:tr>
      <w:tr w:rsidR="007A4F26" w:rsidRPr="003914BB" w14:paraId="2CD9839A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693AA39" w14:textId="77777777" w:rsidR="007A4F26" w:rsidRDefault="00000000" w:rsidP="007A4F26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5FC36" w14:textId="77777777" w:rsidR="007A4F26" w:rsidRDefault="00000000" w:rsidP="007A4F26">
            <w:r>
              <w:t>Not Applicable</w:t>
            </w:r>
          </w:p>
        </w:tc>
      </w:tr>
      <w:tr w:rsidR="007A4F26" w:rsidRPr="003914BB" w14:paraId="1250C784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F9A7893" w14:textId="77777777" w:rsidR="007A4F26" w:rsidRDefault="00000000" w:rsidP="007A4F26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059C5" w14:textId="77777777" w:rsidR="007A4F26" w:rsidRDefault="00000000" w:rsidP="007A4F26">
            <w:r>
              <w:t>Any exceptions encountered will be handled by the generic exception handler.</w:t>
            </w:r>
          </w:p>
        </w:tc>
      </w:tr>
    </w:tbl>
    <w:p w14:paraId="4002CA7A" w14:textId="77777777" w:rsidR="007A4F26" w:rsidRDefault="00000000" w:rsidP="007A4F26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A4F26" w:rsidRPr="003914BB" w14:paraId="2803F6B3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61E74A6" w14:textId="77777777" w:rsidR="007A4F26" w:rsidRPr="003914BB" w:rsidRDefault="00000000" w:rsidP="007A4F26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DE557" w14:textId="77777777" w:rsidR="007A4F26" w:rsidRPr="003914BB" w:rsidRDefault="00000000" w:rsidP="007A4F26">
            <w:pPr>
              <w:rPr>
                <w:rFonts w:cs="Arial"/>
                <w:lang w:val="fr-FR"/>
              </w:rPr>
            </w:pPr>
            <w:r>
              <w:t>Create Family Group Callback</w:t>
            </w:r>
          </w:p>
        </w:tc>
      </w:tr>
      <w:tr w:rsidR="007A4F26" w:rsidRPr="00EC05A0" w14:paraId="62D85154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B1BFE6E" w14:textId="77777777" w:rsidR="007A4F26" w:rsidRPr="00EC05A0" w:rsidRDefault="00000000" w:rsidP="007A4F26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C8DCA" w14:textId="77777777" w:rsidR="007A4F26" w:rsidRDefault="00000000" w:rsidP="007A4F26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7A4F26" w:rsidRPr="003914BB" w14:paraId="7CE1AA0E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FB4E047" w14:textId="77777777" w:rsidR="007A4F26" w:rsidRDefault="00000000" w:rsidP="007A4F26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0CD8AF" w14:textId="77777777" w:rsidR="007A4F26" w:rsidRDefault="00000000" w:rsidP="007A4F26">
            <w:r>
              <w:t>UpdateOrderStatus Proxy Service Request</w:t>
            </w:r>
          </w:p>
        </w:tc>
      </w:tr>
      <w:tr w:rsidR="007A4F26" w:rsidRPr="003914BB" w14:paraId="20CCC78D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845DE48" w14:textId="77777777" w:rsidR="007A4F26" w:rsidRDefault="00000000" w:rsidP="007A4F26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D7275" w14:textId="77777777" w:rsidR="007A4F26" w:rsidRDefault="00000000" w:rsidP="007A4F26">
            <w:r>
              <w:t>UpdateOrderStatus Proxy Service Response</w:t>
            </w:r>
          </w:p>
        </w:tc>
      </w:tr>
      <w:tr w:rsidR="007A4F26" w:rsidRPr="003914BB" w14:paraId="1C8B92CD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B1025EA" w14:textId="77777777" w:rsidR="007A4F26" w:rsidRDefault="00000000" w:rsidP="007A4F26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B7CF7" w14:textId="77777777" w:rsidR="007A4F26" w:rsidRDefault="00000000" w:rsidP="007A4F26">
            <w:r>
              <w:t>Configurable Expiration Duration.</w:t>
            </w:r>
          </w:p>
          <w:p w14:paraId="3345EC6B" w14:textId="77777777" w:rsidR="007A4F26" w:rsidRDefault="00000000" w:rsidP="007A4F26">
            <w:r>
              <w:t>When the timer duration expires, the Task will be automatically sent to the general exception handler.</w:t>
            </w:r>
          </w:p>
        </w:tc>
      </w:tr>
      <w:tr w:rsidR="007A4F26" w:rsidRPr="003914BB" w14:paraId="4481B4EA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8B725A" w14:textId="77777777" w:rsidR="007A4F26" w:rsidRDefault="00000000" w:rsidP="007A4F26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EC328" w14:textId="77777777" w:rsidR="007A4F26" w:rsidRDefault="00000000" w:rsidP="007A4F26">
            <w:r>
              <w:t>Any exceptions encountered will be handled by the generic exception handler.</w:t>
            </w:r>
          </w:p>
        </w:tc>
      </w:tr>
    </w:tbl>
    <w:p w14:paraId="3F06579D" w14:textId="77777777" w:rsidR="007A4F26" w:rsidRDefault="00000000" w:rsidP="007A4F26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A4F26" w:rsidRPr="003914BB" w14:paraId="29A1F5B7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15BFD5F" w14:textId="77777777" w:rsidR="007A4F26" w:rsidRPr="003914BB" w:rsidRDefault="00000000" w:rsidP="007A4F26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0F75" w14:textId="77777777" w:rsidR="007A4F26" w:rsidRPr="003914BB" w:rsidRDefault="00000000" w:rsidP="007A4F26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7A4F26" w:rsidRPr="00EC05A0" w14:paraId="0B98E7CF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5C2AD9" w14:textId="77777777" w:rsidR="007A4F26" w:rsidRPr="00EC05A0" w:rsidRDefault="00000000" w:rsidP="007A4F26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4979A" w14:textId="77777777" w:rsidR="007A4F26" w:rsidRDefault="00000000" w:rsidP="007A4F26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7A4F26" w:rsidRPr="003914BB" w14:paraId="21E1B4C4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401A33B" w14:textId="77777777" w:rsidR="007A4F26" w:rsidRDefault="00000000" w:rsidP="007A4F26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FB64C" w14:textId="77777777" w:rsidR="007A4F26" w:rsidRDefault="00000000" w:rsidP="007A4F26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A614D5D" w14:textId="77777777" w:rsidR="007A4F26" w:rsidRDefault="00000000" w:rsidP="007A4F26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IN PROGRESS)</w:t>
            </w:r>
          </w:p>
        </w:tc>
      </w:tr>
      <w:tr w:rsidR="007A4F26" w:rsidRPr="003914BB" w14:paraId="675D1336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AE07DB8" w14:textId="77777777" w:rsidR="007A4F26" w:rsidRDefault="00000000" w:rsidP="007A4F26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43F6BA" w14:textId="77777777" w:rsidR="007A4F26" w:rsidRDefault="00000000" w:rsidP="007A4F26">
            <w:r w:rsidRPr="003E2184">
              <w:t>Not Applicable</w:t>
            </w:r>
          </w:p>
        </w:tc>
      </w:tr>
      <w:tr w:rsidR="007A4F26" w:rsidRPr="003914BB" w14:paraId="14222D60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8B6F00E" w14:textId="77777777" w:rsidR="007A4F26" w:rsidRDefault="00000000" w:rsidP="007A4F26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44971" w14:textId="77777777" w:rsidR="007A4F26" w:rsidRDefault="00000000" w:rsidP="007A4F26">
            <w:r>
              <w:t>Not Applicable</w:t>
            </w:r>
          </w:p>
        </w:tc>
      </w:tr>
      <w:tr w:rsidR="007A4F26" w:rsidRPr="003914BB" w14:paraId="533EE920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E336DA0" w14:textId="77777777" w:rsidR="007A4F26" w:rsidRDefault="00000000" w:rsidP="007A4F26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18458" w14:textId="77777777" w:rsidR="007A4F26" w:rsidRDefault="00000000" w:rsidP="007A4F26">
            <w:r>
              <w:t>Any exceptions encountered will be handled by the generic exception handler.</w:t>
            </w:r>
          </w:p>
        </w:tc>
      </w:tr>
    </w:tbl>
    <w:p w14:paraId="2F826391" w14:textId="77777777" w:rsidR="007A4F26" w:rsidRDefault="00000000" w:rsidP="007A4F26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A4F26" w:rsidRPr="003914BB" w14:paraId="52D79BDA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8327D94" w14:textId="77777777" w:rsidR="007A4F26" w:rsidRPr="003914BB" w:rsidRDefault="00000000" w:rsidP="007A4F26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870AF" w14:textId="77777777" w:rsidR="007A4F26" w:rsidRPr="003914BB" w:rsidRDefault="00000000" w:rsidP="007A4F26">
            <w:pPr>
              <w:rPr>
                <w:rFonts w:cs="Arial"/>
                <w:lang w:val="fr-FR"/>
              </w:rPr>
            </w:pPr>
            <w:r>
              <w:t>Set Family Group Id</w:t>
            </w:r>
          </w:p>
        </w:tc>
      </w:tr>
      <w:tr w:rsidR="007A4F26" w:rsidRPr="00EC05A0" w14:paraId="4007719C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482CF77" w14:textId="77777777" w:rsidR="007A4F26" w:rsidRPr="00EC05A0" w:rsidRDefault="00000000" w:rsidP="007A4F26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DD6D5" w14:textId="77777777" w:rsidR="007A4F26" w:rsidRDefault="00000000" w:rsidP="007A4F26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identify the existing Family Group Id inside the data object. </w:t>
            </w:r>
          </w:p>
        </w:tc>
      </w:tr>
      <w:tr w:rsidR="007A4F26" w:rsidRPr="003914BB" w14:paraId="34F0EC32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89E4B67" w14:textId="77777777" w:rsidR="007A4F26" w:rsidRDefault="00000000" w:rsidP="007A4F26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FB789" w14:textId="77777777" w:rsidR="007A4F26" w:rsidRDefault="00000000" w:rsidP="007A4F26">
            <w:r w:rsidRPr="00301B22">
              <w:t>Not Applicable</w:t>
            </w:r>
          </w:p>
        </w:tc>
      </w:tr>
      <w:tr w:rsidR="007A4F26" w:rsidRPr="003914BB" w14:paraId="4C16FEB6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A20386" w14:textId="77777777" w:rsidR="007A4F26" w:rsidRDefault="00000000" w:rsidP="007A4F26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DD87C" w14:textId="77777777" w:rsidR="007A4F26" w:rsidRDefault="00000000" w:rsidP="007A4F26">
            <w:r w:rsidRPr="00301B22">
              <w:t>Not Applicable</w:t>
            </w:r>
          </w:p>
        </w:tc>
      </w:tr>
      <w:tr w:rsidR="007A4F26" w:rsidRPr="003914BB" w14:paraId="2F2C2068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367B16" w14:textId="77777777" w:rsidR="007A4F26" w:rsidRDefault="00000000" w:rsidP="007A4F26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CD535" w14:textId="77777777" w:rsidR="007A4F26" w:rsidRDefault="00000000" w:rsidP="007A4F26">
            <w:r w:rsidRPr="00301B22">
              <w:t>Not Applicable</w:t>
            </w:r>
          </w:p>
        </w:tc>
      </w:tr>
      <w:tr w:rsidR="007A4F26" w:rsidRPr="003914BB" w14:paraId="39C3F870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AE3FA91" w14:textId="77777777" w:rsidR="007A4F26" w:rsidRDefault="00000000" w:rsidP="007A4F26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105CC7" w14:textId="77777777" w:rsidR="007A4F26" w:rsidRDefault="00000000" w:rsidP="007A4F26">
            <w:r w:rsidRPr="008F6C0F">
              <w:t>Not Applicable</w:t>
            </w:r>
          </w:p>
        </w:tc>
      </w:tr>
    </w:tbl>
    <w:p w14:paraId="2E1EB8BB" w14:textId="77777777" w:rsidR="007A4F26" w:rsidRDefault="00000000" w:rsidP="007A4F26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A4F26" w:rsidRPr="003914BB" w14:paraId="009DD373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BA1A1D1" w14:textId="77777777" w:rsidR="007A4F26" w:rsidRPr="003914BB" w:rsidRDefault="00000000" w:rsidP="007A4F26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9BE7F" w14:textId="77777777" w:rsidR="007A4F26" w:rsidRPr="003914BB" w:rsidRDefault="00000000" w:rsidP="007A4F26">
            <w:pPr>
              <w:rPr>
                <w:rFonts w:cs="Arial"/>
                <w:lang w:val="fr-FR"/>
              </w:rPr>
            </w:pPr>
            <w:r>
              <w:t>Generate Add Member Correlation Id</w:t>
            </w:r>
          </w:p>
        </w:tc>
      </w:tr>
      <w:tr w:rsidR="007A4F26" w:rsidRPr="00EC05A0" w14:paraId="19DE4764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1C596ED" w14:textId="77777777" w:rsidR="007A4F26" w:rsidRPr="00EC05A0" w:rsidRDefault="00000000" w:rsidP="007A4F26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BEC1F" w14:textId="77777777" w:rsidR="007A4F26" w:rsidRDefault="00000000" w:rsidP="007A4F26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generate a unique correlation id which will be used to invoke Add Family Group Members</w:t>
            </w:r>
          </w:p>
        </w:tc>
      </w:tr>
      <w:tr w:rsidR="007A4F26" w:rsidRPr="003914BB" w14:paraId="01021471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F6590E7" w14:textId="77777777" w:rsidR="007A4F26" w:rsidRDefault="00000000" w:rsidP="007A4F26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4FC5B" w14:textId="77777777" w:rsidR="007A4F26" w:rsidRDefault="00000000" w:rsidP="007A4F26">
            <w:r>
              <w:t>Order Id</w:t>
            </w:r>
          </w:p>
        </w:tc>
      </w:tr>
      <w:tr w:rsidR="007A4F26" w:rsidRPr="003914BB" w14:paraId="79EBCCAB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7D6DD63" w14:textId="77777777" w:rsidR="007A4F26" w:rsidRDefault="00000000" w:rsidP="007A4F26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7EA7F" w14:textId="77777777" w:rsidR="007A4F26" w:rsidRDefault="00000000" w:rsidP="007A4F26">
            <w:r>
              <w:t>Unique Correlation Id</w:t>
            </w:r>
          </w:p>
        </w:tc>
      </w:tr>
      <w:tr w:rsidR="007A4F26" w:rsidRPr="003914BB" w14:paraId="1F3F704C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617C7B6" w14:textId="77777777" w:rsidR="007A4F26" w:rsidRDefault="00000000" w:rsidP="007A4F26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57A3E" w14:textId="77777777" w:rsidR="007A4F26" w:rsidRDefault="00000000" w:rsidP="007A4F26">
            <w:r w:rsidRPr="00EB5543">
              <w:t>Not Applicable</w:t>
            </w:r>
          </w:p>
        </w:tc>
      </w:tr>
      <w:tr w:rsidR="007A4F26" w:rsidRPr="003914BB" w14:paraId="6664D2FE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FC3C9EE" w14:textId="77777777" w:rsidR="007A4F26" w:rsidRDefault="00000000" w:rsidP="007A4F26">
            <w:r w:rsidRPr="008336CC">
              <w:t>Notes/Rules/Notificat</w:t>
            </w:r>
            <w:r w:rsidRPr="008336CC">
              <w:t>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6A3BF" w14:textId="77777777" w:rsidR="007A4F26" w:rsidRDefault="00000000" w:rsidP="007A4F26">
            <w:r>
              <w:t>Any exceptions encountered will be handled by the generic exception handler.</w:t>
            </w:r>
          </w:p>
        </w:tc>
      </w:tr>
    </w:tbl>
    <w:p w14:paraId="44FF36CF" w14:textId="77777777" w:rsidR="007A4F26" w:rsidRDefault="00000000" w:rsidP="007A4F26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A4F26" w:rsidRPr="003914BB" w14:paraId="56822F77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DE6898E" w14:textId="77777777" w:rsidR="007A4F26" w:rsidRPr="003914BB" w:rsidRDefault="00000000" w:rsidP="007A4F26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7C4B5" w14:textId="77777777" w:rsidR="007A4F26" w:rsidRPr="003914BB" w:rsidRDefault="00000000" w:rsidP="007A4F26">
            <w:pPr>
              <w:rPr>
                <w:rFonts w:cs="Arial"/>
                <w:lang w:val="fr-FR"/>
              </w:rPr>
            </w:pPr>
            <w:r>
              <w:t>Add Family Group Members</w:t>
            </w:r>
          </w:p>
        </w:tc>
      </w:tr>
      <w:tr w:rsidR="007A4F26" w:rsidRPr="00EC05A0" w14:paraId="4112B4A3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B63CEA8" w14:textId="77777777" w:rsidR="007A4F26" w:rsidRPr="00EC05A0" w:rsidRDefault="00000000" w:rsidP="007A4F26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BE87D" w14:textId="77777777" w:rsidR="007A4F26" w:rsidRDefault="00000000" w:rsidP="007A4F26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add members to an existing family group. </w:t>
            </w:r>
          </w:p>
        </w:tc>
      </w:tr>
      <w:tr w:rsidR="007A4F26" w:rsidRPr="003914BB" w14:paraId="47794D88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5A8B805" w14:textId="77777777" w:rsidR="007A4F26" w:rsidRDefault="00000000" w:rsidP="007A4F26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85363" w14:textId="77777777" w:rsidR="007A4F26" w:rsidRDefault="00000000" w:rsidP="007A4F26">
            <w:r>
              <w:t>AddFamilyGroupMembers</w:t>
            </w:r>
            <w:r w:rsidRPr="001B7E13">
              <w:t xml:space="preserve"> </w:t>
            </w:r>
            <w:r>
              <w:t>Proxy Service Request</w:t>
            </w:r>
          </w:p>
          <w:p w14:paraId="3893BFF4" w14:textId="77777777" w:rsidR="007A4F26" w:rsidRDefault="00000000" w:rsidP="007A4F26">
            <w:r w:rsidRPr="009C6F88">
              <w:rPr>
                <w:b/>
              </w:rPr>
              <w:t>Mapped from:</w:t>
            </w:r>
          </w:p>
          <w:p w14:paraId="1737B5F4" w14:textId="5FA11267" w:rsidR="007A4F26" w:rsidRDefault="00000000" w:rsidP="007A4F26">
            <w:pPr>
              <w:numPr>
                <w:ilvl w:val="0"/>
                <w:numId w:val="5"/>
              </w:numPr>
              <w:ind w:left="253" w:hanging="180"/>
            </w:pPr>
            <w:r>
              <w:t>SubmitChangePrepaidToPostpaidOrderRequest.Customer</w:t>
            </w:r>
          </w:p>
          <w:p w14:paraId="4F4C21F7" w14:textId="2EAA0490" w:rsidR="007A4F26" w:rsidRDefault="00000000" w:rsidP="007A4F26">
            <w:pPr>
              <w:numPr>
                <w:ilvl w:val="0"/>
                <w:numId w:val="5"/>
              </w:numPr>
              <w:ind w:left="253" w:hanging="180"/>
            </w:pPr>
            <w:r>
              <w:t>SubmitChangePrepaidToPostpaidOrderRequest.AccountList</w:t>
            </w:r>
          </w:p>
          <w:p w14:paraId="36BFCFC8" w14:textId="349C6365" w:rsidR="007A4F26" w:rsidRDefault="00000000" w:rsidP="007A4F26">
            <w:pPr>
              <w:numPr>
                <w:ilvl w:val="0"/>
                <w:numId w:val="5"/>
              </w:numPr>
              <w:ind w:left="253" w:hanging="180"/>
            </w:pPr>
            <w:r>
              <w:t>SubmitChangePrepaidToPostpaidOrderRequest.Fees</w:t>
            </w:r>
          </w:p>
          <w:p w14:paraId="7792F755" w14:textId="3DB9ACE3" w:rsidR="007A4F26" w:rsidRDefault="00000000" w:rsidP="007A4F26">
            <w:pPr>
              <w:numPr>
                <w:ilvl w:val="0"/>
                <w:numId w:val="5"/>
              </w:numPr>
              <w:ind w:left="253" w:hanging="180"/>
            </w:pPr>
            <w:r>
              <w:t>SubmitChangePrepaidToPostpaidOrderRequest.Dealer</w:t>
            </w:r>
          </w:p>
          <w:p w14:paraId="5C276340" w14:textId="4F0531F0" w:rsidR="007A4F26" w:rsidRDefault="00000000" w:rsidP="007A4F26">
            <w:pPr>
              <w:numPr>
                <w:ilvl w:val="0"/>
                <w:numId w:val="5"/>
              </w:numPr>
              <w:ind w:left="253" w:hanging="180"/>
            </w:pPr>
            <w:r>
              <w:t>SubmitChangePrepaidToPostpaidOrderRequest.ThirdPartyProxy</w:t>
            </w:r>
          </w:p>
          <w:p w14:paraId="14B038A2" w14:textId="2D86AD06" w:rsidR="007A4F26" w:rsidRDefault="00000000" w:rsidP="00272842">
            <w:pPr>
              <w:numPr>
                <w:ilvl w:val="0"/>
                <w:numId w:val="5"/>
              </w:numPr>
              <w:ind w:left="253" w:hanging="180"/>
            </w:pPr>
            <w:r>
              <w:t>SubmitChangePrepaidToPostpaidOrderRequest.Remark</w:t>
            </w:r>
          </w:p>
        </w:tc>
      </w:tr>
      <w:tr w:rsidR="007A4F26" w:rsidRPr="003914BB" w14:paraId="7C056A43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A03A78" w14:textId="77777777" w:rsidR="007A4F26" w:rsidRDefault="00000000" w:rsidP="007A4F26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FBBD4" w14:textId="77777777" w:rsidR="007A4F26" w:rsidRDefault="00000000" w:rsidP="007A4F26">
            <w:r>
              <w:t>AddFamilyGroupMembers</w:t>
            </w:r>
            <w:r w:rsidRPr="001B7E13">
              <w:t xml:space="preserve"> </w:t>
            </w:r>
            <w:r>
              <w:t>Proxy Service Response</w:t>
            </w:r>
          </w:p>
        </w:tc>
      </w:tr>
      <w:tr w:rsidR="007A4F26" w:rsidRPr="003914BB" w14:paraId="2A072883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6CA79A8" w14:textId="77777777" w:rsidR="007A4F26" w:rsidRDefault="00000000" w:rsidP="007A4F26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A22D5" w14:textId="77777777" w:rsidR="007A4F26" w:rsidRDefault="00000000" w:rsidP="007A4F26">
            <w:r w:rsidRPr="00EB5543">
              <w:t>Not Applicable</w:t>
            </w:r>
          </w:p>
        </w:tc>
      </w:tr>
      <w:tr w:rsidR="007A4F26" w:rsidRPr="003914BB" w14:paraId="2CD370EA" w14:textId="77777777" w:rsidTr="007A4F2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FA9E8FA" w14:textId="77777777" w:rsidR="007A4F26" w:rsidRDefault="00000000" w:rsidP="007A4F26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BB248" w14:textId="77777777" w:rsidR="007A4F26" w:rsidRDefault="00000000" w:rsidP="007A4F26">
            <w:r>
              <w:t>Any exceptions encountered will be handled by the generic exception handler.</w:t>
            </w:r>
          </w:p>
        </w:tc>
      </w:tr>
    </w:tbl>
    <w:p w14:paraId="1368044F" w14:textId="77777777" w:rsidR="00BF06C4" w:rsidRDefault="00000000" w:rsidP="00BF06C4">
      <w:r>
        <w:t>Convert Prepaid To Postpaid</w:t>
      </w:r>
    </w:p>
    <w:p w14:paraId="13680450" w14:textId="727C32DB" w:rsidR="00BF06C4" w:rsidRDefault="00000000" w:rsidP="00BF06C4">
      <w:pPr>
        <w:jc w:val="center"/>
      </w:pPr>
      <w:r>
        <w:rPr>
          <w:noProof/>
          <w:lang w:val="en-US"/>
        </w:rPr>
        <w:drawing>
          <wp:inline distT="0" distB="0" distL="0" distR="0" wp14:anchorId="21B8008F" wp14:editId="7B3675B6">
            <wp:extent cx="5732145" cy="1240155"/>
            <wp:effectExtent l="0" t="0" r="1905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124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4546B" w14:textId="77777777" w:rsidR="006D5489" w:rsidRDefault="00000000" w:rsidP="00BF06C4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882C62" w:rsidRPr="003914BB" w14:paraId="13680453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51" w14:textId="77777777" w:rsidR="00882C62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52" w14:textId="77777777" w:rsidR="00882C62" w:rsidRPr="003914BB" w:rsidRDefault="00000000" w:rsidP="00B715C2">
            <w:pPr>
              <w:rPr>
                <w:rFonts w:cs="Arial"/>
                <w:lang w:val="fr-FR"/>
              </w:rPr>
            </w:pPr>
            <w:r>
              <w:t xml:space="preserve">Retrieve Payment </w:t>
            </w:r>
            <w:r>
              <w:t>Collection Info</w:t>
            </w:r>
          </w:p>
        </w:tc>
      </w:tr>
      <w:tr w:rsidR="00882C62" w:rsidRPr="00EC05A0" w14:paraId="13680456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54" w14:textId="77777777" w:rsidR="00882C62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55" w14:textId="77777777" w:rsidR="00882C62" w:rsidRDefault="00000000" w:rsidP="00B715C2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retrieve all the Payment Collection Information which has been updated by the respective payment systems.</w:t>
            </w:r>
          </w:p>
        </w:tc>
      </w:tr>
      <w:tr w:rsidR="00882C62" w:rsidRPr="003914BB" w14:paraId="13680459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57" w14:textId="77777777" w:rsidR="00882C62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58" w14:textId="77777777" w:rsidR="00882C62" w:rsidRDefault="00000000" w:rsidP="00B715C2">
            <w:r>
              <w:t>Order Id Attribute</w:t>
            </w:r>
          </w:p>
        </w:tc>
      </w:tr>
      <w:tr w:rsidR="00882C62" w:rsidRPr="003914BB" w14:paraId="1368045C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5A" w14:textId="77777777" w:rsidR="00882C62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5B" w14:textId="77777777" w:rsidR="00882C62" w:rsidRDefault="00000000" w:rsidP="00B715C2">
            <w:r>
              <w:t>FeePaymentCollection ob</w:t>
            </w:r>
            <w:r>
              <w:t>ject</w:t>
            </w:r>
          </w:p>
        </w:tc>
      </w:tr>
      <w:tr w:rsidR="00882C62" w:rsidRPr="003914BB" w14:paraId="1368045F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5D" w14:textId="77777777" w:rsidR="00882C62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5E" w14:textId="77777777" w:rsidR="00882C62" w:rsidRDefault="00000000" w:rsidP="00B715C2">
            <w:r w:rsidRPr="00EB5543">
              <w:t>Not Applicable</w:t>
            </w:r>
          </w:p>
        </w:tc>
      </w:tr>
      <w:tr w:rsidR="00882C62" w:rsidRPr="003914BB" w14:paraId="13680462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60" w14:textId="77777777" w:rsidR="00882C62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61" w14:textId="77777777" w:rsidR="00882C62" w:rsidRDefault="00000000" w:rsidP="00B715C2">
            <w:r>
              <w:t>Any exceptions encountered will be handled by the generic exception handler.</w:t>
            </w:r>
          </w:p>
        </w:tc>
      </w:tr>
    </w:tbl>
    <w:p w14:paraId="13680463" w14:textId="77777777" w:rsidR="00882C62" w:rsidRDefault="00000000" w:rsidP="00BF06C4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882C62" w:rsidRPr="003914BB" w14:paraId="13680466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64" w14:textId="77777777" w:rsidR="00882C62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65" w14:textId="77777777" w:rsidR="00882C62" w:rsidRPr="003914BB" w:rsidRDefault="00000000" w:rsidP="00B715C2">
            <w:pPr>
              <w:rPr>
                <w:rFonts w:cs="Arial"/>
                <w:lang w:val="fr-FR"/>
              </w:rPr>
            </w:pPr>
            <w:r>
              <w:t>Retrieve Manual Waiver Info</w:t>
            </w:r>
          </w:p>
        </w:tc>
      </w:tr>
      <w:tr w:rsidR="00882C62" w:rsidRPr="00EC05A0" w14:paraId="13680469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67" w14:textId="77777777" w:rsidR="00882C62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68" w14:textId="77777777" w:rsidR="00882C62" w:rsidRDefault="00000000" w:rsidP="00B715C2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</w:t>
            </w:r>
            <w:r>
              <w:rPr>
                <w:rFonts w:cs="Arial"/>
                <w:lang w:val="fr-FR"/>
              </w:rPr>
              <w:t>procedure to retrieve POS Manual Waiver Records</w:t>
            </w:r>
          </w:p>
        </w:tc>
      </w:tr>
      <w:tr w:rsidR="00882C62" w:rsidRPr="003914BB" w14:paraId="1368046C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6A" w14:textId="77777777" w:rsidR="00882C62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6B" w14:textId="77777777" w:rsidR="00882C62" w:rsidRDefault="00000000" w:rsidP="00B715C2">
            <w:r>
              <w:t>Order Id</w:t>
            </w:r>
          </w:p>
        </w:tc>
      </w:tr>
      <w:tr w:rsidR="00882C62" w:rsidRPr="003914BB" w14:paraId="1368046F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6D" w14:textId="77777777" w:rsidR="00882C62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6E" w14:textId="77777777" w:rsidR="00882C62" w:rsidRDefault="00000000" w:rsidP="00B715C2">
            <w:r>
              <w:t>POS ManualWaiver object</w:t>
            </w:r>
          </w:p>
        </w:tc>
      </w:tr>
      <w:tr w:rsidR="00882C62" w:rsidRPr="003914BB" w14:paraId="13680472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70" w14:textId="77777777" w:rsidR="00882C62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71" w14:textId="77777777" w:rsidR="00882C62" w:rsidRDefault="00000000" w:rsidP="00B715C2">
            <w:r w:rsidRPr="00EB5543">
              <w:t>Not Applicable</w:t>
            </w:r>
          </w:p>
        </w:tc>
      </w:tr>
      <w:tr w:rsidR="00882C62" w:rsidRPr="003914BB" w14:paraId="13680475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73" w14:textId="77777777" w:rsidR="00882C62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74" w14:textId="77777777" w:rsidR="00882C62" w:rsidRDefault="00000000" w:rsidP="00B715C2">
            <w:r>
              <w:t>Any exceptions encountered will be handled by the generic exception handler.</w:t>
            </w:r>
          </w:p>
        </w:tc>
      </w:tr>
    </w:tbl>
    <w:p w14:paraId="13680476" w14:textId="77777777" w:rsidR="00882C62" w:rsidRDefault="00000000" w:rsidP="00BF06C4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882C62" w:rsidRPr="003914BB" w14:paraId="13680479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77" w14:textId="77777777" w:rsidR="00882C62" w:rsidRPr="003914BB" w:rsidRDefault="00000000" w:rsidP="00B715C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78" w14:textId="77777777" w:rsidR="00882C62" w:rsidRPr="003914BB" w:rsidRDefault="00000000" w:rsidP="00B715C2">
            <w:pPr>
              <w:rPr>
                <w:rFonts w:cs="Arial"/>
                <w:lang w:val="fr-FR"/>
              </w:rPr>
            </w:pPr>
            <w:r>
              <w:t xml:space="preserve">Generate </w:t>
            </w:r>
            <w:r>
              <w:t>Correlation Id</w:t>
            </w:r>
          </w:p>
        </w:tc>
      </w:tr>
      <w:tr w:rsidR="00882C62" w:rsidRPr="00EC05A0" w14:paraId="1368047C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7A" w14:textId="77777777" w:rsidR="00882C62" w:rsidRPr="00EC05A0" w:rsidRDefault="00000000" w:rsidP="00B715C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7B" w14:textId="77777777" w:rsidR="00882C62" w:rsidRDefault="00000000" w:rsidP="00C17483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correlation id which will be used </w:t>
            </w:r>
            <w:r>
              <w:rPr>
                <w:rFonts w:cs="Arial"/>
                <w:lang w:val="fr-FR"/>
              </w:rPr>
              <w:t>to invoke ChangePrepaidToPostpaid</w:t>
            </w:r>
          </w:p>
        </w:tc>
      </w:tr>
      <w:tr w:rsidR="00882C62" w:rsidRPr="003914BB" w14:paraId="1368047F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7D" w14:textId="77777777" w:rsidR="00882C62" w:rsidRDefault="00000000" w:rsidP="00B715C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7E" w14:textId="77777777" w:rsidR="00882C62" w:rsidRDefault="00000000" w:rsidP="00B715C2">
            <w:r>
              <w:t>Order Id</w:t>
            </w:r>
          </w:p>
        </w:tc>
      </w:tr>
      <w:tr w:rsidR="00882C62" w:rsidRPr="003914BB" w14:paraId="13680482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80" w14:textId="77777777" w:rsidR="00882C62" w:rsidRDefault="00000000" w:rsidP="00B715C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81" w14:textId="77777777" w:rsidR="00882C62" w:rsidRDefault="00000000" w:rsidP="00B715C2">
            <w:r>
              <w:t>Unique Correlation Id</w:t>
            </w:r>
          </w:p>
        </w:tc>
      </w:tr>
      <w:tr w:rsidR="00882C62" w:rsidRPr="003914BB" w14:paraId="13680485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83" w14:textId="77777777" w:rsidR="00882C62" w:rsidRDefault="00000000" w:rsidP="00B715C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84" w14:textId="77777777" w:rsidR="00882C62" w:rsidRDefault="00000000" w:rsidP="00B715C2">
            <w:r w:rsidRPr="00EB5543">
              <w:t xml:space="preserve">Not </w:t>
            </w:r>
            <w:r w:rsidRPr="00EB5543">
              <w:t>Applicable</w:t>
            </w:r>
          </w:p>
        </w:tc>
      </w:tr>
      <w:tr w:rsidR="00882C62" w:rsidRPr="003914BB" w14:paraId="13680488" w14:textId="77777777" w:rsidTr="00B715C2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86" w14:textId="77777777" w:rsidR="00882C62" w:rsidRDefault="00000000" w:rsidP="00B715C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87" w14:textId="77777777" w:rsidR="00882C62" w:rsidRDefault="00000000" w:rsidP="00B715C2">
            <w:r>
              <w:t>Any exceptions encountered will be handled by the generic exception handler.</w:t>
            </w:r>
          </w:p>
        </w:tc>
      </w:tr>
    </w:tbl>
    <w:p w14:paraId="13680489" w14:textId="77777777" w:rsidR="00882C62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48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8A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8B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Change Prepaid To Postpaid</w:t>
            </w:r>
          </w:p>
        </w:tc>
      </w:tr>
      <w:tr w:rsidR="00BF06C4" w:rsidRPr="00EC05A0" w14:paraId="1368048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8D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8E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</w:t>
            </w:r>
            <w:r>
              <w:rPr>
                <w:rFonts w:cs="Arial"/>
                <w:lang w:val="fr-FR"/>
              </w:rPr>
              <w:t xml:space="preserve">convert a prepaid </w:t>
            </w:r>
            <w:r>
              <w:rPr>
                <w:rFonts w:cs="Arial"/>
                <w:lang w:val="fr-FR"/>
              </w:rPr>
              <w:t>subscriber to a postpaid subscriber</w:t>
            </w:r>
            <w:r>
              <w:rPr>
                <w:rFonts w:cs="Arial"/>
                <w:lang w:val="fr-FR"/>
              </w:rPr>
              <w:t xml:space="preserve">  </w:t>
            </w:r>
          </w:p>
        </w:tc>
      </w:tr>
      <w:tr w:rsidR="00BF06C4" w:rsidRPr="003914BB" w14:paraId="136804A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90" w14:textId="77777777" w:rsidR="00BF06C4" w:rsidRDefault="00000000" w:rsidP="005E5CAD">
            <w:pPr>
              <w:ind w:left="67"/>
            </w:pPr>
            <w:r>
              <w:lastRenderedPageBreak/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91" w14:textId="77777777" w:rsidR="00BF06C4" w:rsidRDefault="00000000" w:rsidP="005E5CAD">
            <w:r>
              <w:t>ChangePrepaidToPostpaid</w:t>
            </w:r>
            <w:r>
              <w:t xml:space="preserve"> Proxy Service Request</w:t>
            </w:r>
          </w:p>
          <w:p w14:paraId="13680492" w14:textId="77777777" w:rsidR="00296219" w:rsidRDefault="00000000" w:rsidP="00296219">
            <w:r w:rsidRPr="009C6F88">
              <w:rPr>
                <w:b/>
              </w:rPr>
              <w:t>Mapped from:</w:t>
            </w:r>
          </w:p>
          <w:p w14:paraId="13680493" w14:textId="77777777" w:rsidR="002D5E0D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repaidToPostpaidOrderRequest.SubscriberId</w:t>
            </w:r>
          </w:p>
          <w:p w14:paraId="13680494" w14:textId="77777777" w:rsidR="002D5E0D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repaidToPostpaidOrderRequest.MSISDN</w:t>
            </w:r>
          </w:p>
          <w:p w14:paraId="13680495" w14:textId="77777777" w:rsidR="002D5E0D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repaidToPostpaidOrderRequest.ReservationId</w:t>
            </w:r>
          </w:p>
          <w:p w14:paraId="13680496" w14:textId="77777777" w:rsidR="002D5E0D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repaidToPostpaidOrderRequest.EffectiveMode</w:t>
            </w:r>
          </w:p>
          <w:p w14:paraId="13680497" w14:textId="77777777" w:rsidR="002D5E0D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repaidToPostpaidOrderRequest.ActivationDate</w:t>
            </w:r>
          </w:p>
          <w:p w14:paraId="13680498" w14:textId="77777777" w:rsidR="00296219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 xml:space="preserve">SubmitChangePrepaidToPostpaidOrderRequest. </w:t>
            </w:r>
            <w:r w:rsidRPr="00296219">
              <w:t>Account</w:t>
            </w:r>
          </w:p>
          <w:p w14:paraId="13680499" w14:textId="77777777" w:rsidR="002D5E0D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repaidToPostpaidOrderRe</w:t>
            </w:r>
            <w:r>
              <w:t>quest. Subscriber</w:t>
            </w:r>
          </w:p>
          <w:p w14:paraId="1368049A" w14:textId="77777777" w:rsidR="002D5E0D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repaidToPostpaidOrderRequest.PrimaryOffering</w:t>
            </w:r>
          </w:p>
          <w:p w14:paraId="1368049B" w14:textId="77777777" w:rsidR="002D5E0D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repaidToPostpaidOrderRequest.SubscriberSuppOffList</w:t>
            </w:r>
          </w:p>
          <w:p w14:paraId="1368049C" w14:textId="77777777" w:rsidR="002D5E0D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repaidToPostpaidOrderRequest.UnsubscribeSuppOffList</w:t>
            </w:r>
          </w:p>
          <w:p w14:paraId="1368049D" w14:textId="77777777" w:rsidR="002D5E0D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repaidToPostpaidOrderRequest.ResourceL</w:t>
            </w:r>
            <w:r>
              <w:t>ist</w:t>
            </w:r>
          </w:p>
          <w:p w14:paraId="1368049E" w14:textId="77777777" w:rsidR="002D5E0D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repaidToPostpaidOrderRequest.ContractList</w:t>
            </w:r>
          </w:p>
          <w:p w14:paraId="1368049F" w14:textId="77777777" w:rsidR="002D5E0D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repaidToPostpaidOrderRequest.FeesList</w:t>
            </w:r>
          </w:p>
          <w:p w14:paraId="136804A0" w14:textId="77777777" w:rsidR="00296219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repaidToPostpaidOrderRequest.Fees</w:t>
            </w:r>
          </w:p>
          <w:p w14:paraId="136804A1" w14:textId="77777777" w:rsidR="00296219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repaidToPostpaidOrderRequest</w:t>
            </w:r>
            <w:r>
              <w:t>.Dealer</w:t>
            </w:r>
          </w:p>
          <w:p w14:paraId="136804A2" w14:textId="77777777" w:rsidR="00296219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lastRenderedPageBreak/>
              <w:t>SubmitChangePrepaidToPostpaidOrderRequest</w:t>
            </w:r>
            <w:r>
              <w:t>.ThirdPar</w:t>
            </w:r>
            <w:r>
              <w:t>tyProxy</w:t>
            </w:r>
          </w:p>
          <w:p w14:paraId="136804A3" w14:textId="77777777" w:rsidR="00296219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repaidToPostpaidOrderRequest</w:t>
            </w:r>
            <w:r>
              <w:t>.Remark</w:t>
            </w:r>
          </w:p>
          <w:p w14:paraId="136804A4" w14:textId="77777777" w:rsidR="00296219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IsManuallyReviewedSubmission (ValidationResult.ActionCode)</w:t>
            </w:r>
          </w:p>
        </w:tc>
      </w:tr>
      <w:tr w:rsidR="00BF06C4" w:rsidRPr="003914BB" w14:paraId="136804A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A6" w14:textId="77777777" w:rsidR="00BF06C4" w:rsidRDefault="00000000" w:rsidP="005E5CAD">
            <w:pPr>
              <w:ind w:left="67"/>
            </w:pPr>
            <w:r>
              <w:lastRenderedPageBreak/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A7" w14:textId="77777777" w:rsidR="00BF06C4" w:rsidRDefault="00000000" w:rsidP="005E5CAD">
            <w:r>
              <w:t xml:space="preserve">ChangePrepaidToPostpaid </w:t>
            </w:r>
            <w:r>
              <w:t>Proxy Service Response</w:t>
            </w:r>
          </w:p>
        </w:tc>
      </w:tr>
      <w:tr w:rsidR="00BF06C4" w:rsidRPr="003914BB" w14:paraId="136804A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A9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AA" w14:textId="77777777" w:rsidR="00BF06C4" w:rsidRDefault="00000000" w:rsidP="005E5CAD">
            <w:r w:rsidRPr="00EB5543">
              <w:t>Not Applicable</w:t>
            </w:r>
          </w:p>
        </w:tc>
      </w:tr>
      <w:tr w:rsidR="00BF06C4" w:rsidRPr="003914BB" w14:paraId="136804A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AC" w14:textId="77777777" w:rsidR="00BF06C4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AD" w14:textId="77777777" w:rsidR="00BF06C4" w:rsidRDefault="00000000" w:rsidP="005E5CAD">
            <w:r>
              <w:t xml:space="preserve">Any exceptions </w:t>
            </w:r>
            <w:r>
              <w:t>encountered will be handled by the generic exception handler.</w:t>
            </w:r>
          </w:p>
        </w:tc>
      </w:tr>
    </w:tbl>
    <w:p w14:paraId="56C9AD1B" w14:textId="77777777" w:rsidR="005F3E3C" w:rsidRDefault="00000000" w:rsidP="005F3E3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F3E3C" w:rsidRPr="003914BB" w14:paraId="3D4C0307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202C9BD" w14:textId="77777777" w:rsidR="005F3E3C" w:rsidRPr="003914BB" w:rsidRDefault="00000000" w:rsidP="00946F3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24D7" w14:textId="4B21AA7A" w:rsidR="005F3E3C" w:rsidRPr="003914BB" w:rsidRDefault="00000000" w:rsidP="00946F3F">
            <w:pPr>
              <w:rPr>
                <w:rFonts w:cs="Arial"/>
                <w:lang w:val="fr-FR"/>
              </w:rPr>
            </w:pPr>
            <w:r>
              <w:t>Update Transaction to Pending Order Callback</w:t>
            </w:r>
          </w:p>
        </w:tc>
      </w:tr>
      <w:tr w:rsidR="005F3E3C" w:rsidRPr="00EC05A0" w14:paraId="23DB0AD7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81D02DB" w14:textId="77777777" w:rsidR="005F3E3C" w:rsidRPr="00EC05A0" w:rsidRDefault="00000000" w:rsidP="00946F3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340D4" w14:textId="77777777" w:rsidR="005F3E3C" w:rsidRDefault="00000000" w:rsidP="00946F3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order to « Pending Order </w:t>
            </w:r>
            <w:r>
              <w:rPr>
                <w:rFonts w:cs="Arial"/>
                <w:lang w:val="fr-FR"/>
              </w:rPr>
              <w:t>Callback »</w:t>
            </w:r>
          </w:p>
        </w:tc>
      </w:tr>
      <w:tr w:rsidR="005F3E3C" w:rsidRPr="003914BB" w14:paraId="7FF4D291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53B9D78" w14:textId="77777777" w:rsidR="005F3E3C" w:rsidRDefault="00000000" w:rsidP="00946F3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4C361" w14:textId="77777777" w:rsidR="005F3E3C" w:rsidRDefault="00000000" w:rsidP="00946F3F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669868AE" w14:textId="77777777" w:rsidR="005F3E3C" w:rsidRDefault="00000000" w:rsidP="00946F3F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ORDER CALLBACK)</w:t>
            </w:r>
          </w:p>
        </w:tc>
      </w:tr>
      <w:tr w:rsidR="005F3E3C" w:rsidRPr="003914BB" w14:paraId="6C915CD1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E3F1270" w14:textId="77777777" w:rsidR="005F3E3C" w:rsidRDefault="00000000" w:rsidP="00946F3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34602" w14:textId="77777777" w:rsidR="005F3E3C" w:rsidRDefault="00000000" w:rsidP="00946F3F">
            <w:r w:rsidRPr="003E2184">
              <w:t>Not Applicable</w:t>
            </w:r>
          </w:p>
        </w:tc>
      </w:tr>
      <w:tr w:rsidR="005F3E3C" w:rsidRPr="003914BB" w14:paraId="5AD61350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FA2B092" w14:textId="77777777" w:rsidR="005F3E3C" w:rsidRDefault="00000000" w:rsidP="00946F3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C8138" w14:textId="77777777" w:rsidR="005F3E3C" w:rsidRDefault="00000000" w:rsidP="00946F3F">
            <w:r>
              <w:t>Not Applicable</w:t>
            </w:r>
          </w:p>
        </w:tc>
      </w:tr>
      <w:tr w:rsidR="005F3E3C" w:rsidRPr="003914BB" w14:paraId="2308963B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1AFD953" w14:textId="77777777" w:rsidR="005F3E3C" w:rsidRDefault="00000000" w:rsidP="00946F3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12942" w14:textId="77777777" w:rsidR="005F3E3C" w:rsidRDefault="00000000" w:rsidP="00946F3F">
            <w:r>
              <w:t>Any exceptions encountered will be handled by the generic exception handler.</w:t>
            </w:r>
          </w:p>
        </w:tc>
      </w:tr>
    </w:tbl>
    <w:p w14:paraId="1B781354" w14:textId="77777777" w:rsidR="005F3E3C" w:rsidRDefault="00000000" w:rsidP="005F3E3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F3E3C" w:rsidRPr="003914BB" w14:paraId="34F5FC56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88A3257" w14:textId="77777777" w:rsidR="005F3E3C" w:rsidRPr="003914BB" w:rsidRDefault="00000000" w:rsidP="00946F3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A0F9F" w14:textId="39F99369" w:rsidR="005F3E3C" w:rsidRPr="003914BB" w:rsidRDefault="00000000" w:rsidP="00946F3F">
            <w:pPr>
              <w:rPr>
                <w:rFonts w:cs="Arial"/>
                <w:lang w:val="fr-FR"/>
              </w:rPr>
            </w:pPr>
            <w:r>
              <w:t>Prepaid to Postpaid Callback</w:t>
            </w:r>
          </w:p>
        </w:tc>
      </w:tr>
      <w:tr w:rsidR="005F3E3C" w:rsidRPr="00EC05A0" w14:paraId="031A8C79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BDE4436" w14:textId="77777777" w:rsidR="005F3E3C" w:rsidRPr="00EC05A0" w:rsidRDefault="00000000" w:rsidP="00946F3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EBA4B4" w14:textId="77777777" w:rsidR="005F3E3C" w:rsidRDefault="00000000" w:rsidP="00946F3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5F3E3C" w:rsidRPr="003914BB" w14:paraId="47202388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C8BB3D5" w14:textId="77777777" w:rsidR="005F3E3C" w:rsidRDefault="00000000" w:rsidP="00946F3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EBCDD" w14:textId="77777777" w:rsidR="005F3E3C" w:rsidRDefault="00000000" w:rsidP="00946F3F">
            <w:r>
              <w:t>UpdateOrderStatus Proxy Service Request</w:t>
            </w:r>
          </w:p>
        </w:tc>
      </w:tr>
      <w:tr w:rsidR="005F3E3C" w:rsidRPr="003914BB" w14:paraId="7ABB4805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6FFE98E" w14:textId="77777777" w:rsidR="005F3E3C" w:rsidRDefault="00000000" w:rsidP="00946F3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AFBB90" w14:textId="77777777" w:rsidR="005F3E3C" w:rsidRDefault="00000000" w:rsidP="00946F3F">
            <w:r>
              <w:t>UpdateOrderStatus Proxy Service Response</w:t>
            </w:r>
          </w:p>
        </w:tc>
      </w:tr>
      <w:tr w:rsidR="005F3E3C" w:rsidRPr="003914BB" w14:paraId="48FBAE5A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DC6D74E" w14:textId="77777777" w:rsidR="005F3E3C" w:rsidRDefault="00000000" w:rsidP="00946F3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ED654" w14:textId="77777777" w:rsidR="005F3E3C" w:rsidRDefault="00000000" w:rsidP="00946F3F">
            <w:r>
              <w:t>Configurable Expirat</w:t>
            </w:r>
            <w:r>
              <w:t>ion Duration.</w:t>
            </w:r>
          </w:p>
          <w:p w14:paraId="15B12C42" w14:textId="77777777" w:rsidR="005F3E3C" w:rsidRDefault="00000000" w:rsidP="00946F3F">
            <w:r>
              <w:t>When the timer duration expires, the Task will be automatically sent to the general exception handler.</w:t>
            </w:r>
          </w:p>
        </w:tc>
      </w:tr>
      <w:tr w:rsidR="005F3E3C" w:rsidRPr="003914BB" w14:paraId="66EA35A8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5C8C62" w14:textId="77777777" w:rsidR="005F3E3C" w:rsidRDefault="00000000" w:rsidP="00946F3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8275B3" w14:textId="77777777" w:rsidR="005F3E3C" w:rsidRDefault="00000000" w:rsidP="00946F3F">
            <w:r>
              <w:t>Any exceptions encountered will be handled by the generic exception handler.</w:t>
            </w:r>
          </w:p>
        </w:tc>
      </w:tr>
    </w:tbl>
    <w:p w14:paraId="421961DF" w14:textId="77777777" w:rsidR="005F3E3C" w:rsidRDefault="00000000" w:rsidP="005F3E3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F3E3C" w:rsidRPr="003914BB" w14:paraId="0A0F9152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2CC7ACE" w14:textId="77777777" w:rsidR="005F3E3C" w:rsidRPr="003914BB" w:rsidRDefault="00000000" w:rsidP="00946F3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02606" w14:textId="788997C5" w:rsidR="005F3E3C" w:rsidRPr="003914BB" w:rsidRDefault="00000000" w:rsidP="00946F3F">
            <w:pPr>
              <w:rPr>
                <w:rFonts w:cs="Arial"/>
                <w:lang w:val="fr-FR"/>
              </w:rPr>
            </w:pPr>
            <w:r>
              <w:t xml:space="preserve">Update </w:t>
            </w:r>
            <w:r>
              <w:t>Transaction to In Progress</w:t>
            </w:r>
          </w:p>
        </w:tc>
      </w:tr>
      <w:tr w:rsidR="005F3E3C" w:rsidRPr="00EC05A0" w14:paraId="0AABB2A0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246A1CD" w14:textId="77777777" w:rsidR="005F3E3C" w:rsidRPr="00EC05A0" w:rsidRDefault="00000000" w:rsidP="00946F3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B9F2FD" w14:textId="77777777" w:rsidR="005F3E3C" w:rsidRDefault="00000000" w:rsidP="00946F3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5F3E3C" w:rsidRPr="003914BB" w14:paraId="3041D72D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F04803" w14:textId="77777777" w:rsidR="005F3E3C" w:rsidRDefault="00000000" w:rsidP="00946F3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79B84" w14:textId="77777777" w:rsidR="005F3E3C" w:rsidRDefault="00000000" w:rsidP="00946F3F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36E5FDAE" w14:textId="77777777" w:rsidR="005F3E3C" w:rsidRDefault="00000000" w:rsidP="00946F3F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IN PROGRESS)</w:t>
            </w:r>
          </w:p>
        </w:tc>
      </w:tr>
      <w:tr w:rsidR="005F3E3C" w:rsidRPr="003914BB" w14:paraId="70E044E5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8E8A074" w14:textId="77777777" w:rsidR="005F3E3C" w:rsidRDefault="00000000" w:rsidP="00946F3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606A71" w14:textId="77777777" w:rsidR="005F3E3C" w:rsidRDefault="00000000" w:rsidP="00946F3F">
            <w:r w:rsidRPr="003E2184">
              <w:t>Not Applicable</w:t>
            </w:r>
          </w:p>
        </w:tc>
      </w:tr>
      <w:tr w:rsidR="005F3E3C" w:rsidRPr="003914BB" w14:paraId="27298193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6BFE8D8" w14:textId="77777777" w:rsidR="005F3E3C" w:rsidRDefault="00000000" w:rsidP="00946F3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5496C9" w14:textId="77777777" w:rsidR="005F3E3C" w:rsidRDefault="00000000" w:rsidP="00946F3F">
            <w:r>
              <w:t>Not Applicable</w:t>
            </w:r>
          </w:p>
        </w:tc>
      </w:tr>
      <w:tr w:rsidR="005F3E3C" w:rsidRPr="003914BB" w14:paraId="7A5A0ED2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E5CB53F" w14:textId="77777777" w:rsidR="005F3E3C" w:rsidRDefault="00000000" w:rsidP="00946F3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231B7" w14:textId="77777777" w:rsidR="005F3E3C" w:rsidRDefault="00000000" w:rsidP="00946F3F">
            <w:r>
              <w:t>Any exceptions encountered will be handled by the generic exception handler.</w:t>
            </w:r>
          </w:p>
        </w:tc>
      </w:tr>
    </w:tbl>
    <w:p w14:paraId="59916B20" w14:textId="77777777" w:rsidR="005F3E3C" w:rsidRDefault="00000000" w:rsidP="005F3E3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F3E3C" w:rsidRPr="003914BB" w14:paraId="041551F3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AC79F70" w14:textId="77777777" w:rsidR="005F3E3C" w:rsidRPr="003914BB" w:rsidRDefault="00000000" w:rsidP="00946F3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C6C59" w14:textId="77777777" w:rsidR="005F3E3C" w:rsidRPr="003914BB" w:rsidRDefault="00000000" w:rsidP="00946F3F">
            <w:pPr>
              <w:rPr>
                <w:rFonts w:cs="Arial"/>
                <w:lang w:val="fr-FR"/>
              </w:rPr>
            </w:pPr>
            <w:r>
              <w:t>Retrieve Account Code</w:t>
            </w:r>
          </w:p>
        </w:tc>
      </w:tr>
      <w:tr w:rsidR="005F3E3C" w:rsidRPr="00EC05A0" w14:paraId="5D09117D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0F592EC" w14:textId="77777777" w:rsidR="005F3E3C" w:rsidRPr="00EC05A0" w:rsidRDefault="00000000" w:rsidP="00946F3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231B1" w14:textId="77777777" w:rsidR="005F3E3C" w:rsidRDefault="00000000" w:rsidP="00946F3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code information. </w:t>
            </w:r>
          </w:p>
        </w:tc>
      </w:tr>
      <w:tr w:rsidR="005F3E3C" w:rsidRPr="003914BB" w14:paraId="4EA535EE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FF0DF79" w14:textId="77777777" w:rsidR="005F3E3C" w:rsidRDefault="00000000" w:rsidP="00946F3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9F07D" w14:textId="77777777" w:rsidR="005F3E3C" w:rsidRDefault="00000000" w:rsidP="00946F3F">
            <w:r>
              <w:t>RetrieveAccount Proxy Service Request</w:t>
            </w:r>
          </w:p>
          <w:p w14:paraId="764BA27B" w14:textId="77777777" w:rsidR="005F3E3C" w:rsidRDefault="00000000" w:rsidP="00946F3F">
            <w:pPr>
              <w:numPr>
                <w:ilvl w:val="0"/>
                <w:numId w:val="5"/>
              </w:numPr>
              <w:ind w:left="163" w:hanging="163"/>
            </w:pPr>
            <w:r>
              <w:t>AccountId (Request.Customer.ExistingCustomer.AccountId)</w:t>
            </w:r>
          </w:p>
        </w:tc>
      </w:tr>
      <w:tr w:rsidR="005F3E3C" w:rsidRPr="003914BB" w14:paraId="51939084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312BF02" w14:textId="77777777" w:rsidR="005F3E3C" w:rsidRDefault="00000000" w:rsidP="00946F3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367781" w14:textId="77777777" w:rsidR="005F3E3C" w:rsidRDefault="00000000" w:rsidP="00946F3F">
            <w:r>
              <w:t>RetrieveAccount Proxy Service Response</w:t>
            </w:r>
          </w:p>
        </w:tc>
      </w:tr>
      <w:tr w:rsidR="005F3E3C" w:rsidRPr="003914BB" w14:paraId="42AF9F0A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51BED26" w14:textId="77777777" w:rsidR="005F3E3C" w:rsidRDefault="00000000" w:rsidP="00946F3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59270" w14:textId="77777777" w:rsidR="005F3E3C" w:rsidRDefault="00000000" w:rsidP="00946F3F">
            <w:r>
              <w:t>Not Applicable</w:t>
            </w:r>
          </w:p>
        </w:tc>
      </w:tr>
      <w:tr w:rsidR="005F3E3C" w:rsidRPr="003914BB" w14:paraId="1801ADBE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6751FFE" w14:textId="77777777" w:rsidR="005F3E3C" w:rsidRDefault="00000000" w:rsidP="00946F3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9398D" w14:textId="77777777" w:rsidR="005F3E3C" w:rsidRDefault="00000000" w:rsidP="00946F3F">
            <w:r>
              <w:t>Any exceptions encountered will be handled by the generic exception handler.</w:t>
            </w:r>
          </w:p>
        </w:tc>
      </w:tr>
    </w:tbl>
    <w:p w14:paraId="13730B7F" w14:textId="77777777" w:rsidR="005F3E3C" w:rsidRDefault="00000000" w:rsidP="005F3E3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F3E3C" w:rsidRPr="003914BB" w14:paraId="24116753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F8CC6D3" w14:textId="77777777" w:rsidR="005F3E3C" w:rsidRPr="003914BB" w:rsidRDefault="00000000" w:rsidP="00946F3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475A1" w14:textId="77777777" w:rsidR="005F3E3C" w:rsidRPr="003914BB" w:rsidRDefault="00000000" w:rsidP="00946F3F">
            <w:pPr>
              <w:rPr>
                <w:rFonts w:cs="Arial"/>
                <w:lang w:val="fr-FR"/>
              </w:rPr>
            </w:pPr>
            <w:r>
              <w:t>Update Account Code</w:t>
            </w:r>
          </w:p>
        </w:tc>
      </w:tr>
      <w:tr w:rsidR="005F3E3C" w:rsidRPr="00EC05A0" w14:paraId="58829E1A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AB599B8" w14:textId="77777777" w:rsidR="005F3E3C" w:rsidRPr="00EC05A0" w:rsidRDefault="00000000" w:rsidP="00946F3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6F505" w14:textId="77777777" w:rsidR="005F3E3C" w:rsidRDefault="00000000" w:rsidP="00946F3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Account Code that were </w:t>
            </w:r>
            <w:r>
              <w:rPr>
                <w:rFonts w:cs="Arial"/>
                <w:lang w:val="fr-FR"/>
              </w:rPr>
              <w:t>retrieved</w:t>
            </w:r>
          </w:p>
        </w:tc>
      </w:tr>
      <w:tr w:rsidR="005F3E3C" w:rsidRPr="003914BB" w14:paraId="0914DCD5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5F82AC2" w14:textId="77777777" w:rsidR="005F3E3C" w:rsidRDefault="00000000" w:rsidP="00946F3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D09C0" w14:textId="77777777" w:rsidR="005F3E3C" w:rsidRDefault="00000000" w:rsidP="00946F3F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09BBEA36" w14:textId="77777777" w:rsidR="005F3E3C" w:rsidRDefault="00000000" w:rsidP="00946F3F">
            <w:pPr>
              <w:numPr>
                <w:ilvl w:val="0"/>
                <w:numId w:val="5"/>
              </w:numPr>
              <w:ind w:left="163" w:hanging="163"/>
            </w:pPr>
            <w:r>
              <w:t>AccountCode</w:t>
            </w:r>
          </w:p>
        </w:tc>
      </w:tr>
      <w:tr w:rsidR="005F3E3C" w:rsidRPr="003914BB" w14:paraId="2331C7A7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68883D" w14:textId="77777777" w:rsidR="005F3E3C" w:rsidRDefault="00000000" w:rsidP="00946F3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F29C2" w14:textId="77777777" w:rsidR="005F3E3C" w:rsidRDefault="00000000" w:rsidP="00946F3F">
            <w:r w:rsidRPr="00523931">
              <w:t>Not Applicable</w:t>
            </w:r>
          </w:p>
        </w:tc>
      </w:tr>
      <w:tr w:rsidR="005F3E3C" w:rsidRPr="003914BB" w14:paraId="4ECB9B08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7C5212B" w14:textId="77777777" w:rsidR="005F3E3C" w:rsidRDefault="00000000" w:rsidP="00946F3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63DBE" w14:textId="77777777" w:rsidR="005F3E3C" w:rsidRDefault="00000000" w:rsidP="00946F3F">
            <w:r w:rsidRPr="00DA710D">
              <w:t>Not Applicable</w:t>
            </w:r>
          </w:p>
        </w:tc>
      </w:tr>
      <w:tr w:rsidR="005F3E3C" w:rsidRPr="003914BB" w14:paraId="165B0D50" w14:textId="77777777" w:rsidTr="00946F3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407693B" w14:textId="77777777" w:rsidR="005F3E3C" w:rsidRDefault="00000000" w:rsidP="00946F3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CE8C7" w14:textId="77777777" w:rsidR="005F3E3C" w:rsidRDefault="00000000" w:rsidP="00946F3F">
            <w:r w:rsidRPr="00DA710D">
              <w:t>Not Applicable</w:t>
            </w:r>
          </w:p>
        </w:tc>
      </w:tr>
    </w:tbl>
    <w:p w14:paraId="136804AF" w14:textId="28F50DED" w:rsidR="003A02DC" w:rsidRDefault="00000000" w:rsidP="005F3E3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4B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B0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B1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Update Order Status to Completed</w:t>
            </w:r>
          </w:p>
        </w:tc>
      </w:tr>
      <w:tr w:rsidR="00CA6DF5" w:rsidRPr="00EC05A0" w14:paraId="136804B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B3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B4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Order Status to Complete. The process will automatically terminate upon completion of this step. </w:t>
            </w:r>
          </w:p>
        </w:tc>
      </w:tr>
      <w:tr w:rsidR="00CA6DF5" w:rsidRPr="003914BB" w14:paraId="136804B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B6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B7" w14:textId="77777777" w:rsidR="00D8373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4B8" w14:textId="77777777" w:rsidR="00D8373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MSISDN</w:t>
            </w:r>
          </w:p>
          <w:p w14:paraId="136804B9" w14:textId="77777777" w:rsidR="00D8373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AccountId</w:t>
            </w:r>
          </w:p>
          <w:p w14:paraId="136804BA" w14:textId="77777777" w:rsidR="00D8373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 xml:space="preserve">SubscriberId </w:t>
            </w:r>
          </w:p>
          <w:p w14:paraId="136804BB" w14:textId="77777777" w:rsidR="00D8373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(COMPLETED)</w:t>
            </w:r>
          </w:p>
          <w:p w14:paraId="136804BC" w14:textId="77777777" w:rsidR="00D8373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DealerUserId</w:t>
            </w:r>
          </w:p>
          <w:p w14:paraId="136804BD" w14:textId="77777777" w:rsidR="00CA6DF5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CustomerId</w:t>
            </w:r>
          </w:p>
        </w:tc>
      </w:tr>
      <w:tr w:rsidR="00CA6DF5" w:rsidRPr="003914BB" w14:paraId="136804C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BF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C0" w14:textId="77777777" w:rsidR="00CA6DF5" w:rsidRDefault="00000000" w:rsidP="005E5CAD">
            <w:r w:rsidRPr="00EB5543">
              <w:t>Not Applicable</w:t>
            </w:r>
          </w:p>
        </w:tc>
      </w:tr>
      <w:tr w:rsidR="00CA6DF5" w:rsidRPr="003914BB" w14:paraId="136804C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C2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C3" w14:textId="77777777" w:rsidR="00CA6DF5" w:rsidRDefault="00000000" w:rsidP="005E5CAD">
            <w:r w:rsidRPr="00EB5543">
              <w:t>Not Applicable</w:t>
            </w:r>
          </w:p>
        </w:tc>
      </w:tr>
      <w:tr w:rsidR="00CA6DF5" w:rsidRPr="003914BB" w14:paraId="136804C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C5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C6" w14:textId="77777777" w:rsidR="00CA6DF5" w:rsidRDefault="00000000" w:rsidP="005E5CAD">
            <w:r>
              <w:t>Any exceptions encountered will be handled by the generic exception handler.</w:t>
            </w:r>
          </w:p>
        </w:tc>
      </w:tr>
    </w:tbl>
    <w:p w14:paraId="136804C8" w14:textId="77777777" w:rsidR="00CA6DF5" w:rsidRDefault="00000000" w:rsidP="00BF06C4">
      <w:pPr>
        <w:spacing w:after="200" w:line="276" w:lineRule="auto"/>
        <w:rPr>
          <w:b/>
          <w:bCs/>
          <w:color w:val="365F91"/>
          <w:szCs w:val="28"/>
        </w:rPr>
      </w:pPr>
    </w:p>
    <w:p w14:paraId="136804C9" w14:textId="77777777" w:rsidR="00BF06C4" w:rsidRDefault="00000000" w:rsidP="00BF06C4">
      <w:pPr>
        <w:spacing w:after="200" w:line="276" w:lineRule="auto"/>
        <w:rPr>
          <w:b/>
          <w:bCs/>
          <w:color w:val="365F91"/>
          <w:szCs w:val="28"/>
        </w:rPr>
      </w:pPr>
    </w:p>
    <w:p w14:paraId="136804CA" w14:textId="77777777" w:rsidR="00BF06C4" w:rsidRDefault="00000000" w:rsidP="00BF06C4">
      <w:r>
        <w:t>Set Order Completion</w:t>
      </w:r>
    </w:p>
    <w:p w14:paraId="136804CB" w14:textId="77777777" w:rsidR="00BF06C4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4C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CC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CD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Set Order Completion</w:t>
            </w:r>
          </w:p>
        </w:tc>
      </w:tr>
      <w:tr w:rsidR="00BF06C4" w:rsidRPr="00EC05A0" w14:paraId="136804D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CF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D0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Status to Complete. The process will automatically terminate upon completion of this step. </w:t>
            </w:r>
          </w:p>
        </w:tc>
      </w:tr>
      <w:tr w:rsidR="00BF06C4" w:rsidRPr="003914BB" w14:paraId="136804D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D2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D3" w14:textId="77777777" w:rsidR="0052469D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4D4" w14:textId="77777777" w:rsidR="00BF06C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COMPLETED)</w:t>
            </w:r>
          </w:p>
        </w:tc>
      </w:tr>
      <w:tr w:rsidR="00BF06C4" w:rsidRPr="003914BB" w14:paraId="136804D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D6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D7" w14:textId="77777777" w:rsidR="00BF06C4" w:rsidRDefault="00000000" w:rsidP="005E5CAD">
            <w:r w:rsidRPr="00EB5543">
              <w:t xml:space="preserve">Not </w:t>
            </w:r>
            <w:r w:rsidRPr="00EB5543">
              <w:t>Applicable</w:t>
            </w:r>
          </w:p>
        </w:tc>
      </w:tr>
      <w:tr w:rsidR="00BF06C4" w:rsidRPr="003914BB" w14:paraId="136804D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D9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DA" w14:textId="77777777" w:rsidR="00BF06C4" w:rsidRDefault="00000000" w:rsidP="005E5CAD">
            <w:r w:rsidRPr="00EB5543">
              <w:t>Not Applicable</w:t>
            </w:r>
          </w:p>
        </w:tc>
      </w:tr>
      <w:tr w:rsidR="00BF06C4" w:rsidRPr="003914BB" w14:paraId="136804D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DC" w14:textId="77777777" w:rsidR="00BF06C4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DD" w14:textId="77777777" w:rsidR="00BF06C4" w:rsidRDefault="00000000" w:rsidP="005E5CAD">
            <w:r>
              <w:t>Any exceptions encountered will be handled by the generic exception handler.</w:t>
            </w:r>
          </w:p>
        </w:tc>
      </w:tr>
    </w:tbl>
    <w:p w14:paraId="136804DF" w14:textId="77777777" w:rsidR="00BF06C4" w:rsidRDefault="00000000" w:rsidP="00BF06C4"/>
    <w:p w14:paraId="3078C06A" w14:textId="09BB797B" w:rsidR="003A09BF" w:rsidRDefault="00000000" w:rsidP="003A09BF">
      <w:r>
        <w:t>Retrieve Credit Scoring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A09BF" w:rsidRPr="003914BB" w14:paraId="5C817721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A39ECDA" w14:textId="77777777" w:rsidR="003A09BF" w:rsidRPr="003914BB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04AC7" w14:textId="5CF8A1CE" w:rsidR="003A09BF" w:rsidRPr="003914BB" w:rsidRDefault="00000000" w:rsidP="00453577">
            <w:pPr>
              <w:rPr>
                <w:rFonts w:cs="Arial"/>
                <w:lang w:val="fr-FR"/>
              </w:rPr>
            </w:pPr>
            <w:r>
              <w:t xml:space="preserve">Retrieve </w:t>
            </w:r>
            <w:r>
              <w:t xml:space="preserve">Credit </w:t>
            </w:r>
            <w:r>
              <w:t>Scoring</w:t>
            </w:r>
          </w:p>
        </w:tc>
      </w:tr>
      <w:tr w:rsidR="003A09BF" w:rsidRPr="00EC05A0" w14:paraId="2541642B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DC407B9" w14:textId="77777777" w:rsidR="003A09BF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>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94323" w14:textId="79FF186F" w:rsidR="003A09BF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a service to retrieve the new customer’s credit scoring from </w:t>
            </w:r>
            <w:r>
              <w:rPr>
                <w:rFonts w:cs="Arial"/>
                <w:lang w:val="fr-FR"/>
              </w:rPr>
              <w:t>IPL</w:t>
            </w:r>
          </w:p>
        </w:tc>
      </w:tr>
      <w:tr w:rsidR="003A09BF" w:rsidRPr="003914BB" w14:paraId="08FF6C29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8AC7FEA" w14:textId="77777777" w:rsidR="003A09BF" w:rsidRDefault="00000000" w:rsidP="00453577"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B419FC" w14:textId="7DB1F746" w:rsidR="003A09BF" w:rsidRDefault="00000000" w:rsidP="00453577">
            <w:r>
              <w:t>Retrieve</w:t>
            </w:r>
            <w:r>
              <w:t>Cache</w:t>
            </w:r>
            <w:r>
              <w:t>Scoring Proxy Service Request</w:t>
            </w:r>
          </w:p>
          <w:p w14:paraId="5455BA8D" w14:textId="77777777" w:rsidR="003A09BF" w:rsidRDefault="00000000" w:rsidP="00453577">
            <w:r w:rsidRPr="009C6F88">
              <w:rPr>
                <w:b/>
              </w:rPr>
              <w:t>Mapped from:</w:t>
            </w:r>
          </w:p>
          <w:p w14:paraId="72141F3D" w14:textId="1BD3F752" w:rsidR="003A09BF" w:rsidRDefault="00000000" w:rsidP="00453577">
            <w:pPr>
              <w:numPr>
                <w:ilvl w:val="0"/>
                <w:numId w:val="6"/>
              </w:numPr>
            </w:pPr>
            <w:r>
              <w:t>RetrieveCustomer.CustomerId</w:t>
            </w:r>
          </w:p>
        </w:tc>
      </w:tr>
      <w:tr w:rsidR="003A09BF" w:rsidRPr="003914BB" w14:paraId="5AEC5F48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9E52441" w14:textId="77777777" w:rsidR="003A09BF" w:rsidRDefault="00000000" w:rsidP="00453577"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CB6C3" w14:textId="77777777" w:rsidR="003A09BF" w:rsidRDefault="00000000" w:rsidP="00453577">
            <w:r>
              <w:t>Not Applicable</w:t>
            </w:r>
          </w:p>
        </w:tc>
      </w:tr>
      <w:tr w:rsidR="003A09BF" w:rsidRPr="003914BB" w14:paraId="5BED6702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104485" w14:textId="77777777" w:rsidR="003A09BF" w:rsidRDefault="00000000" w:rsidP="00453577"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1635B" w14:textId="77777777" w:rsidR="003A09BF" w:rsidRDefault="00000000" w:rsidP="00453577">
            <w:r>
              <w:t>Not Applicable</w:t>
            </w:r>
          </w:p>
        </w:tc>
      </w:tr>
      <w:tr w:rsidR="003A09BF" w:rsidRPr="003914BB" w14:paraId="3BA84C38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D95A679" w14:textId="77777777" w:rsidR="003A09BF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203544" w14:textId="77777777" w:rsidR="003A09BF" w:rsidRDefault="00000000" w:rsidP="00453577">
            <w:r w:rsidRPr="008F6C0F">
              <w:t>Not Applicable</w:t>
            </w:r>
          </w:p>
        </w:tc>
      </w:tr>
    </w:tbl>
    <w:p w14:paraId="1DADDECF" w14:textId="263CF5D7" w:rsidR="003A09BF" w:rsidRPr="003A09BF" w:rsidRDefault="00000000" w:rsidP="007F691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A09BF" w:rsidRPr="003914BB" w14:paraId="20AD7011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0360FBB" w14:textId="77777777" w:rsidR="003A09BF" w:rsidRPr="003914BB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66069" w14:textId="77777777" w:rsidR="003A09BF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Mass Scoring</w:t>
            </w:r>
          </w:p>
        </w:tc>
      </w:tr>
      <w:tr w:rsidR="003A09BF" w:rsidRPr="00EC05A0" w14:paraId="07E4A982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8B10070" w14:textId="77777777" w:rsidR="003A09BF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>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A8E5E" w14:textId="77777777" w:rsidR="003A09BF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a service to retrieve the new customer’s credit scoring from RAMCI</w:t>
            </w:r>
          </w:p>
        </w:tc>
      </w:tr>
      <w:tr w:rsidR="003A09BF" w:rsidRPr="003914BB" w14:paraId="4A368F6E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A478F5B" w14:textId="77777777" w:rsidR="003A09BF" w:rsidRDefault="00000000" w:rsidP="00453577"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7990" w14:textId="77777777" w:rsidR="003A09BF" w:rsidRDefault="00000000" w:rsidP="00453577">
            <w:r>
              <w:t>RetrieveMassScoring Proxy Service Request</w:t>
            </w:r>
          </w:p>
          <w:p w14:paraId="5B6B6B8B" w14:textId="77777777" w:rsidR="003A09BF" w:rsidRDefault="00000000" w:rsidP="00453577">
            <w:r w:rsidRPr="009C6F88">
              <w:rPr>
                <w:b/>
              </w:rPr>
              <w:t>Mapped from:</w:t>
            </w:r>
          </w:p>
          <w:p w14:paraId="4309925B" w14:textId="344BA0DA" w:rsidR="003A09BF" w:rsidRDefault="00000000" w:rsidP="00453577">
            <w:pPr>
              <w:numPr>
                <w:ilvl w:val="0"/>
                <w:numId w:val="6"/>
              </w:numPr>
            </w:pPr>
            <w:r>
              <w:t>SubmitChangePrepaidToPostpaidOrderRequest.Name</w:t>
            </w:r>
          </w:p>
          <w:p w14:paraId="6140853F" w14:textId="41C1C941" w:rsidR="003A09BF" w:rsidRDefault="00000000" w:rsidP="00453577">
            <w:pPr>
              <w:numPr>
                <w:ilvl w:val="0"/>
                <w:numId w:val="6"/>
              </w:numPr>
            </w:pPr>
            <w:r>
              <w:t>SubmitChangePrepaidToPostpaidOrderRequest.IdType</w:t>
            </w:r>
          </w:p>
          <w:p w14:paraId="0344BA13" w14:textId="4870275A" w:rsidR="003A09BF" w:rsidRDefault="00000000" w:rsidP="00453577">
            <w:pPr>
              <w:numPr>
                <w:ilvl w:val="0"/>
                <w:numId w:val="6"/>
              </w:numPr>
            </w:pPr>
            <w:r>
              <w:t>SubmitChangePrepaidToPostpaidOrderRequest.IdNumber</w:t>
            </w:r>
          </w:p>
          <w:p w14:paraId="7EA32BDD" w14:textId="498A96D0" w:rsidR="003A09BF" w:rsidRDefault="00000000" w:rsidP="00453577">
            <w:pPr>
              <w:numPr>
                <w:ilvl w:val="0"/>
                <w:numId w:val="6"/>
              </w:numPr>
            </w:pPr>
            <w:r>
              <w:t>SubmitChangePrepaidToPostpaidOrderRequest.DateOfBirth</w:t>
            </w:r>
          </w:p>
          <w:p w14:paraId="54D6A9A2" w14:textId="6A1AA1CD" w:rsidR="003A09BF" w:rsidRDefault="00000000" w:rsidP="00453577">
            <w:pPr>
              <w:numPr>
                <w:ilvl w:val="0"/>
                <w:numId w:val="6"/>
              </w:numPr>
            </w:pPr>
            <w:r>
              <w:t>SubmitChangePrepaidToPostpaidOrderRequest.MSISDN</w:t>
            </w:r>
          </w:p>
        </w:tc>
      </w:tr>
      <w:tr w:rsidR="003A09BF" w:rsidRPr="003914BB" w14:paraId="0B53DA6C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A295829" w14:textId="77777777" w:rsidR="003A09BF" w:rsidRDefault="00000000" w:rsidP="00453577">
            <w:r>
              <w:t>Outpu</w:t>
            </w:r>
            <w:r>
              <w:t>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27F7A3" w14:textId="77777777" w:rsidR="003A09BF" w:rsidRDefault="00000000" w:rsidP="00453577">
            <w:r>
              <w:t>Not Applicable</w:t>
            </w:r>
          </w:p>
        </w:tc>
      </w:tr>
      <w:tr w:rsidR="003A09BF" w:rsidRPr="003914BB" w14:paraId="39447A9C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AEF092C" w14:textId="77777777" w:rsidR="003A09BF" w:rsidRDefault="00000000" w:rsidP="00453577"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FAFB5" w14:textId="77777777" w:rsidR="003A09BF" w:rsidRDefault="00000000" w:rsidP="00453577">
            <w:r>
              <w:t>Not Applicable</w:t>
            </w:r>
          </w:p>
        </w:tc>
      </w:tr>
      <w:tr w:rsidR="003A09BF" w:rsidRPr="003914BB" w14:paraId="6C1789E7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2093EF" w14:textId="77777777" w:rsidR="003A09BF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16EB6" w14:textId="77777777" w:rsidR="00D04A01" w:rsidRDefault="00000000" w:rsidP="00D04A01">
            <w:r>
              <w:t>BPM to send in these fields.</w:t>
            </w:r>
          </w:p>
          <w:p w14:paraId="4310F6A3" w14:textId="77777777" w:rsidR="00D04A01" w:rsidRDefault="00000000" w:rsidP="00D04A01">
            <w:r>
              <w:t>GroupCode: 21</w:t>
            </w:r>
          </w:p>
          <w:p w14:paraId="7CD29FBB" w14:textId="77777777" w:rsidR="00D04A01" w:rsidRDefault="00000000" w:rsidP="00D04A01">
            <w:r>
              <w:t>IsConsentGranted: Y</w:t>
            </w:r>
          </w:p>
          <w:p w14:paraId="63D7E275" w14:textId="3746C4F1" w:rsidR="003A09BF" w:rsidRDefault="00000000" w:rsidP="00D04A01">
            <w:r>
              <w:t>EnquiryPurpose: NEW APPLICATION</w:t>
            </w:r>
          </w:p>
        </w:tc>
      </w:tr>
    </w:tbl>
    <w:p w14:paraId="5E12563B" w14:textId="77777777" w:rsidR="003A09BF" w:rsidRPr="008837F5" w:rsidRDefault="00000000" w:rsidP="003A09BF"/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A09BF" w:rsidRPr="003914BB" w14:paraId="6786EA38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830442" w14:textId="77777777" w:rsidR="003A09BF" w:rsidRPr="003914BB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46FDE4" w14:textId="77777777" w:rsidR="003A09BF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Acquisition Scoring</w:t>
            </w:r>
          </w:p>
        </w:tc>
      </w:tr>
      <w:tr w:rsidR="003A09BF" w:rsidRPr="00EC05A0" w14:paraId="7DCD57E1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DD45C35" w14:textId="77777777" w:rsidR="003A09BF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>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22C62" w14:textId="77777777" w:rsidR="003A09BF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a service to retrieve the new customer’s credit scoring from RAMCI</w:t>
            </w:r>
          </w:p>
        </w:tc>
      </w:tr>
      <w:tr w:rsidR="003A09BF" w:rsidRPr="003914BB" w14:paraId="3A2733E8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9B1605A" w14:textId="77777777" w:rsidR="003A09BF" w:rsidRDefault="00000000" w:rsidP="00453577"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CA4239" w14:textId="77777777" w:rsidR="003A09BF" w:rsidRDefault="00000000" w:rsidP="00453577">
            <w:r>
              <w:t>RetrieveAcquisitionScoring Proxy Service Request</w:t>
            </w:r>
          </w:p>
          <w:p w14:paraId="4E5B6344" w14:textId="77777777" w:rsidR="003A09BF" w:rsidRDefault="00000000" w:rsidP="00453577">
            <w:r w:rsidRPr="009C6F88">
              <w:rPr>
                <w:b/>
              </w:rPr>
              <w:t>Mapped from:</w:t>
            </w:r>
          </w:p>
          <w:p w14:paraId="22FC0A63" w14:textId="77777777" w:rsidR="003A09BF" w:rsidRDefault="00000000" w:rsidP="00453577">
            <w:pPr>
              <w:numPr>
                <w:ilvl w:val="0"/>
                <w:numId w:val="6"/>
              </w:numPr>
            </w:pPr>
            <w:r>
              <w:t>RetrieveMassScoring response</w:t>
            </w:r>
          </w:p>
        </w:tc>
      </w:tr>
      <w:tr w:rsidR="003A09BF" w:rsidRPr="003914BB" w14:paraId="21B3C3B9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CFF311D" w14:textId="77777777" w:rsidR="003A09BF" w:rsidRDefault="00000000" w:rsidP="00453577"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0BD33E" w14:textId="77777777" w:rsidR="003A09BF" w:rsidRDefault="00000000" w:rsidP="00453577">
            <w:r>
              <w:t>Not Applicable</w:t>
            </w:r>
          </w:p>
        </w:tc>
      </w:tr>
      <w:tr w:rsidR="003A09BF" w:rsidRPr="003914BB" w14:paraId="1ECFE7BD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8684DA7" w14:textId="77777777" w:rsidR="003A09BF" w:rsidRDefault="00000000" w:rsidP="00453577"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7B10C" w14:textId="77777777" w:rsidR="003A09BF" w:rsidRDefault="00000000" w:rsidP="00453577">
            <w:r>
              <w:t>Not Applicable</w:t>
            </w:r>
          </w:p>
        </w:tc>
      </w:tr>
      <w:tr w:rsidR="003A09BF" w:rsidRPr="003914BB" w14:paraId="44A9E493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8F9F0FD" w14:textId="77777777" w:rsidR="003A09BF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6A358" w14:textId="77777777" w:rsidR="0021347D" w:rsidRDefault="00000000" w:rsidP="0021347D">
            <w:r>
              <w:t>CSG to populate IsAutoBilling flag based on credit card information returned from RetrieveAccount.</w:t>
            </w:r>
          </w:p>
          <w:p w14:paraId="179EDDA6" w14:textId="43E5587C" w:rsidR="003A09BF" w:rsidRDefault="00000000" w:rsidP="0021347D">
            <w:r>
              <w:t>If CreditCardNumber exist, IsAutoBilling flag is true.</w:t>
            </w:r>
          </w:p>
        </w:tc>
      </w:tr>
    </w:tbl>
    <w:p w14:paraId="44B2A8E1" w14:textId="77777777" w:rsidR="003A09BF" w:rsidRPr="004623E5" w:rsidRDefault="00000000" w:rsidP="003A09BF"/>
    <w:p w14:paraId="15059289" w14:textId="77777777" w:rsidR="003A09BF" w:rsidRDefault="00000000" w:rsidP="003A09BF">
      <w:r>
        <w:t>Retrieve Credit Limit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A09BF" w:rsidRPr="003914BB" w14:paraId="6E3B686E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1D36099" w14:textId="77777777" w:rsidR="003A09BF" w:rsidRPr="003914BB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D845A" w14:textId="77777777" w:rsidR="003A09BF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Credit Limit</w:t>
            </w:r>
          </w:p>
        </w:tc>
      </w:tr>
      <w:tr w:rsidR="003A09BF" w:rsidRPr="00EC05A0" w14:paraId="2AFC6CE9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82227FD" w14:textId="77777777" w:rsidR="003A09BF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>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501A1" w14:textId="77777777" w:rsidR="003A09BF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a service to retrieve the new customer’s credit scoring from RAMCI</w:t>
            </w:r>
          </w:p>
        </w:tc>
      </w:tr>
      <w:tr w:rsidR="003A09BF" w:rsidRPr="003914BB" w14:paraId="2B6ADBCE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0EADDF1" w14:textId="77777777" w:rsidR="003A09BF" w:rsidRDefault="00000000" w:rsidP="00453577"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14257" w14:textId="77777777" w:rsidR="003A09BF" w:rsidRDefault="00000000" w:rsidP="00453577">
            <w:r>
              <w:t>RetrieveCreditLimit Proxy Service Request</w:t>
            </w:r>
          </w:p>
          <w:p w14:paraId="716ACAA3" w14:textId="77777777" w:rsidR="003A09BF" w:rsidRDefault="00000000" w:rsidP="00453577">
            <w:r w:rsidRPr="009C6F88">
              <w:rPr>
                <w:b/>
              </w:rPr>
              <w:t>Mapped from:</w:t>
            </w:r>
          </w:p>
          <w:p w14:paraId="28ECB08C" w14:textId="3F5FFFF5" w:rsidR="003A09BF" w:rsidRDefault="00000000" w:rsidP="00453577">
            <w:pPr>
              <w:numPr>
                <w:ilvl w:val="0"/>
                <w:numId w:val="6"/>
              </w:numPr>
            </w:pPr>
            <w:r>
              <w:t>SubmitChangePrepaidToPostpaidOrderRequest</w:t>
            </w:r>
            <w:r w:rsidRPr="006E4335">
              <w:t>.PrimaryOffering.OfferId</w:t>
            </w:r>
          </w:p>
          <w:p w14:paraId="1B3DC2E7" w14:textId="77777777" w:rsidR="003A09BF" w:rsidRDefault="00000000" w:rsidP="00453577">
            <w:pPr>
              <w:numPr>
                <w:ilvl w:val="0"/>
                <w:numId w:val="6"/>
              </w:numPr>
            </w:pPr>
            <w:r>
              <w:t>RetrieveCustomer.CreditScore</w:t>
            </w:r>
          </w:p>
        </w:tc>
      </w:tr>
      <w:tr w:rsidR="003A09BF" w:rsidRPr="003914BB" w14:paraId="50B1B8FA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D7F370B" w14:textId="77777777" w:rsidR="003A09BF" w:rsidRDefault="00000000" w:rsidP="00453577"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6F663B" w14:textId="77777777" w:rsidR="003A09BF" w:rsidRDefault="00000000" w:rsidP="00453577">
            <w:r>
              <w:t>Not Applicable</w:t>
            </w:r>
          </w:p>
        </w:tc>
      </w:tr>
      <w:tr w:rsidR="003A09BF" w:rsidRPr="003914BB" w14:paraId="20BC56F0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123CF7" w14:textId="77777777" w:rsidR="003A09BF" w:rsidRDefault="00000000" w:rsidP="00453577"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B9AA05" w14:textId="77777777" w:rsidR="003A09BF" w:rsidRDefault="00000000" w:rsidP="00453577">
            <w:r>
              <w:t>Not Applicable</w:t>
            </w:r>
          </w:p>
        </w:tc>
      </w:tr>
      <w:tr w:rsidR="003A09BF" w:rsidRPr="003914BB" w14:paraId="7A12AAC4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1214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45FF5D9" w14:textId="77777777" w:rsidR="003A09BF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677CAC" w14:textId="6397F5D2" w:rsidR="003A09BF" w:rsidRDefault="00000000" w:rsidP="006F080B">
            <w:pPr>
              <w:numPr>
                <w:ilvl w:val="0"/>
                <w:numId w:val="9"/>
              </w:numPr>
            </w:pPr>
            <w:r>
              <w:t xml:space="preserve">To send in following score type </w:t>
            </w:r>
            <w:r>
              <w:t>= “BS”</w:t>
            </w:r>
          </w:p>
          <w:p w14:paraId="7E9E8C35" w14:textId="77777777" w:rsidR="003A09BF" w:rsidRDefault="00000000" w:rsidP="00453577"/>
          <w:p w14:paraId="75489159" w14:textId="77777777" w:rsidR="003A09BF" w:rsidRDefault="00000000" w:rsidP="006F080B">
            <w:pPr>
              <w:numPr>
                <w:ilvl w:val="0"/>
                <w:numId w:val="9"/>
              </w:numPr>
            </w:pPr>
            <w:r>
              <w:t xml:space="preserve">For </w:t>
            </w:r>
            <w:r>
              <w:t xml:space="preserve">tenure &lt;= 90 days </w:t>
            </w:r>
            <w:r>
              <w:t xml:space="preserve">- to populate credit score as “3” if RetrieveAcquisitionScoring fails to return </w:t>
            </w:r>
            <w:r>
              <w:t>credit score</w:t>
            </w:r>
          </w:p>
          <w:p w14:paraId="66F1C59C" w14:textId="77777777" w:rsidR="006F080B" w:rsidRDefault="00000000" w:rsidP="006F080B"/>
          <w:p w14:paraId="2375D254" w14:textId="71F3391D" w:rsidR="006F080B" w:rsidRDefault="00000000" w:rsidP="006F080B">
            <w:pPr>
              <w:numPr>
                <w:ilvl w:val="0"/>
                <w:numId w:val="9"/>
              </w:numPr>
            </w:pPr>
            <w:r>
              <w:t>For tenure &gt; 90 days – CSG to populate credit score as “5” if Retrieve</w:t>
            </w:r>
            <w:r>
              <w:t>Cache</w:t>
            </w:r>
            <w:r>
              <w:t>Scoring fails to return credit score</w:t>
            </w:r>
          </w:p>
        </w:tc>
      </w:tr>
    </w:tbl>
    <w:p w14:paraId="392E21A2" w14:textId="77777777" w:rsidR="003A09BF" w:rsidRDefault="00000000" w:rsidP="003A09BF">
      <w:r>
        <w:t>Update Customer Scoring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A09BF" w:rsidRPr="003914BB" w14:paraId="4D56E705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CD0437" w14:textId="77777777" w:rsidR="003A09BF" w:rsidRPr="003914BB" w:rsidRDefault="00000000" w:rsidP="0045357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278CF2" w14:textId="77777777" w:rsidR="003A09BF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3A09BF" w:rsidRPr="00EC05A0" w14:paraId="798B91AD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E9931F" w14:textId="77777777" w:rsidR="003A09BF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DB9BF" w14:textId="77777777" w:rsidR="003A09BF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3A09BF" w:rsidRPr="003914BB" w14:paraId="739FA438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608A03" w14:textId="77777777" w:rsidR="003A09BF" w:rsidRDefault="00000000" w:rsidP="0045357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B9225" w14:textId="77777777" w:rsidR="003A09BF" w:rsidRDefault="00000000" w:rsidP="00453577">
            <w:r>
              <w:t>RetrieveCustomer Proxy Service Request</w:t>
            </w:r>
          </w:p>
          <w:p w14:paraId="3F42756D" w14:textId="594BE6FC" w:rsidR="003A09BF" w:rsidRDefault="00000000" w:rsidP="00453577">
            <w:pPr>
              <w:numPr>
                <w:ilvl w:val="0"/>
                <w:numId w:val="5"/>
              </w:numPr>
            </w:pPr>
            <w:r>
              <w:t>SubmitChangePrepaidToPostpaidOrderRequest</w:t>
            </w:r>
            <w:r w:rsidRPr="006E4335">
              <w:t>.</w:t>
            </w:r>
            <w:r>
              <w:t>MSISDN</w:t>
            </w:r>
          </w:p>
        </w:tc>
      </w:tr>
      <w:tr w:rsidR="003A09BF" w:rsidRPr="003914BB" w14:paraId="6CDEFC9B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E6BFF70" w14:textId="77777777" w:rsidR="003A09BF" w:rsidRDefault="00000000" w:rsidP="0045357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3358B6" w14:textId="77777777" w:rsidR="003A09BF" w:rsidRDefault="00000000" w:rsidP="00453577">
            <w:r>
              <w:t>RetrieveCustomer Proxy Service Response</w:t>
            </w:r>
          </w:p>
        </w:tc>
      </w:tr>
      <w:tr w:rsidR="003A09BF" w:rsidRPr="003914BB" w14:paraId="4863A13F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18DB2E1" w14:textId="77777777" w:rsidR="003A09BF" w:rsidRDefault="00000000" w:rsidP="0045357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44338" w14:textId="77777777" w:rsidR="003A09BF" w:rsidRDefault="00000000" w:rsidP="00453577">
            <w:r>
              <w:t>Not Applicable</w:t>
            </w:r>
          </w:p>
        </w:tc>
      </w:tr>
      <w:tr w:rsidR="003A09BF" w:rsidRPr="003914BB" w14:paraId="49674E2A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2DC8ED" w14:textId="77777777" w:rsidR="003A09BF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1FA2C" w14:textId="77777777" w:rsidR="003A09BF" w:rsidRDefault="00000000" w:rsidP="00453577">
            <w:r>
              <w:t>Any exceptions encountered will be handled by the generic exception handler.</w:t>
            </w:r>
          </w:p>
        </w:tc>
      </w:tr>
    </w:tbl>
    <w:p w14:paraId="1B2E757B" w14:textId="77777777" w:rsidR="003A09BF" w:rsidRDefault="00000000" w:rsidP="003A09BF"/>
    <w:p w14:paraId="605DA974" w14:textId="77777777" w:rsidR="003A09BF" w:rsidRPr="004D4F60" w:rsidRDefault="00000000" w:rsidP="003A09B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A09BF" w:rsidRPr="003914BB" w14:paraId="5B4EC46F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43AA2B5" w14:textId="77777777" w:rsidR="003A09BF" w:rsidRPr="003914BB" w:rsidRDefault="00000000" w:rsidP="0045357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0ABE1" w14:textId="77777777" w:rsidR="003A09BF" w:rsidRPr="003914BB" w:rsidRDefault="00000000" w:rsidP="00453577">
            <w:pPr>
              <w:rPr>
                <w:rFonts w:cs="Arial"/>
                <w:lang w:val="fr-FR"/>
              </w:rPr>
            </w:pPr>
            <w:r>
              <w:t>Update Customer Scoring</w:t>
            </w:r>
          </w:p>
        </w:tc>
      </w:tr>
      <w:tr w:rsidR="003A09BF" w:rsidRPr="00EC05A0" w14:paraId="7CA5545F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D2AD2A" w14:textId="77777777" w:rsidR="003A09BF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4A121A" w14:textId="77777777" w:rsidR="003A09BF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update a specfic account information. </w:t>
            </w:r>
          </w:p>
        </w:tc>
      </w:tr>
      <w:tr w:rsidR="003A09BF" w:rsidRPr="003914BB" w14:paraId="4CCE2209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DA2B40C" w14:textId="77777777" w:rsidR="003A09BF" w:rsidRDefault="00000000" w:rsidP="0045357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E23429" w14:textId="77777777" w:rsidR="003A09BF" w:rsidRDefault="00000000" w:rsidP="00453577">
            <w:r>
              <w:t>UpdateCustomer Proxy Service Request</w:t>
            </w:r>
          </w:p>
          <w:p w14:paraId="21F7CFDB" w14:textId="77777777" w:rsidR="003A09BF" w:rsidRDefault="00000000" w:rsidP="00453577">
            <w:pPr>
              <w:numPr>
                <w:ilvl w:val="0"/>
                <w:numId w:val="8"/>
              </w:numPr>
            </w:pPr>
            <w:r>
              <w:t>RetrieveCustomerResponse.CustomerId</w:t>
            </w:r>
          </w:p>
          <w:p w14:paraId="3AEDB88F" w14:textId="77777777" w:rsidR="003A09BF" w:rsidRDefault="00000000" w:rsidP="00453577">
            <w:pPr>
              <w:numPr>
                <w:ilvl w:val="0"/>
                <w:numId w:val="8"/>
              </w:numPr>
            </w:pPr>
            <w:r>
              <w:t>RetrieveAcquisitionScoring.CreditScore</w:t>
            </w:r>
          </w:p>
        </w:tc>
      </w:tr>
      <w:tr w:rsidR="003A09BF" w:rsidRPr="003914BB" w14:paraId="6D7910A0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AFC962D" w14:textId="77777777" w:rsidR="003A09BF" w:rsidRDefault="00000000" w:rsidP="0045357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A0D31" w14:textId="77777777" w:rsidR="003A09BF" w:rsidRDefault="00000000" w:rsidP="00453577">
            <w:r>
              <w:t>UpdateSubscriber Proxy Service Response</w:t>
            </w:r>
          </w:p>
        </w:tc>
      </w:tr>
      <w:tr w:rsidR="003A09BF" w:rsidRPr="003914BB" w14:paraId="0E2BA77B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87FC5AE" w14:textId="77777777" w:rsidR="003A09BF" w:rsidRDefault="00000000" w:rsidP="0045357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CF9248" w14:textId="77777777" w:rsidR="003A09BF" w:rsidRDefault="00000000" w:rsidP="00453577">
            <w:r w:rsidRPr="00EB5543">
              <w:t>Not Applicable</w:t>
            </w:r>
          </w:p>
        </w:tc>
      </w:tr>
      <w:tr w:rsidR="003A09BF" w:rsidRPr="003914BB" w14:paraId="7B3497F0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BC4CC8F" w14:textId="77777777" w:rsidR="003A09BF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E8709B" w14:textId="77777777" w:rsidR="003A09BF" w:rsidRDefault="00000000" w:rsidP="00453577">
            <w:r>
              <w:t xml:space="preserve">For new customer - to populate </w:t>
            </w:r>
            <w:r>
              <w:t>credit score as “3” if RetrieveAcquisitionScoring fails to return credit score</w:t>
            </w:r>
          </w:p>
        </w:tc>
      </w:tr>
    </w:tbl>
    <w:p w14:paraId="2BB5C3C8" w14:textId="77777777" w:rsidR="003A09BF" w:rsidRDefault="00000000" w:rsidP="003A09BF">
      <w:r>
        <w:t>Update Subscriber Credit Limit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A09BF" w:rsidRPr="003914BB" w14:paraId="5263602A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249137" w14:textId="77777777" w:rsidR="003A09BF" w:rsidRPr="003914BB" w:rsidRDefault="00000000" w:rsidP="0045357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3E8B6" w14:textId="77777777" w:rsidR="003A09BF" w:rsidRPr="003914BB" w:rsidRDefault="00000000" w:rsidP="00453577">
            <w:pPr>
              <w:rPr>
                <w:rFonts w:cs="Arial"/>
                <w:lang w:val="fr-FR"/>
              </w:rPr>
            </w:pPr>
            <w:r>
              <w:t>Update Subscriber Credit Limit</w:t>
            </w:r>
          </w:p>
        </w:tc>
      </w:tr>
      <w:tr w:rsidR="003A09BF" w:rsidRPr="00EC05A0" w14:paraId="6F44164C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96D0120" w14:textId="77777777" w:rsidR="003A09BF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1089B" w14:textId="77777777" w:rsidR="003A09BF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ervice to update a specfic account informat</w:t>
            </w:r>
            <w:r>
              <w:rPr>
                <w:rFonts w:cs="Arial"/>
                <w:lang w:val="fr-FR"/>
              </w:rPr>
              <w:t xml:space="preserve">ion. </w:t>
            </w:r>
          </w:p>
        </w:tc>
      </w:tr>
      <w:tr w:rsidR="003A09BF" w:rsidRPr="003914BB" w14:paraId="0B01D2BD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184258" w14:textId="77777777" w:rsidR="003A09BF" w:rsidRDefault="00000000" w:rsidP="0045357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5F0A1" w14:textId="77777777" w:rsidR="003A09BF" w:rsidRDefault="00000000" w:rsidP="00453577">
            <w:r>
              <w:t>UpdateSubscriber Proxy Service Request</w:t>
            </w:r>
          </w:p>
          <w:p w14:paraId="39DD0EFB" w14:textId="367CB2B6" w:rsidR="003A09BF" w:rsidRDefault="00000000" w:rsidP="00453577">
            <w:pPr>
              <w:numPr>
                <w:ilvl w:val="0"/>
                <w:numId w:val="8"/>
              </w:numPr>
            </w:pPr>
            <w:r>
              <w:t>SubmitChangePrepaidToPostpaidOrderRequest.MSISDN</w:t>
            </w:r>
          </w:p>
          <w:p w14:paraId="70947964" w14:textId="77777777" w:rsidR="003A09BF" w:rsidRDefault="00000000" w:rsidP="00453577">
            <w:pPr>
              <w:numPr>
                <w:ilvl w:val="0"/>
                <w:numId w:val="8"/>
              </w:numPr>
            </w:pPr>
            <w:r>
              <w:t>RetrieveCreditLimit.FinalCLQuota</w:t>
            </w:r>
          </w:p>
        </w:tc>
      </w:tr>
      <w:tr w:rsidR="003A09BF" w:rsidRPr="003914BB" w14:paraId="397C6FEC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FFE553B" w14:textId="77777777" w:rsidR="003A09BF" w:rsidRDefault="00000000" w:rsidP="0045357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189798" w14:textId="77777777" w:rsidR="003A09BF" w:rsidRDefault="00000000" w:rsidP="00453577">
            <w:r>
              <w:t>UpdateSubscriber Proxy Service Response</w:t>
            </w:r>
          </w:p>
        </w:tc>
      </w:tr>
      <w:tr w:rsidR="003A09BF" w:rsidRPr="003914BB" w14:paraId="14999F1F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5DE7212" w14:textId="77777777" w:rsidR="003A09BF" w:rsidRDefault="00000000" w:rsidP="0045357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B055C" w14:textId="77777777" w:rsidR="003A09BF" w:rsidRDefault="00000000" w:rsidP="00453577">
            <w:r w:rsidRPr="00EB5543">
              <w:t>Not Applicable</w:t>
            </w:r>
          </w:p>
        </w:tc>
      </w:tr>
      <w:tr w:rsidR="003A09BF" w:rsidRPr="003914BB" w14:paraId="640376C8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47A361C" w14:textId="77777777" w:rsidR="003A09BF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AC5CF" w14:textId="77777777" w:rsidR="003A09BF" w:rsidRDefault="00000000" w:rsidP="00453577">
            <w:r w:rsidRPr="00EB5543">
              <w:t>Not Applicable</w:t>
            </w:r>
          </w:p>
        </w:tc>
      </w:tr>
    </w:tbl>
    <w:p w14:paraId="136804E0" w14:textId="77777777" w:rsidR="00BF06C4" w:rsidRDefault="00000000" w:rsidP="00BF06C4">
      <w:r>
        <w:t>Set Transaction to Pending Review</w:t>
      </w:r>
    </w:p>
    <w:p w14:paraId="136804E1" w14:textId="77777777" w:rsidR="00BF06C4" w:rsidRPr="00A25132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4E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E2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E3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Set Transaction to Pending Review</w:t>
            </w:r>
          </w:p>
        </w:tc>
      </w:tr>
      <w:tr w:rsidR="00BF06C4" w:rsidRPr="00EC05A0" w14:paraId="136804E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E5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E6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Transaction to </w:t>
            </w:r>
            <w:r>
              <w:rPr>
                <w:rFonts w:cs="Arial"/>
                <w:lang w:val="fr-FR"/>
              </w:rPr>
              <w:t>« Pending Review »</w:t>
            </w:r>
          </w:p>
        </w:tc>
      </w:tr>
      <w:tr w:rsidR="00BF06C4" w:rsidRPr="003914BB" w14:paraId="136804E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E8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E9" w14:textId="77777777" w:rsidR="0052469D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4EA" w14:textId="77777777" w:rsidR="00BF06C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REVIEW)</w:t>
            </w:r>
          </w:p>
        </w:tc>
      </w:tr>
      <w:tr w:rsidR="00BF06C4" w:rsidRPr="003914BB" w14:paraId="136804E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EC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ED" w14:textId="77777777" w:rsidR="00BF06C4" w:rsidRDefault="00000000" w:rsidP="005E5CAD">
            <w:r w:rsidRPr="00EB5543">
              <w:t>Not Applicable</w:t>
            </w:r>
          </w:p>
        </w:tc>
      </w:tr>
      <w:tr w:rsidR="00BF06C4" w:rsidRPr="003914BB" w14:paraId="136804F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EF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F0" w14:textId="77777777" w:rsidR="00BF06C4" w:rsidRDefault="00000000" w:rsidP="005E5CAD">
            <w:r w:rsidRPr="00EB5543">
              <w:t>Not Applicable</w:t>
            </w:r>
          </w:p>
        </w:tc>
      </w:tr>
      <w:tr w:rsidR="00BF06C4" w:rsidRPr="003914BB" w14:paraId="136804F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4F2" w14:textId="77777777" w:rsidR="00BF06C4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4F3" w14:textId="77777777" w:rsidR="00BF06C4" w:rsidRDefault="00000000" w:rsidP="005E5CAD">
            <w:r>
              <w:t>Any exceptions encountered will be handled by the generic exception handler.</w:t>
            </w:r>
          </w:p>
        </w:tc>
      </w:tr>
    </w:tbl>
    <w:p w14:paraId="136804F5" w14:textId="77777777" w:rsidR="00BF06C4" w:rsidRPr="00C53CD0" w:rsidRDefault="00000000" w:rsidP="00BF06C4"/>
    <w:p w14:paraId="136804F6" w14:textId="77777777" w:rsidR="00BF06C4" w:rsidRDefault="00000000" w:rsidP="00BF06C4">
      <w:r>
        <w:t xml:space="preserve">Pending </w:t>
      </w:r>
      <w:r>
        <w:t>Review</w:t>
      </w:r>
    </w:p>
    <w:p w14:paraId="136804F7" w14:textId="77777777" w:rsidR="00BF06C4" w:rsidRPr="00D156A3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4F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4F8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4F9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BF06C4" w:rsidRPr="003914BB" w14:paraId="136804F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4FB" w14:textId="77777777" w:rsidR="00BF06C4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4FC" w14:textId="77777777" w:rsidR="00BF06C4" w:rsidRDefault="00000000" w:rsidP="005E5CAD">
            <w:r>
              <w:t>PendingReview</w:t>
            </w:r>
          </w:p>
        </w:tc>
      </w:tr>
      <w:tr w:rsidR="00BF06C4" w:rsidRPr="00EC05A0" w14:paraId="1368050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4FE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4FF" w14:textId="77777777" w:rsidR="00BF06C4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>Manual Pending Review Approvals</w:t>
            </w:r>
          </w:p>
        </w:tc>
      </w:tr>
      <w:tr w:rsidR="00BF06C4" w:rsidRPr="003914BB" w14:paraId="1368050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501" w14:textId="77777777" w:rsidR="00BF06C4" w:rsidRPr="00EC05A0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502" w14:textId="77777777" w:rsidR="00BF06C4" w:rsidRDefault="00000000" w:rsidP="005E5CAD">
            <w:r>
              <w:t>APPROVE, PENDING INVESTIGATION, REJECT</w:t>
            </w:r>
          </w:p>
        </w:tc>
      </w:tr>
      <w:tr w:rsidR="00BF06C4" w:rsidRPr="003914BB" w14:paraId="1368050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504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505" w14:textId="77777777" w:rsidR="00BF06C4" w:rsidRDefault="00000000" w:rsidP="005E5CAD">
            <w:r w:rsidRPr="005825E1">
              <w:t>Not Applicable</w:t>
            </w:r>
          </w:p>
        </w:tc>
      </w:tr>
      <w:tr w:rsidR="00BF06C4" w:rsidRPr="003914BB" w14:paraId="1368050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507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508" w14:textId="77777777" w:rsidR="00BF06C4" w:rsidRDefault="00000000" w:rsidP="005E5CAD">
            <w:r w:rsidRPr="005825E1">
              <w:t>Not Applicable</w:t>
            </w:r>
          </w:p>
        </w:tc>
      </w:tr>
      <w:tr w:rsidR="00BF06C4" w:rsidRPr="003914BB" w14:paraId="1368050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50A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50B" w14:textId="77777777" w:rsidR="00BF06C4" w:rsidRDefault="00000000" w:rsidP="005E5CAD">
            <w:r>
              <w:t>3 days</w:t>
            </w:r>
          </w:p>
        </w:tc>
      </w:tr>
      <w:tr w:rsidR="00BF06C4" w:rsidRPr="003914BB" w14:paraId="1368050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50D" w14:textId="77777777" w:rsidR="00BF06C4" w:rsidRDefault="00000000" w:rsidP="005E5CAD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50E" w14:textId="77777777" w:rsidR="00BF06C4" w:rsidRDefault="00000000" w:rsidP="005E5CAD">
            <w:r>
              <w:t xml:space="preserve">Expiration of Human Task after 3 days. Automatic Rejection. </w:t>
            </w:r>
          </w:p>
        </w:tc>
      </w:tr>
    </w:tbl>
    <w:p w14:paraId="13680510" w14:textId="77777777" w:rsidR="00BF06C4" w:rsidRDefault="00000000" w:rsidP="00BF06C4"/>
    <w:p w14:paraId="13680511" w14:textId="77777777" w:rsidR="00BF06C4" w:rsidRDefault="00000000" w:rsidP="00BF06C4">
      <w:r>
        <w:t>Parse Pending Review Info</w:t>
      </w:r>
    </w:p>
    <w:p w14:paraId="13680512" w14:textId="77777777" w:rsidR="00BF06C4" w:rsidRPr="00A25132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51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13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14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BF06C4" w:rsidRPr="00EC05A0" w14:paraId="1368051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16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17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BF06C4" w:rsidRPr="003914BB" w14:paraId="1368051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19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1A" w14:textId="77777777" w:rsidR="00BF06C4" w:rsidRDefault="00000000" w:rsidP="005E5CAD">
            <w:r w:rsidRPr="00301B22">
              <w:t>Not Applicable</w:t>
            </w:r>
          </w:p>
        </w:tc>
      </w:tr>
      <w:tr w:rsidR="00BF06C4" w:rsidRPr="003914BB" w14:paraId="1368051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1C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1D" w14:textId="77777777" w:rsidR="00BF06C4" w:rsidRDefault="00000000" w:rsidP="005E5CAD">
            <w:r w:rsidRPr="00301B22">
              <w:t>Not Applicable</w:t>
            </w:r>
          </w:p>
        </w:tc>
      </w:tr>
      <w:tr w:rsidR="00BF06C4" w:rsidRPr="003914BB" w14:paraId="1368052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1F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20" w14:textId="77777777" w:rsidR="00BF06C4" w:rsidRDefault="00000000" w:rsidP="005E5CAD">
            <w:r w:rsidRPr="00301B22">
              <w:t>Not Applicable</w:t>
            </w:r>
          </w:p>
        </w:tc>
      </w:tr>
      <w:tr w:rsidR="00BF06C4" w:rsidRPr="003914BB" w14:paraId="1368052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22" w14:textId="77777777" w:rsidR="00BF06C4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23" w14:textId="77777777" w:rsidR="00BF06C4" w:rsidRDefault="00000000" w:rsidP="005E5CAD">
            <w:r w:rsidRPr="008F6C0F">
              <w:t xml:space="preserve">Not </w:t>
            </w:r>
            <w:r w:rsidRPr="008F6C0F">
              <w:t>Applicable</w:t>
            </w:r>
          </w:p>
        </w:tc>
      </w:tr>
    </w:tbl>
    <w:p w14:paraId="13680525" w14:textId="77777777" w:rsidR="00BF06C4" w:rsidRDefault="00000000" w:rsidP="00BF06C4"/>
    <w:p w14:paraId="13680526" w14:textId="77777777" w:rsidR="00BF06C4" w:rsidRDefault="00000000" w:rsidP="00BF06C4">
      <w:r>
        <w:t>Update Transaction Status</w:t>
      </w:r>
    </w:p>
    <w:p w14:paraId="13680527" w14:textId="77777777" w:rsidR="00BF06C4" w:rsidRPr="00A25132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52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28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29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BF06C4" w:rsidRPr="00EC05A0" w14:paraId="1368052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2B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2C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according to the action conducted in the previous activity.</w:t>
            </w:r>
          </w:p>
        </w:tc>
      </w:tr>
      <w:tr w:rsidR="00BF06C4" w:rsidRPr="003914BB" w14:paraId="1368053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2E" w14:textId="77777777" w:rsidR="00BF06C4" w:rsidRDefault="00000000" w:rsidP="005E5CAD">
            <w:pPr>
              <w:ind w:left="67"/>
            </w:pPr>
            <w:r>
              <w:t>In</w:t>
            </w:r>
            <w:r>
              <w:t>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2F" w14:textId="77777777" w:rsidR="0052469D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530" w14:textId="77777777" w:rsidR="00BF06C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based on Pending Review outcome)</w:t>
            </w:r>
          </w:p>
        </w:tc>
      </w:tr>
      <w:tr w:rsidR="00BF06C4" w:rsidRPr="003914BB" w14:paraId="1368053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32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33" w14:textId="77777777" w:rsidR="00BF06C4" w:rsidRDefault="00000000" w:rsidP="005E5CAD">
            <w:r w:rsidRPr="00EB5543">
              <w:t>Not Applicable</w:t>
            </w:r>
          </w:p>
        </w:tc>
      </w:tr>
      <w:tr w:rsidR="00BF06C4" w:rsidRPr="003914BB" w14:paraId="1368053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35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36" w14:textId="77777777" w:rsidR="00BF06C4" w:rsidRDefault="00000000" w:rsidP="005E5CAD">
            <w:r w:rsidRPr="00EB5543">
              <w:t>Not Applicable</w:t>
            </w:r>
          </w:p>
        </w:tc>
      </w:tr>
      <w:tr w:rsidR="00BF06C4" w:rsidRPr="003914BB" w14:paraId="1368053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38" w14:textId="77777777" w:rsidR="00BF06C4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39" w14:textId="77777777" w:rsidR="00BF06C4" w:rsidRDefault="00000000" w:rsidP="005E5CAD">
            <w:r>
              <w:t>Any exceptions encountered will be handled by the generic exception handler.</w:t>
            </w:r>
          </w:p>
        </w:tc>
      </w:tr>
    </w:tbl>
    <w:p w14:paraId="1368053B" w14:textId="77777777" w:rsidR="00BF06C4" w:rsidRDefault="00000000" w:rsidP="00BF06C4"/>
    <w:p w14:paraId="1368053C" w14:textId="77777777" w:rsidR="00BF06C4" w:rsidRDefault="00000000" w:rsidP="00BF06C4">
      <w:r>
        <w:t>Reject</w:t>
      </w:r>
    </w:p>
    <w:p w14:paraId="1368053D" w14:textId="77777777" w:rsidR="00BF06C4" w:rsidRPr="00C53CD0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54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3E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3F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BF06C4" w:rsidRPr="003914BB" w14:paraId="1368054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41" w14:textId="77777777" w:rsidR="00BF06C4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42" w14:textId="77777777" w:rsidR="00BF06C4" w:rsidRDefault="00000000" w:rsidP="005E5CAD">
            <w:r>
              <w:t>Reject</w:t>
            </w:r>
          </w:p>
        </w:tc>
      </w:tr>
      <w:tr w:rsidR="00BF06C4" w:rsidRPr="00EC05A0" w14:paraId="1368054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44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45" w14:textId="77777777" w:rsidR="00BF06C4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BF06C4" w:rsidRPr="003914BB" w14:paraId="1368054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47" w14:textId="77777777" w:rsidR="00BF06C4" w:rsidRPr="00EC05A0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48" w14:textId="77777777" w:rsidR="00BF06C4" w:rsidRDefault="00000000" w:rsidP="005E5CAD">
            <w:r>
              <w:t>REAPPROVE</w:t>
            </w:r>
          </w:p>
        </w:tc>
      </w:tr>
      <w:tr w:rsidR="00BF06C4" w:rsidRPr="003914BB" w14:paraId="1368054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4A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4B" w14:textId="77777777" w:rsidR="00BF06C4" w:rsidRDefault="00000000" w:rsidP="005E5CAD">
            <w:r>
              <w:t>Not Applicable</w:t>
            </w:r>
          </w:p>
        </w:tc>
      </w:tr>
      <w:tr w:rsidR="00BF06C4" w:rsidRPr="003914BB" w14:paraId="1368054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4D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4E" w14:textId="77777777" w:rsidR="00BF06C4" w:rsidRDefault="00000000" w:rsidP="005E5CAD">
            <w:r>
              <w:t>Not Applicable</w:t>
            </w:r>
          </w:p>
        </w:tc>
      </w:tr>
      <w:tr w:rsidR="00BF06C4" w:rsidRPr="003914BB" w14:paraId="1368055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50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51" w14:textId="77777777" w:rsidR="00BF06C4" w:rsidRDefault="00000000" w:rsidP="005E5CAD">
            <w:r>
              <w:t>7 days</w:t>
            </w:r>
          </w:p>
        </w:tc>
      </w:tr>
      <w:tr w:rsidR="00BF06C4" w:rsidRPr="003914BB" w14:paraId="1368055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53" w14:textId="77777777" w:rsidR="00BF06C4" w:rsidRDefault="00000000" w:rsidP="005E5CAD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54" w14:textId="77777777" w:rsidR="00BF06C4" w:rsidRDefault="00000000" w:rsidP="005E5CAD">
            <w:r>
              <w:t>Expiration of Human Task after 7 days, automatic Purge</w:t>
            </w:r>
          </w:p>
        </w:tc>
      </w:tr>
    </w:tbl>
    <w:p w14:paraId="13680556" w14:textId="77777777" w:rsidR="00BF06C4" w:rsidRDefault="00000000" w:rsidP="00BF06C4"/>
    <w:p w14:paraId="13680557" w14:textId="77777777" w:rsidR="00BF06C4" w:rsidRDefault="00000000" w:rsidP="00BF06C4">
      <w:r>
        <w:t>Parse Reject Info</w:t>
      </w:r>
    </w:p>
    <w:p w14:paraId="13680558" w14:textId="77777777" w:rsidR="00BF06C4" w:rsidRPr="00A25132" w:rsidRDefault="00000000" w:rsidP="00BF06C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06C4" w:rsidRPr="003914BB" w14:paraId="1368055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59" w14:textId="77777777" w:rsidR="00BF06C4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5A" w14:textId="77777777" w:rsidR="00BF06C4" w:rsidRPr="003914BB" w:rsidRDefault="00000000" w:rsidP="005E5CAD">
            <w:pPr>
              <w:rPr>
                <w:rFonts w:cs="Arial"/>
                <w:lang w:val="fr-FR"/>
              </w:rPr>
            </w:pPr>
            <w:r>
              <w:t>Parse Reject Info</w:t>
            </w:r>
          </w:p>
        </w:tc>
      </w:tr>
      <w:tr w:rsidR="00BF06C4" w:rsidRPr="00EC05A0" w14:paraId="1368055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5C" w14:textId="77777777" w:rsidR="00BF06C4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5D" w14:textId="77777777" w:rsidR="00BF06C4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BF06C4" w:rsidRPr="003914BB" w14:paraId="1368056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5F" w14:textId="77777777" w:rsidR="00BF06C4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60" w14:textId="77777777" w:rsidR="00BF06C4" w:rsidRDefault="00000000" w:rsidP="005E5CAD">
            <w:r w:rsidRPr="00301B22">
              <w:t>Not Applicable</w:t>
            </w:r>
          </w:p>
        </w:tc>
      </w:tr>
      <w:tr w:rsidR="00BF06C4" w:rsidRPr="003914BB" w14:paraId="1368056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62" w14:textId="77777777" w:rsidR="00BF06C4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63" w14:textId="77777777" w:rsidR="00BF06C4" w:rsidRDefault="00000000" w:rsidP="005E5CAD">
            <w:r w:rsidRPr="00301B22">
              <w:t>Not Applicable</w:t>
            </w:r>
          </w:p>
        </w:tc>
      </w:tr>
      <w:tr w:rsidR="00BF06C4" w:rsidRPr="003914BB" w14:paraId="1368056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65" w14:textId="77777777" w:rsidR="00BF06C4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66" w14:textId="77777777" w:rsidR="00BF06C4" w:rsidRDefault="00000000" w:rsidP="005E5CAD">
            <w:r w:rsidRPr="00301B22">
              <w:t>Not Applicable</w:t>
            </w:r>
          </w:p>
        </w:tc>
      </w:tr>
      <w:tr w:rsidR="00BF06C4" w:rsidRPr="003914BB" w14:paraId="1368056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68" w14:textId="77777777" w:rsidR="00BF06C4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69" w14:textId="77777777" w:rsidR="00BF06C4" w:rsidRDefault="00000000" w:rsidP="005E5CAD">
            <w:r w:rsidRPr="008F6C0F">
              <w:t>Not Applicable</w:t>
            </w:r>
          </w:p>
        </w:tc>
      </w:tr>
    </w:tbl>
    <w:p w14:paraId="1368056B" w14:textId="77777777" w:rsidR="00570007" w:rsidRPr="00A25132" w:rsidRDefault="00000000" w:rsidP="00570007"/>
    <w:p w14:paraId="1368056C" w14:textId="77777777" w:rsidR="00CA6DF5" w:rsidRDefault="00000000">
      <w:pPr>
        <w:spacing w:after="200" w:line="276" w:lineRule="auto"/>
      </w:pPr>
      <w:r>
        <w:br w:type="page"/>
      </w:r>
    </w:p>
    <w:p w14:paraId="1368056D" w14:textId="77777777" w:rsidR="00CA6DF5" w:rsidRDefault="00000000" w:rsidP="00CA6DF5">
      <w:pPr>
        <w:tabs>
          <w:tab w:val="num" w:pos="846"/>
        </w:tabs>
        <w:spacing w:before="480" w:after="60"/>
        <w:contextualSpacing/>
      </w:pPr>
      <w:bookmarkStart w:id="23" w:name="_Toc531099265"/>
      <w:r>
        <w:lastRenderedPageBreak/>
        <w:t>Submit Change Postpaid To Prepaid Order</w:t>
      </w:r>
      <w:bookmarkEnd w:id="23"/>
    </w:p>
    <w:p w14:paraId="1368056E" w14:textId="77777777" w:rsidR="00CA6DF5" w:rsidRDefault="00000000" w:rsidP="00CA6DF5">
      <w:bookmarkStart w:id="24" w:name="_Toc531099266"/>
      <w:r>
        <w:t>Process Description</w:t>
      </w:r>
      <w:bookmarkEnd w:id="24"/>
    </w:p>
    <w:p w14:paraId="1368056F" w14:textId="77777777" w:rsidR="00CA6DF5" w:rsidRDefault="00000000" w:rsidP="00CA6DF5"/>
    <w:p w14:paraId="13680570" w14:textId="77777777" w:rsidR="00CA6DF5" w:rsidRDefault="00000000" w:rsidP="00CA6DF5">
      <w:r>
        <w:t xml:space="preserve">The Submit Change Postpaid To Prepaid Order Process is used by consumers to change a specific subscriber from a Postpaid Subscriber to a </w:t>
      </w:r>
      <w:r>
        <w:t>Prepaid Subscriber</w:t>
      </w:r>
    </w:p>
    <w:p w14:paraId="13680571" w14:textId="77777777" w:rsidR="00CA6DF5" w:rsidRPr="00F30D1B" w:rsidRDefault="00000000" w:rsidP="00CA6DF5"/>
    <w:p w14:paraId="13680572" w14:textId="13EDEB6F" w:rsidR="00CA6DF5" w:rsidRPr="00C53CD0" w:rsidRDefault="00000000" w:rsidP="009B56F0">
      <w:pPr>
        <w:ind w:right="-438" w:hanging="1080"/>
        <w:jc w:val="center"/>
      </w:pPr>
      <w:r>
        <w:object w:dxaOrig="17775" w:dyaOrig="13980" w14:anchorId="13682C8E">
          <v:shape id="_x0000_i1042" type="#_x0000_t75" style="width:525pt;height:417pt" o:ole="">
            <v:imagedata r:id="rId11" o:title=""/>
          </v:shape>
          <o:OLEObject Type="Embed" ProgID="Visio.Drawing.11" ShapeID="_x0000_i1042" DrawAspect="Content" ObjectID="_1735753911" r:id="rId12"/>
        </w:object>
      </w:r>
    </w:p>
    <w:p w14:paraId="13680573" w14:textId="77777777" w:rsidR="00CA6DF5" w:rsidRDefault="00000000" w:rsidP="00AA24B5">
      <w:bookmarkStart w:id="25" w:name="_Toc531099267"/>
      <w:r>
        <w:t>Process Breakdown</w:t>
      </w:r>
      <w:bookmarkEnd w:id="25"/>
    </w:p>
    <w:p w14:paraId="72921E0E" w14:textId="3D3BFD34" w:rsidR="009B56F0" w:rsidRDefault="00000000" w:rsidP="00CA6DF5">
      <w:r>
        <w:t>Set System Variables</w:t>
      </w:r>
    </w:p>
    <w:p w14:paraId="416D863D" w14:textId="21C39D8A" w:rsidR="009C4168" w:rsidRDefault="00000000" w:rsidP="007F3D4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4168" w:rsidRPr="003914BB" w14:paraId="6C055C8E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F5CC3F9" w14:textId="77777777" w:rsidR="009C4168" w:rsidRPr="003914BB" w:rsidRDefault="00000000" w:rsidP="00A0575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72078" w14:textId="77777777" w:rsidR="009C4168" w:rsidRPr="003914BB" w:rsidRDefault="00000000" w:rsidP="00A0575B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9C4168" w:rsidRPr="00EC05A0" w14:paraId="6D91FB30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4BC9FEF" w14:textId="77777777" w:rsidR="009C4168" w:rsidRPr="00EC05A0" w:rsidRDefault="00000000" w:rsidP="00A0575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06079" w14:textId="77777777" w:rsidR="009C4168" w:rsidRDefault="00000000" w:rsidP="00A0575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sets the reference id and guid from the the Order Request.</w:t>
            </w:r>
          </w:p>
        </w:tc>
      </w:tr>
      <w:tr w:rsidR="009C4168" w:rsidRPr="003914BB" w14:paraId="6958DF32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45E5CBF" w14:textId="77777777" w:rsidR="009C4168" w:rsidRDefault="00000000" w:rsidP="00A0575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18CC0E" w14:textId="77777777" w:rsidR="009C4168" w:rsidRDefault="00000000" w:rsidP="00A0575B">
            <w:pPr>
              <w:numPr>
                <w:ilvl w:val="0"/>
                <w:numId w:val="5"/>
              </w:numPr>
            </w:pPr>
            <w:r>
              <w:t>Submit Prepaid Starter Request</w:t>
            </w:r>
          </w:p>
        </w:tc>
      </w:tr>
      <w:tr w:rsidR="009C4168" w:rsidRPr="003914BB" w14:paraId="3079955D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1775E28" w14:textId="77777777" w:rsidR="009C4168" w:rsidRDefault="00000000" w:rsidP="00A0575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3D89C" w14:textId="77777777" w:rsidR="009C4168" w:rsidRDefault="00000000" w:rsidP="00A0575B">
            <w:r>
              <w:t>Reference id and order id</w:t>
            </w:r>
          </w:p>
        </w:tc>
      </w:tr>
      <w:tr w:rsidR="009C4168" w:rsidRPr="003914BB" w14:paraId="1F073149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363EF92" w14:textId="77777777" w:rsidR="009C4168" w:rsidRDefault="00000000" w:rsidP="00A0575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A8542" w14:textId="77777777" w:rsidR="009C4168" w:rsidRDefault="00000000" w:rsidP="00A0575B">
            <w:r>
              <w:t>Not Applicable</w:t>
            </w:r>
          </w:p>
        </w:tc>
      </w:tr>
      <w:tr w:rsidR="009C4168" w:rsidRPr="003914BB" w14:paraId="528D54FF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1FA7E2E" w14:textId="77777777" w:rsidR="009C4168" w:rsidRDefault="00000000" w:rsidP="00A0575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7A18C" w14:textId="77777777" w:rsidR="009C4168" w:rsidRDefault="00000000" w:rsidP="00A0575B">
            <w:r w:rsidRPr="008F6C0F">
              <w:t>Not Applicable</w:t>
            </w:r>
          </w:p>
        </w:tc>
      </w:tr>
    </w:tbl>
    <w:p w14:paraId="687F86A1" w14:textId="77777777" w:rsidR="009C4168" w:rsidRPr="009C4168" w:rsidRDefault="00000000" w:rsidP="007F3D4C"/>
    <w:p w14:paraId="13680574" w14:textId="07C38356" w:rsidR="00CA6DF5" w:rsidRDefault="00000000" w:rsidP="00CA6DF5">
      <w:r>
        <w:t>Verify Order Id</w:t>
      </w:r>
    </w:p>
    <w:p w14:paraId="13680575" w14:textId="77777777" w:rsidR="00CA6DF5" w:rsidRPr="00D15015" w:rsidRDefault="00000000" w:rsidP="00CA6DF5">
      <w:r>
        <w:rPr>
          <w:noProof/>
          <w:lang w:val="en-US"/>
        </w:rPr>
        <w:drawing>
          <wp:inline distT="0" distB="0" distL="0" distR="0" wp14:anchorId="13682C8F" wp14:editId="13682C90">
            <wp:extent cx="5730875" cy="2466975"/>
            <wp:effectExtent l="0" t="0" r="3175" b="9525"/>
            <wp:docPr id="129" name="Picture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57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76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77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 xml:space="preserve">Verify </w:t>
            </w:r>
            <w:r>
              <w:t>Existing Transaction Record</w:t>
            </w:r>
          </w:p>
        </w:tc>
      </w:tr>
      <w:tr w:rsidR="00CA6DF5" w:rsidRPr="00EC05A0" w14:paraId="1368057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79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7A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CA6DF5" w:rsidRPr="003914BB" w14:paraId="1368057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7C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7D" w14:textId="77777777" w:rsidR="00CA6DF5" w:rsidRDefault="00000000" w:rsidP="005E5CAD">
            <w:r>
              <w:t>Order Id Attribute</w:t>
            </w:r>
          </w:p>
        </w:tc>
      </w:tr>
      <w:tr w:rsidR="00CA6DF5" w:rsidRPr="003914BB" w14:paraId="1368058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7F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80" w14:textId="77777777" w:rsidR="00CA6DF5" w:rsidRDefault="00000000" w:rsidP="005E5CAD">
            <w:r>
              <w:t>True / False</w:t>
            </w:r>
          </w:p>
        </w:tc>
      </w:tr>
      <w:tr w:rsidR="00CA6DF5" w:rsidRPr="003914BB" w14:paraId="1368058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82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83" w14:textId="77777777" w:rsidR="00CA6DF5" w:rsidRDefault="00000000" w:rsidP="005E5CAD">
            <w:r>
              <w:t>Not Applicable</w:t>
            </w:r>
          </w:p>
        </w:tc>
      </w:tr>
      <w:tr w:rsidR="00CA6DF5" w:rsidRPr="003914BB" w14:paraId="1368058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85" w14:textId="77777777" w:rsidR="00CA6DF5" w:rsidRDefault="00000000" w:rsidP="005E5CAD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86" w14:textId="77777777" w:rsidR="00CA6DF5" w:rsidRDefault="00000000" w:rsidP="005E5CAD">
            <w:r>
              <w:t>Not Applicable</w:t>
            </w:r>
          </w:p>
        </w:tc>
      </w:tr>
    </w:tbl>
    <w:p w14:paraId="13680588" w14:textId="77777777" w:rsidR="00CA6DF5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58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89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8A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Set Transaction to Submitted</w:t>
            </w:r>
          </w:p>
        </w:tc>
      </w:tr>
      <w:tr w:rsidR="00CA6DF5" w:rsidRPr="00EC05A0" w14:paraId="1368058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8C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8D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CA6DF5" w:rsidRPr="003914BB" w14:paraId="1368059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8F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90" w14:textId="77777777" w:rsidR="009A591E" w:rsidRDefault="00000000" w:rsidP="005064EA">
            <w:pPr>
              <w:numPr>
                <w:ilvl w:val="0"/>
                <w:numId w:val="5"/>
              </w:numPr>
            </w:pPr>
            <w:r>
              <w:t>Order Id Attribute</w:t>
            </w:r>
          </w:p>
          <w:p w14:paraId="13680591" w14:textId="77777777" w:rsidR="00CA6DF5" w:rsidRDefault="00000000" w:rsidP="005064EA">
            <w:pPr>
              <w:numPr>
                <w:ilvl w:val="0"/>
                <w:numId w:val="5"/>
              </w:numPr>
            </w:pPr>
            <w:r>
              <w:t>Status Description String (SUBMITTED)</w:t>
            </w:r>
          </w:p>
        </w:tc>
      </w:tr>
      <w:tr w:rsidR="00CA6DF5" w:rsidRPr="003914BB" w14:paraId="1368059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93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94" w14:textId="77777777" w:rsidR="00CA6DF5" w:rsidRDefault="00000000" w:rsidP="005E5CAD">
            <w:r w:rsidRPr="00C777C1">
              <w:t>Not Applicable</w:t>
            </w:r>
          </w:p>
        </w:tc>
      </w:tr>
      <w:tr w:rsidR="00CA6DF5" w:rsidRPr="003914BB" w14:paraId="1368059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96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97" w14:textId="77777777" w:rsidR="00CA6DF5" w:rsidRDefault="00000000" w:rsidP="005E5CAD">
            <w:r w:rsidRPr="00C777C1">
              <w:t>Not Applicable</w:t>
            </w:r>
          </w:p>
        </w:tc>
      </w:tr>
      <w:tr w:rsidR="00CA6DF5" w:rsidRPr="003914BB" w14:paraId="1368059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99" w14:textId="77777777" w:rsidR="00CA6DF5" w:rsidRDefault="00000000" w:rsidP="005E5CAD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9A" w14:textId="77777777" w:rsidR="00CA6DF5" w:rsidRDefault="00000000" w:rsidP="005E5CAD">
            <w:r>
              <w:t>This automatic tasks is triggered based on the decision (If Order is Valid)</w:t>
            </w:r>
          </w:p>
        </w:tc>
      </w:tr>
    </w:tbl>
    <w:p w14:paraId="1368059C" w14:textId="77777777" w:rsidR="00CA6DF5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59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9D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9E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CA6DF5" w:rsidRPr="00EC05A0" w14:paraId="136805A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A0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A1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CA6DF5" w:rsidRPr="003914BB" w14:paraId="136805A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A3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A4" w14:textId="77777777" w:rsidR="00CA6DF5" w:rsidRDefault="00000000" w:rsidP="005E5CAD">
            <w:r w:rsidRPr="00CD1A1B">
              <w:t>Not Applicable</w:t>
            </w:r>
          </w:p>
        </w:tc>
      </w:tr>
      <w:tr w:rsidR="00CA6DF5" w:rsidRPr="003914BB" w14:paraId="136805A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A6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A7" w14:textId="77777777" w:rsidR="00CA6DF5" w:rsidRDefault="00000000" w:rsidP="005E5CAD">
            <w:r>
              <w:t>Successful Status Code</w:t>
            </w:r>
          </w:p>
        </w:tc>
      </w:tr>
      <w:tr w:rsidR="00CA6DF5" w:rsidRPr="003914BB" w14:paraId="136805A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A9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AA" w14:textId="77777777" w:rsidR="00CA6DF5" w:rsidRDefault="00000000" w:rsidP="005E5CAD">
            <w:r>
              <w:t>Not Applicable</w:t>
            </w:r>
          </w:p>
        </w:tc>
      </w:tr>
      <w:tr w:rsidR="00CA6DF5" w:rsidRPr="003914BB" w14:paraId="136805A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AC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AD" w14:textId="77777777" w:rsidR="00CA6DF5" w:rsidRDefault="00000000" w:rsidP="005E5CAD">
            <w:r w:rsidRPr="008F6C0F">
              <w:t>Not Applicable</w:t>
            </w:r>
          </w:p>
        </w:tc>
      </w:tr>
    </w:tbl>
    <w:p w14:paraId="136805AF" w14:textId="77777777" w:rsidR="00CA6DF5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5B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B0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B1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CA6DF5" w:rsidRPr="00EC05A0" w14:paraId="136805B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B3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B4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CA6DF5" w:rsidRPr="003914BB" w14:paraId="136805B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B6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B7" w14:textId="77777777" w:rsidR="00CA6DF5" w:rsidRDefault="00000000" w:rsidP="005E5CAD">
            <w:r w:rsidRPr="00CD1A1B">
              <w:t>Not Applicable</w:t>
            </w:r>
          </w:p>
        </w:tc>
      </w:tr>
      <w:tr w:rsidR="00CA6DF5" w:rsidRPr="003914BB" w14:paraId="136805B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B9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BA" w14:textId="77777777" w:rsidR="00CA6DF5" w:rsidRDefault="00000000" w:rsidP="005E5CAD">
            <w:r w:rsidRPr="00CD1A1B">
              <w:t>Not Applicable</w:t>
            </w:r>
          </w:p>
        </w:tc>
      </w:tr>
      <w:tr w:rsidR="00CA6DF5" w:rsidRPr="003914BB" w14:paraId="136805B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BC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BD" w14:textId="77777777" w:rsidR="00CA6DF5" w:rsidRDefault="00000000" w:rsidP="005E5CAD">
            <w:r>
              <w:t>Not Applicable</w:t>
            </w:r>
          </w:p>
        </w:tc>
      </w:tr>
      <w:tr w:rsidR="00CA6DF5" w:rsidRPr="003914BB" w14:paraId="136805C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BF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C0" w14:textId="77777777" w:rsidR="00CA6DF5" w:rsidRDefault="00000000" w:rsidP="005E5CAD">
            <w:r w:rsidRPr="008F6C0F">
              <w:t>Not Applicable</w:t>
            </w:r>
          </w:p>
        </w:tc>
      </w:tr>
    </w:tbl>
    <w:p w14:paraId="136805C2" w14:textId="77777777" w:rsidR="00CA6DF5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5C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C3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C4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CA6DF5" w:rsidRPr="00EC05A0" w14:paraId="136805C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C6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C7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805C8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Exception Indicates that the Order Id is not a valid order id and submission may not proce</w:t>
            </w:r>
            <w:r>
              <w:rPr>
                <w:rFonts w:cs="Arial"/>
                <w:lang w:val="fr-FR"/>
              </w:rPr>
              <w:t xml:space="preserve">ed. </w:t>
            </w:r>
          </w:p>
        </w:tc>
      </w:tr>
      <w:tr w:rsidR="00CA6DF5" w:rsidRPr="003914BB" w14:paraId="136805C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CA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CB" w14:textId="77777777" w:rsidR="00CA6DF5" w:rsidRDefault="00000000" w:rsidP="005E5CAD">
            <w:r w:rsidRPr="00CD1A1B">
              <w:t>Not Applicable</w:t>
            </w:r>
          </w:p>
        </w:tc>
      </w:tr>
      <w:tr w:rsidR="00CA6DF5" w:rsidRPr="003914BB" w14:paraId="136805C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CD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CE" w14:textId="77777777" w:rsidR="00CA6DF5" w:rsidRDefault="00000000" w:rsidP="005E5CAD">
            <w:r w:rsidRPr="00CD1A1B">
              <w:t>Not Applicable</w:t>
            </w:r>
          </w:p>
        </w:tc>
      </w:tr>
      <w:tr w:rsidR="00CA6DF5" w:rsidRPr="003914BB" w14:paraId="136805D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D0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D1" w14:textId="77777777" w:rsidR="00CA6DF5" w:rsidRDefault="00000000" w:rsidP="005E5CAD">
            <w:r>
              <w:t>Not Applicable</w:t>
            </w:r>
          </w:p>
        </w:tc>
      </w:tr>
      <w:tr w:rsidR="00CA6DF5" w:rsidRPr="003914BB" w14:paraId="136805D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D3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D4" w14:textId="77777777" w:rsidR="00CA6DF5" w:rsidRDefault="00000000" w:rsidP="005E5CAD">
            <w:r w:rsidRPr="008F6C0F">
              <w:t>Not Applicable</w:t>
            </w:r>
          </w:p>
        </w:tc>
      </w:tr>
    </w:tbl>
    <w:p w14:paraId="136805D6" w14:textId="77777777" w:rsidR="00CA6DF5" w:rsidRDefault="00000000" w:rsidP="00CA6DF5">
      <w:pPr>
        <w:spacing w:after="200" w:line="276" w:lineRule="auto"/>
        <w:rPr>
          <w:b/>
          <w:color w:val="365F91"/>
          <w:sz w:val="24"/>
        </w:rPr>
      </w:pPr>
      <w:r>
        <w:br w:type="page"/>
      </w:r>
    </w:p>
    <w:p w14:paraId="136805D8" w14:textId="27713CBC" w:rsidR="00CA6DF5" w:rsidRPr="003D7F92" w:rsidRDefault="00000000" w:rsidP="007F3D4C">
      <w:r>
        <w:lastRenderedPageBreak/>
        <w:t xml:space="preserve">Generate </w:t>
      </w:r>
      <w:r>
        <w:t>Failed Ack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5DB" w14:textId="77777777" w:rsidTr="00DB182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D9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DA" w14:textId="3E33AF4B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 xml:space="preserve">Generate </w:t>
            </w:r>
            <w:r>
              <w:t>Failed Ack.</w:t>
            </w:r>
          </w:p>
        </w:tc>
      </w:tr>
      <w:tr w:rsidR="00CA6DF5" w:rsidRPr="00EC05A0" w14:paraId="136805DE" w14:textId="77777777" w:rsidTr="00DB182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DC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DD" w14:textId="17DF0A33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</w:t>
            </w:r>
            <w:r>
              <w:rPr>
                <w:rFonts w:cs="Arial"/>
                <w:lang w:val="fr-FR"/>
              </w:rPr>
              <w:t xml:space="preserve">will populate statusCode, </w:t>
            </w:r>
            <w:r>
              <w:rPr>
                <w:rFonts w:cs="Arial"/>
                <w:lang w:val="fr-FR"/>
              </w:rPr>
              <w:t>errorCode</w:t>
            </w:r>
            <w:r>
              <w:rPr>
                <w:rFonts w:cs="Arial"/>
                <w:lang w:val="fr-FR"/>
              </w:rPr>
              <w:t xml:space="preserve"> and erroDescription</w:t>
            </w:r>
            <w:r>
              <w:rPr>
                <w:rFonts w:cs="Arial"/>
                <w:lang w:val="fr-FR"/>
              </w:rPr>
              <w:t>.</w:t>
            </w:r>
          </w:p>
        </w:tc>
      </w:tr>
      <w:tr w:rsidR="00CA6DF5" w:rsidRPr="003914BB" w14:paraId="136805E3" w14:textId="77777777" w:rsidTr="00DB182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DF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E2" w14:textId="36B1ABEA" w:rsidR="00CA6DF5" w:rsidRDefault="00000000" w:rsidP="005064EA">
            <w:pPr>
              <w:numPr>
                <w:ilvl w:val="0"/>
                <w:numId w:val="5"/>
              </w:numPr>
            </w:pPr>
            <w:r>
              <w:t>CBPE lookup tables.</w:t>
            </w:r>
          </w:p>
        </w:tc>
      </w:tr>
      <w:tr w:rsidR="00CA6DF5" w:rsidRPr="003914BB" w14:paraId="136805E6" w14:textId="77777777" w:rsidTr="00DB182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E4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E5" w14:textId="591CF5D7" w:rsidR="00CA6DF5" w:rsidRDefault="00000000" w:rsidP="005E5CAD">
            <w:r>
              <w:t>Not Applicable</w:t>
            </w:r>
          </w:p>
        </w:tc>
      </w:tr>
      <w:tr w:rsidR="00CA6DF5" w:rsidRPr="003914BB" w14:paraId="136805E9" w14:textId="77777777" w:rsidTr="00DB182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E7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E8" w14:textId="77777777" w:rsidR="00CA6DF5" w:rsidRDefault="00000000" w:rsidP="005E5CAD">
            <w:r>
              <w:t>Not Applicable</w:t>
            </w:r>
          </w:p>
        </w:tc>
      </w:tr>
      <w:tr w:rsidR="00CA6DF5" w:rsidRPr="003914BB" w14:paraId="136805EC" w14:textId="77777777" w:rsidTr="00DB182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EA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EB" w14:textId="77777777" w:rsidR="00CA6DF5" w:rsidRDefault="00000000" w:rsidP="005E5CAD">
            <w:r w:rsidRPr="008F6C0F">
              <w:t>Not Applicable</w:t>
            </w:r>
          </w:p>
        </w:tc>
      </w:tr>
    </w:tbl>
    <w:p w14:paraId="136805ED" w14:textId="77777777" w:rsidR="00CA6DF5" w:rsidRPr="00D15015" w:rsidRDefault="00000000" w:rsidP="00CA6DF5"/>
    <w:p w14:paraId="136805EE" w14:textId="77777777" w:rsidR="00CA6DF5" w:rsidRDefault="00000000" w:rsidP="00CA6DF5">
      <w:r>
        <w:t>Retrieve Existing Customer Information</w:t>
      </w:r>
    </w:p>
    <w:p w14:paraId="136805EF" w14:textId="77777777" w:rsidR="00CA6DF5" w:rsidRDefault="00000000" w:rsidP="00CA6DF5">
      <w:r>
        <w:rPr>
          <w:noProof/>
          <w:lang w:val="en-US"/>
        </w:rPr>
        <w:drawing>
          <wp:inline distT="0" distB="0" distL="0" distR="0" wp14:anchorId="13682C91" wp14:editId="13682C92">
            <wp:extent cx="5709920" cy="1520190"/>
            <wp:effectExtent l="0" t="0" r="5080" b="3810"/>
            <wp:docPr id="131" name="Picture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9920" cy="152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5F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F0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F1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CA6DF5" w:rsidRPr="00EC05A0" w14:paraId="136805F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F3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F4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CA6DF5" w:rsidRPr="003914BB" w14:paraId="136805F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F6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F7" w14:textId="77777777" w:rsidR="00BE5385" w:rsidRDefault="00000000" w:rsidP="00BE5385">
            <w:r>
              <w:t>RetrieveCustomer Proxy Service Request</w:t>
            </w:r>
          </w:p>
          <w:p w14:paraId="136805F8" w14:textId="77777777" w:rsidR="00CA6DF5" w:rsidRDefault="00000000" w:rsidP="005064EA">
            <w:pPr>
              <w:numPr>
                <w:ilvl w:val="0"/>
                <w:numId w:val="10"/>
              </w:numPr>
              <w:ind w:left="279" w:hanging="270"/>
            </w:pPr>
            <w:r>
              <w:t>MSISDN (Request.MSISDN)</w:t>
            </w:r>
          </w:p>
        </w:tc>
      </w:tr>
      <w:tr w:rsidR="00CA6DF5" w:rsidRPr="003914BB" w14:paraId="136805F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FA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FB" w14:textId="77777777" w:rsidR="00CA6DF5" w:rsidRDefault="00000000" w:rsidP="005E5CAD">
            <w:r>
              <w:t>RetrieveCustomer Proxy Service Response</w:t>
            </w:r>
          </w:p>
        </w:tc>
      </w:tr>
      <w:tr w:rsidR="00CA6DF5" w:rsidRPr="003914BB" w14:paraId="136805F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5FD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5FE" w14:textId="77777777" w:rsidR="00CA6DF5" w:rsidRDefault="00000000" w:rsidP="005E5CAD">
            <w:r>
              <w:t>Not Applicable</w:t>
            </w:r>
          </w:p>
        </w:tc>
      </w:tr>
      <w:tr w:rsidR="00CA6DF5" w:rsidRPr="003914BB" w14:paraId="1368060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00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01" w14:textId="77777777" w:rsidR="00CA6DF5" w:rsidRDefault="00000000" w:rsidP="005E5CAD">
            <w:r>
              <w:t>Any exceptions encountered will be handled by the generic exception handler.</w:t>
            </w:r>
          </w:p>
        </w:tc>
      </w:tr>
    </w:tbl>
    <w:p w14:paraId="13680603" w14:textId="77777777" w:rsidR="00CA6DF5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60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04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05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CA6DF5" w:rsidRPr="00EC05A0" w14:paraId="1368060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07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08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CA6DF5" w:rsidRPr="003914BB" w14:paraId="1368060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0A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0B" w14:textId="77777777" w:rsidR="00BE5385" w:rsidRDefault="00000000" w:rsidP="00BE5385">
            <w:r>
              <w:t>RetrieveAccount Proxy Service Request</w:t>
            </w:r>
          </w:p>
          <w:p w14:paraId="1368060C" w14:textId="77777777" w:rsidR="00CA6DF5" w:rsidRDefault="00000000" w:rsidP="005064EA">
            <w:pPr>
              <w:numPr>
                <w:ilvl w:val="0"/>
                <w:numId w:val="10"/>
              </w:numPr>
              <w:ind w:left="279" w:hanging="270"/>
            </w:pPr>
            <w:r>
              <w:t>MSISDN (Request.MSISDN)</w:t>
            </w:r>
          </w:p>
        </w:tc>
      </w:tr>
      <w:tr w:rsidR="00CA6DF5" w:rsidRPr="003914BB" w14:paraId="1368061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0E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0F" w14:textId="77777777" w:rsidR="00CA6DF5" w:rsidRDefault="00000000" w:rsidP="005E5CAD">
            <w:r>
              <w:t>RetrieveAccount Proxy Service Response</w:t>
            </w:r>
          </w:p>
        </w:tc>
      </w:tr>
      <w:tr w:rsidR="00CA6DF5" w:rsidRPr="003914BB" w14:paraId="1368061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11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12" w14:textId="77777777" w:rsidR="00CA6DF5" w:rsidRDefault="00000000" w:rsidP="005E5CAD">
            <w:r>
              <w:t>Not Applicable</w:t>
            </w:r>
          </w:p>
        </w:tc>
      </w:tr>
      <w:tr w:rsidR="00CA6DF5" w:rsidRPr="003914BB" w14:paraId="1368061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14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15" w14:textId="77777777" w:rsidR="00CA6DF5" w:rsidRDefault="00000000" w:rsidP="005E5CAD">
            <w:r>
              <w:t xml:space="preserve">Any exceptions </w:t>
            </w:r>
            <w:r>
              <w:t>encountered will be handled by the generic exception handler.</w:t>
            </w:r>
          </w:p>
        </w:tc>
      </w:tr>
    </w:tbl>
    <w:p w14:paraId="13680617" w14:textId="77777777" w:rsidR="00CA6DF5" w:rsidRDefault="00000000" w:rsidP="00CA6DF5"/>
    <w:p w14:paraId="13680618" w14:textId="77777777" w:rsidR="00CA6DF5" w:rsidRDefault="00000000" w:rsidP="00CA6DF5">
      <w:r>
        <w:t>Insert Database Records</w:t>
      </w:r>
    </w:p>
    <w:p w14:paraId="13680619" w14:textId="0B343737" w:rsidR="00CA6DF5" w:rsidRDefault="00000000" w:rsidP="00CA6DF5">
      <w:pPr>
        <w:jc w:val="center"/>
      </w:pPr>
      <w:r>
        <w:rPr>
          <w:noProof/>
          <w:lang w:val="en-US"/>
        </w:rPr>
        <w:drawing>
          <wp:inline distT="0" distB="0" distL="0" distR="0" wp14:anchorId="6D36ED0E" wp14:editId="3604DBD2">
            <wp:extent cx="5732145" cy="2462530"/>
            <wp:effectExtent l="0" t="0" r="190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46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061A" w14:textId="77777777" w:rsidR="00CA6DF5" w:rsidRPr="004B7E44" w:rsidRDefault="00000000" w:rsidP="00CA6DF5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61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1B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1C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Update Registration Transaction</w:t>
            </w:r>
          </w:p>
        </w:tc>
      </w:tr>
      <w:tr w:rsidR="00CA6DF5" w:rsidRPr="00EC05A0" w14:paraId="1368062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1E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1F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Table with the </w:t>
            </w:r>
            <w:r>
              <w:rPr>
                <w:rFonts w:cs="Arial"/>
                <w:lang w:val="fr-FR"/>
              </w:rPr>
              <w:t>information from the request payload.</w:t>
            </w:r>
          </w:p>
        </w:tc>
      </w:tr>
      <w:tr w:rsidR="00CA6DF5" w:rsidRPr="003914BB" w14:paraId="1368062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21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22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13680623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Name (RetrieveCustomerResponse. CustomerList.CustomerRecord[1]. CustomerDetails.Name)</w:t>
            </w:r>
          </w:p>
          <w:p w14:paraId="13680624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POS Access</w:t>
            </w:r>
          </w:p>
          <w:p w14:paraId="13680625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User Id (Request.Dealer.DealerUserId)</w:t>
            </w:r>
          </w:p>
          <w:p w14:paraId="13680626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Code</w:t>
            </w:r>
          </w:p>
          <w:p w14:paraId="13680627" w14:textId="77777777" w:rsidR="00C04F20" w:rsidRDefault="00000000" w:rsidP="00C04F20">
            <w:pPr>
              <w:ind w:left="163"/>
            </w:pPr>
            <w:r>
              <w:t>(Request.Dealer.DealerCode)</w:t>
            </w:r>
          </w:p>
          <w:p w14:paraId="13680628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ustomer Check Indicator (ActionCode)</w:t>
            </w:r>
          </w:p>
          <w:p w14:paraId="13680629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Status Description (IN PROGRESS)</w:t>
            </w:r>
          </w:p>
          <w:p w14:paraId="1368062A" w14:textId="77777777" w:rsidR="00CA6DF5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 Status (PAID for non POS, UNPAID for POS)</w:t>
            </w:r>
          </w:p>
        </w:tc>
      </w:tr>
      <w:tr w:rsidR="00CA6DF5" w:rsidRPr="003914BB" w14:paraId="1368062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2C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2D" w14:textId="77777777" w:rsidR="00CA6DF5" w:rsidRDefault="00000000" w:rsidP="005E5CAD">
            <w:r w:rsidRPr="00523931">
              <w:t>Not Applicable</w:t>
            </w:r>
          </w:p>
        </w:tc>
      </w:tr>
      <w:tr w:rsidR="00CA6DF5" w:rsidRPr="003914BB" w14:paraId="1368063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2F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30" w14:textId="77777777" w:rsidR="00CA6DF5" w:rsidRDefault="00000000" w:rsidP="005E5CAD">
            <w:r w:rsidRPr="00DA710D">
              <w:t>Not Applicable</w:t>
            </w:r>
          </w:p>
        </w:tc>
      </w:tr>
      <w:tr w:rsidR="00CA6DF5" w:rsidRPr="003914BB" w14:paraId="1368063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32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33" w14:textId="77777777" w:rsidR="00CA6DF5" w:rsidRDefault="00000000" w:rsidP="005E5CAD">
            <w:r w:rsidRPr="00DA710D">
              <w:t>Not Applicable</w:t>
            </w:r>
          </w:p>
        </w:tc>
      </w:tr>
    </w:tbl>
    <w:p w14:paraId="13680635" w14:textId="77777777" w:rsidR="00CA6DF5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63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36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37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Insert Registration Order</w:t>
            </w:r>
          </w:p>
        </w:tc>
      </w:tr>
      <w:tr w:rsidR="00CA6DF5" w:rsidRPr="00EC05A0" w14:paraId="1368063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39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3A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CA6DF5" w:rsidRPr="003914BB" w14:paraId="1368064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3C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3D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1368063E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Account Name</w:t>
            </w:r>
          </w:p>
          <w:p w14:paraId="1368063F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ustomer Group</w:t>
            </w:r>
          </w:p>
          <w:p w14:paraId="13680640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User Id (Request.Dealer.DealerUserId)</w:t>
            </w:r>
          </w:p>
          <w:p w14:paraId="13680641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 Status (PAID for non POS, UNPAID for POS)</w:t>
            </w:r>
          </w:p>
          <w:p w14:paraId="13680642" w14:textId="77777777" w:rsidR="00C04F20" w:rsidRPr="00900EE0" w:rsidRDefault="00000000" w:rsidP="00C04F20">
            <w:pPr>
              <w:rPr>
                <w:b/>
                <w:i/>
              </w:rPr>
            </w:pPr>
            <w:r>
              <w:rPr>
                <w:b/>
                <w:i/>
              </w:rPr>
              <w:t>F</w:t>
            </w:r>
            <w:r w:rsidRPr="00900EE0">
              <w:rPr>
                <w:b/>
                <w:i/>
              </w:rPr>
              <w:t>rom</w:t>
            </w:r>
            <w:r>
              <w:rPr>
                <w:b/>
                <w:i/>
              </w:rPr>
              <w:t xml:space="preserve"> </w:t>
            </w:r>
            <w:r w:rsidRPr="00900EE0">
              <w:rPr>
                <w:b/>
                <w:i/>
              </w:rPr>
              <w:t>SubscriberRecord</w:t>
            </w:r>
          </w:p>
          <w:p w14:paraId="13680643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PayType</w:t>
            </w:r>
          </w:p>
          <w:p w14:paraId="13680644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TelecomType</w:t>
            </w:r>
          </w:p>
          <w:p w14:paraId="13680645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SubscriberType</w:t>
            </w:r>
          </w:p>
          <w:p w14:paraId="13680646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MSISDN</w:t>
            </w:r>
          </w:p>
          <w:p w14:paraId="13680647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OfferId</w:t>
            </w:r>
            <w:r>
              <w:t xml:space="preserve"> (PrimaryOffering.OfferId)</w:t>
            </w:r>
          </w:p>
          <w:p w14:paraId="13680648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 xml:space="preserve">OfferName </w:t>
            </w:r>
            <w:r>
              <w:t>(PrimaryOffering.OfferName)</w:t>
            </w:r>
          </w:p>
          <w:p w14:paraId="13680649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IMEI</w:t>
            </w:r>
          </w:p>
          <w:p w14:paraId="1368064A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Status Description (IN PROGRESS)</w:t>
            </w:r>
          </w:p>
          <w:p w14:paraId="1368064B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ReservationId</w:t>
            </w:r>
          </w:p>
          <w:p w14:paraId="1368064C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ontractList (each ContractList.ContractRecord)</w:t>
            </w:r>
          </w:p>
          <w:p w14:paraId="1368064D" w14:textId="77777777" w:rsidR="00C04F2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ResourceList (each ResourceList.ResourceRecord)</w:t>
            </w:r>
          </w:p>
          <w:p w14:paraId="1368064E" w14:textId="77777777" w:rsidR="00CA6DF5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List (each FeesList.FeesRecord)</w:t>
            </w:r>
          </w:p>
        </w:tc>
      </w:tr>
      <w:tr w:rsidR="00CA6DF5" w:rsidRPr="003914BB" w14:paraId="1368065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50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51" w14:textId="77777777" w:rsidR="00CA6DF5" w:rsidRDefault="00000000" w:rsidP="005E5CAD">
            <w:r w:rsidRPr="006A0382">
              <w:t>Not Applicable</w:t>
            </w:r>
          </w:p>
        </w:tc>
      </w:tr>
      <w:tr w:rsidR="00CA6DF5" w:rsidRPr="003914BB" w14:paraId="1368065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53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54" w14:textId="77777777" w:rsidR="00CA6DF5" w:rsidRDefault="00000000" w:rsidP="005E5CAD">
            <w:r w:rsidRPr="006A0382">
              <w:t xml:space="preserve">Not </w:t>
            </w:r>
            <w:r w:rsidRPr="006A0382">
              <w:t>Applicable</w:t>
            </w:r>
          </w:p>
        </w:tc>
      </w:tr>
      <w:tr w:rsidR="00CA6DF5" w:rsidRPr="003914BB" w14:paraId="1368065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56" w14:textId="77777777" w:rsidR="00CA6DF5" w:rsidRDefault="00000000" w:rsidP="005E5CAD">
            <w:r w:rsidRPr="008336CC">
              <w:lastRenderedPageBreak/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57" w14:textId="77777777" w:rsidR="00CA6DF5" w:rsidRDefault="00000000" w:rsidP="005E5CAD">
            <w:r>
              <w:t>Any exceptions encountered will be handled by the generic exception handler.</w:t>
            </w:r>
          </w:p>
        </w:tc>
      </w:tr>
    </w:tbl>
    <w:p w14:paraId="13680659" w14:textId="77777777" w:rsidR="00CA6DF5" w:rsidRDefault="00000000" w:rsidP="00CA6DF5"/>
    <w:p w14:paraId="1368065A" w14:textId="77777777" w:rsidR="00CA6DF5" w:rsidRPr="004B7E44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6247D1" w:rsidRPr="003914BB" w14:paraId="6B6A9475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FF927D3" w14:textId="77777777" w:rsidR="006247D1" w:rsidRPr="003914BB" w:rsidRDefault="00000000" w:rsidP="0052621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9B03B" w14:textId="21CF971B" w:rsidR="006247D1" w:rsidRPr="003914BB" w:rsidRDefault="00000000" w:rsidP="00526218">
            <w:pPr>
              <w:rPr>
                <w:rFonts w:cs="Arial"/>
                <w:lang w:val="fr-FR"/>
              </w:rPr>
            </w:pPr>
            <w:r>
              <w:t>Update Registration Reader Flags</w:t>
            </w:r>
          </w:p>
        </w:tc>
      </w:tr>
      <w:tr w:rsidR="006247D1" w:rsidRPr="00EC05A0" w14:paraId="3DFC5F3E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2CE4237" w14:textId="77777777" w:rsidR="006247D1" w:rsidRPr="00EC05A0" w:rsidRDefault="00000000" w:rsidP="0052621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F1F9B" w14:textId="7E9571F4" w:rsidR="006247D1" w:rsidRDefault="00000000" w:rsidP="006247D1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update the flags for OCR scanner and card reader in the database </w:t>
            </w:r>
          </w:p>
        </w:tc>
      </w:tr>
      <w:tr w:rsidR="006247D1" w:rsidRPr="003914BB" w14:paraId="6901DEFF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5DE9096" w14:textId="77777777" w:rsidR="006247D1" w:rsidRDefault="00000000" w:rsidP="0052621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D93C6" w14:textId="77777777" w:rsidR="006247D1" w:rsidRDefault="00000000" w:rsidP="00526218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7D0FDB42" w14:textId="735B08AB" w:rsidR="006247D1" w:rsidRDefault="00000000" w:rsidP="00526218">
            <w:pPr>
              <w:numPr>
                <w:ilvl w:val="0"/>
                <w:numId w:val="5"/>
              </w:numPr>
              <w:ind w:left="163" w:hanging="163"/>
            </w:pPr>
            <w:r>
              <w:t>UtilizedCardReader</w:t>
            </w:r>
          </w:p>
          <w:p w14:paraId="20D36622" w14:textId="6DEC46D9" w:rsidR="006247D1" w:rsidRDefault="00000000" w:rsidP="00526218">
            <w:pPr>
              <w:numPr>
                <w:ilvl w:val="0"/>
                <w:numId w:val="5"/>
              </w:numPr>
              <w:ind w:left="163" w:hanging="163"/>
            </w:pPr>
            <w:r>
              <w:t>UtilizedOCRScanner</w:t>
            </w:r>
          </w:p>
        </w:tc>
      </w:tr>
      <w:tr w:rsidR="006247D1" w:rsidRPr="003914BB" w14:paraId="32B1BABC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7D4C2C5" w14:textId="77777777" w:rsidR="006247D1" w:rsidRDefault="00000000" w:rsidP="0052621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40A2C9" w14:textId="77777777" w:rsidR="006247D1" w:rsidRDefault="00000000" w:rsidP="00526218">
            <w:r w:rsidRPr="006A0382">
              <w:t>Not Applicable</w:t>
            </w:r>
          </w:p>
        </w:tc>
      </w:tr>
      <w:tr w:rsidR="006247D1" w:rsidRPr="003914BB" w14:paraId="35B9589B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7557D3C" w14:textId="77777777" w:rsidR="006247D1" w:rsidRDefault="00000000" w:rsidP="0052621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256D0" w14:textId="77777777" w:rsidR="006247D1" w:rsidRDefault="00000000" w:rsidP="00526218">
            <w:r w:rsidRPr="006A0382">
              <w:t>Not Applicable</w:t>
            </w:r>
          </w:p>
        </w:tc>
      </w:tr>
      <w:tr w:rsidR="006247D1" w:rsidRPr="003914BB" w14:paraId="26B5ADFF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89137E" w14:textId="77777777" w:rsidR="006247D1" w:rsidRDefault="00000000" w:rsidP="0052621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BD92CD" w14:textId="77777777" w:rsidR="006247D1" w:rsidRDefault="00000000" w:rsidP="00526218">
            <w:r>
              <w:t>Any exceptions encountered will be handled by the generic exception handler.</w:t>
            </w:r>
          </w:p>
        </w:tc>
      </w:tr>
    </w:tbl>
    <w:p w14:paraId="1368065B" w14:textId="75D14C5E" w:rsidR="00CA6DF5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6247D1" w:rsidRPr="003914BB" w14:paraId="0781CC64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CD959A1" w14:textId="77777777" w:rsidR="006247D1" w:rsidRPr="003914BB" w:rsidRDefault="00000000" w:rsidP="0052621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0455D" w14:textId="74598FCC" w:rsidR="006247D1" w:rsidRPr="003914BB" w:rsidRDefault="00000000" w:rsidP="006247D1">
            <w:pPr>
              <w:rPr>
                <w:rFonts w:cs="Arial"/>
                <w:lang w:val="fr-FR"/>
              </w:rPr>
            </w:pPr>
            <w:r>
              <w:t>Update CMS Offers</w:t>
            </w:r>
          </w:p>
        </w:tc>
      </w:tr>
      <w:tr w:rsidR="006247D1" w:rsidRPr="00EC05A0" w14:paraId="2DBFFA33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8AD65F" w14:textId="77777777" w:rsidR="006247D1" w:rsidRPr="00EC05A0" w:rsidRDefault="00000000" w:rsidP="0052621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EBD45" w14:textId="04CA813D" w:rsidR="006247D1" w:rsidRDefault="00000000" w:rsidP="006247D1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update the campaign </w:t>
            </w:r>
            <w:r>
              <w:rPr>
                <w:rFonts w:cs="Arial"/>
                <w:lang w:val="fr-FR"/>
              </w:rPr>
              <w:t>information into the database tables</w:t>
            </w:r>
          </w:p>
        </w:tc>
      </w:tr>
      <w:tr w:rsidR="006247D1" w:rsidRPr="003914BB" w14:paraId="111B6434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8EE535D" w14:textId="77777777" w:rsidR="006247D1" w:rsidRDefault="00000000" w:rsidP="0052621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0F2A6" w14:textId="77777777" w:rsidR="006247D1" w:rsidRDefault="00000000" w:rsidP="00526218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5A724727" w14:textId="77777777" w:rsidR="006247D1" w:rsidRDefault="00000000" w:rsidP="00526218">
            <w:pPr>
              <w:numPr>
                <w:ilvl w:val="0"/>
                <w:numId w:val="5"/>
              </w:numPr>
              <w:ind w:left="163" w:hanging="163"/>
            </w:pPr>
            <w:r>
              <w:t>CMSOfferCode</w:t>
            </w:r>
          </w:p>
          <w:p w14:paraId="4B04C58C" w14:textId="78521E78" w:rsidR="006247D1" w:rsidRDefault="00000000" w:rsidP="00526218">
            <w:pPr>
              <w:numPr>
                <w:ilvl w:val="0"/>
                <w:numId w:val="5"/>
              </w:numPr>
              <w:ind w:left="163" w:hanging="163"/>
            </w:pPr>
            <w:r>
              <w:t>CMSOfferDescription</w:t>
            </w:r>
          </w:p>
        </w:tc>
      </w:tr>
      <w:tr w:rsidR="006247D1" w:rsidRPr="003914BB" w14:paraId="6FD2154F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2DFE3BF" w14:textId="77777777" w:rsidR="006247D1" w:rsidRDefault="00000000" w:rsidP="0052621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3113D1" w14:textId="77777777" w:rsidR="006247D1" w:rsidRDefault="00000000" w:rsidP="00526218">
            <w:r w:rsidRPr="006A0382">
              <w:t>Not Applicable</w:t>
            </w:r>
          </w:p>
        </w:tc>
      </w:tr>
      <w:tr w:rsidR="006247D1" w:rsidRPr="003914BB" w14:paraId="3B9F6053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988767A" w14:textId="77777777" w:rsidR="006247D1" w:rsidRDefault="00000000" w:rsidP="0052621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60D0C" w14:textId="77777777" w:rsidR="006247D1" w:rsidRDefault="00000000" w:rsidP="00526218">
            <w:r w:rsidRPr="006A0382">
              <w:t>Not Applicable</w:t>
            </w:r>
          </w:p>
        </w:tc>
      </w:tr>
      <w:tr w:rsidR="006247D1" w:rsidRPr="003914BB" w14:paraId="0F2BA2A4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3F1742" w14:textId="77777777" w:rsidR="006247D1" w:rsidRDefault="00000000" w:rsidP="0052621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C2747" w14:textId="77777777" w:rsidR="006247D1" w:rsidRDefault="00000000" w:rsidP="00526218">
            <w:r>
              <w:t>Any exceptions encountered will be handled by the generic exception handler.</w:t>
            </w:r>
          </w:p>
        </w:tc>
      </w:tr>
    </w:tbl>
    <w:p w14:paraId="796BADA1" w14:textId="77777777" w:rsidR="006247D1" w:rsidRDefault="00000000" w:rsidP="00CA6DF5"/>
    <w:p w14:paraId="1368065C" w14:textId="77777777" w:rsidR="00CA6DF5" w:rsidRDefault="00000000" w:rsidP="00CA6DF5">
      <w:r>
        <w:t>Collect Payment</w:t>
      </w:r>
    </w:p>
    <w:p w14:paraId="1368065D" w14:textId="6B01092A" w:rsidR="00CA6DF5" w:rsidRDefault="00000000" w:rsidP="00CA6DF5">
      <w:r>
        <w:rPr>
          <w:noProof/>
          <w:lang w:val="en-US"/>
        </w:rPr>
        <w:lastRenderedPageBreak/>
        <w:drawing>
          <wp:inline distT="0" distB="0" distL="0" distR="0" wp14:anchorId="21C9818D" wp14:editId="01BB4E9C">
            <wp:extent cx="5732145" cy="2505075"/>
            <wp:effectExtent l="0" t="0" r="1905" b="952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66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5E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5F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CA6DF5" w:rsidRPr="00EC05A0" w14:paraId="1368066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61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62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Pending Payment »</w:t>
            </w:r>
          </w:p>
        </w:tc>
      </w:tr>
      <w:tr w:rsidR="00CA6DF5" w:rsidRPr="003914BB" w14:paraId="1368066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64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65" w14:textId="77777777" w:rsidR="00BB270C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666" w14:textId="77777777" w:rsidR="00CA6DF5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 xml:space="preserve">Status Description String </w:t>
            </w:r>
            <w:r>
              <w:t>(PENDING PAYMENT)</w:t>
            </w:r>
          </w:p>
        </w:tc>
      </w:tr>
      <w:tr w:rsidR="00CA6DF5" w:rsidRPr="003914BB" w14:paraId="1368066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68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69" w14:textId="77777777" w:rsidR="00CA6DF5" w:rsidRDefault="00000000" w:rsidP="005E5CAD">
            <w:r w:rsidRPr="003E2184">
              <w:t>Not Applicable</w:t>
            </w:r>
          </w:p>
        </w:tc>
      </w:tr>
      <w:tr w:rsidR="00CA6DF5" w:rsidRPr="003914BB" w14:paraId="1368066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6B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6C" w14:textId="77777777" w:rsidR="00CA6DF5" w:rsidRDefault="00000000" w:rsidP="005E5CAD">
            <w:r>
              <w:t>Not Applicable</w:t>
            </w:r>
          </w:p>
        </w:tc>
      </w:tr>
      <w:tr w:rsidR="00CA6DF5" w:rsidRPr="003914BB" w14:paraId="1368067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6E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6F" w14:textId="77777777" w:rsidR="00CA6DF5" w:rsidRDefault="00000000" w:rsidP="005E5CAD">
            <w:r>
              <w:t>Any exceptions encountered will be handled by the generic exception handler.</w:t>
            </w:r>
          </w:p>
        </w:tc>
      </w:tr>
    </w:tbl>
    <w:p w14:paraId="13680671" w14:textId="77777777" w:rsidR="00CA6DF5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67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72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73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CA6DF5" w:rsidRPr="00EC05A0" w14:paraId="1368067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75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76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CA6DF5" w:rsidRPr="003914BB" w14:paraId="1368067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78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79" w14:textId="77777777" w:rsidR="00CA6DF5" w:rsidRDefault="00000000" w:rsidP="005E5CAD">
            <w:r w:rsidRPr="00934428">
              <w:t>Not Applicable</w:t>
            </w:r>
          </w:p>
        </w:tc>
      </w:tr>
      <w:tr w:rsidR="00CA6DF5" w:rsidRPr="003914BB" w14:paraId="1368067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7B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7C" w14:textId="77777777" w:rsidR="00CA6DF5" w:rsidRDefault="00000000" w:rsidP="005E5CAD">
            <w:r w:rsidRPr="00934428">
              <w:t>Not Applicable</w:t>
            </w:r>
          </w:p>
        </w:tc>
      </w:tr>
      <w:tr w:rsidR="00CA6DF5" w:rsidRPr="003914BB" w14:paraId="1368068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7E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7F" w14:textId="77777777" w:rsidR="00CA6DF5" w:rsidRDefault="00000000" w:rsidP="005E5CAD">
            <w:r>
              <w:t>Configurable Expiration Duration.</w:t>
            </w:r>
          </w:p>
          <w:p w14:paraId="13680680" w14:textId="77777777" w:rsidR="00CA6DF5" w:rsidRDefault="00000000" w:rsidP="005E5CAD">
            <w:r>
              <w:t xml:space="preserve">When the timer duration expires, the Task will be automatically resumed and the “Set Pending Review Status” Script Task is invoked. </w:t>
            </w:r>
          </w:p>
        </w:tc>
      </w:tr>
      <w:tr w:rsidR="00CA6DF5" w:rsidRPr="003914BB" w14:paraId="1368068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82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83" w14:textId="77777777" w:rsidR="00CA6DF5" w:rsidRDefault="00000000" w:rsidP="005E5CAD">
            <w:r w:rsidRPr="00934428">
              <w:t>Not Applicable</w:t>
            </w:r>
          </w:p>
        </w:tc>
      </w:tr>
    </w:tbl>
    <w:p w14:paraId="13680685" w14:textId="77777777" w:rsidR="00CA6DF5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68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86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87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CA6DF5" w:rsidRPr="00EC05A0" w14:paraId="1368068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89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8A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CA6DF5" w:rsidRPr="003914BB" w14:paraId="1368068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8C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8D" w14:textId="77777777" w:rsidR="000F068D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68E" w14:textId="77777777" w:rsidR="00CA6DF5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PAYMENT)</w:t>
            </w:r>
          </w:p>
        </w:tc>
      </w:tr>
      <w:tr w:rsidR="00CA6DF5" w:rsidRPr="003914BB" w14:paraId="1368069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90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91" w14:textId="77777777" w:rsidR="00CA6DF5" w:rsidRDefault="00000000" w:rsidP="005E5CAD">
            <w:r w:rsidRPr="00C91D9C">
              <w:t>Not Applicable</w:t>
            </w:r>
          </w:p>
        </w:tc>
      </w:tr>
      <w:tr w:rsidR="00CA6DF5" w:rsidRPr="003914BB" w14:paraId="1368069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93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94" w14:textId="77777777" w:rsidR="00CA6DF5" w:rsidRDefault="00000000" w:rsidP="005E5CAD">
            <w:r w:rsidRPr="00C91D9C">
              <w:t>Not Applicable</w:t>
            </w:r>
          </w:p>
        </w:tc>
      </w:tr>
      <w:tr w:rsidR="00CA6DF5" w:rsidRPr="003914BB" w14:paraId="1368069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96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97" w14:textId="77777777" w:rsidR="00CA6DF5" w:rsidRDefault="00000000" w:rsidP="005E5CAD">
            <w:r>
              <w:t>Any exceptions encountered will be handled by the generic exception handler.</w:t>
            </w:r>
          </w:p>
        </w:tc>
      </w:tr>
    </w:tbl>
    <w:p w14:paraId="13680699" w14:textId="77777777" w:rsidR="00CA6DF5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69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9A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9B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Set Pending Review Status</w:t>
            </w:r>
          </w:p>
        </w:tc>
      </w:tr>
      <w:tr w:rsidR="00CA6DF5" w:rsidRPr="00EC05A0" w14:paraId="1368069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9D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9E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>which will update the order status to « Pending Review »</w:t>
            </w:r>
          </w:p>
        </w:tc>
      </w:tr>
      <w:tr w:rsidR="00CA6DF5" w:rsidRPr="003914BB" w14:paraId="136806A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A0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A1" w14:textId="77777777" w:rsidR="004E5695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 xml:space="preserve">Order Id </w:t>
            </w:r>
            <w:r>
              <w:t>Attribute</w:t>
            </w:r>
          </w:p>
          <w:p w14:paraId="136806A2" w14:textId="77777777" w:rsidR="00CA6DF5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REVIEW)</w:t>
            </w:r>
          </w:p>
        </w:tc>
      </w:tr>
      <w:tr w:rsidR="00CA6DF5" w:rsidRPr="003914BB" w14:paraId="136806A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A4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A5" w14:textId="77777777" w:rsidR="00CA6DF5" w:rsidRDefault="00000000" w:rsidP="005E5CAD">
            <w:r w:rsidRPr="00301B22">
              <w:t>Not Applicable</w:t>
            </w:r>
          </w:p>
        </w:tc>
      </w:tr>
      <w:tr w:rsidR="00CA6DF5" w:rsidRPr="003914BB" w14:paraId="136806A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A7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A8" w14:textId="77777777" w:rsidR="00CA6DF5" w:rsidRDefault="00000000" w:rsidP="005E5CAD">
            <w:r w:rsidRPr="00301B22">
              <w:t>Not Applicable</w:t>
            </w:r>
          </w:p>
        </w:tc>
      </w:tr>
      <w:tr w:rsidR="00CA6DF5" w:rsidRPr="003914BB" w14:paraId="136806A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AA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AB" w14:textId="77777777" w:rsidR="00CA6DF5" w:rsidRDefault="00000000" w:rsidP="005E5CAD">
            <w:r w:rsidRPr="008F6C0F">
              <w:t>Not Applicable</w:t>
            </w:r>
          </w:p>
        </w:tc>
      </w:tr>
    </w:tbl>
    <w:p w14:paraId="136806AD" w14:textId="77777777" w:rsidR="00CA6DF5" w:rsidRDefault="00000000" w:rsidP="00CA6DF5"/>
    <w:p w14:paraId="3C6FDBA7" w14:textId="77777777" w:rsidR="00CB14E8" w:rsidRDefault="00000000" w:rsidP="00CB14E8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B14E8" w:rsidRPr="003914BB" w14:paraId="5262AD91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A4A68EA" w14:textId="77777777" w:rsidR="00CB14E8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7AB48" w14:textId="77777777" w:rsidR="00CB14E8" w:rsidRPr="003914BB" w:rsidRDefault="00000000" w:rsidP="005D6F1A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CB14E8" w:rsidRPr="00EC05A0" w14:paraId="175DA898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EA9674C" w14:textId="77777777" w:rsidR="00CB14E8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EC9D5C" w14:textId="77777777" w:rsidR="00CB14E8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</w:t>
            </w:r>
            <w:r>
              <w:rPr>
                <w:rFonts w:cs="Arial"/>
                <w:lang w:val="fr-FR"/>
              </w:rPr>
              <w:t>procedure to update the status of the order to « Aborted »</w:t>
            </w:r>
          </w:p>
        </w:tc>
      </w:tr>
      <w:tr w:rsidR="00CB14E8" w:rsidRPr="003914BB" w14:paraId="1133AD52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F197E58" w14:textId="77777777" w:rsidR="00CB14E8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10FFD7" w14:textId="77777777" w:rsidR="00CB14E8" w:rsidRDefault="00000000" w:rsidP="005D6F1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773396F8" w14:textId="77777777" w:rsidR="00CB14E8" w:rsidRDefault="00000000" w:rsidP="005D6F1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ABORTED)</w:t>
            </w:r>
          </w:p>
        </w:tc>
      </w:tr>
      <w:tr w:rsidR="00CB14E8" w:rsidRPr="003914BB" w14:paraId="07D4B674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68CD4C5" w14:textId="77777777" w:rsidR="00CB14E8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B42F6" w14:textId="77777777" w:rsidR="00CB14E8" w:rsidRDefault="00000000" w:rsidP="005D6F1A">
            <w:r w:rsidRPr="003E2184">
              <w:t>Not Applicable</w:t>
            </w:r>
          </w:p>
        </w:tc>
      </w:tr>
      <w:tr w:rsidR="00CB14E8" w:rsidRPr="003914BB" w14:paraId="195307D5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66846E0" w14:textId="77777777" w:rsidR="00CB14E8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3C4D5" w14:textId="77777777" w:rsidR="00CB14E8" w:rsidRDefault="00000000" w:rsidP="005D6F1A">
            <w:r>
              <w:t>Not Applicable</w:t>
            </w:r>
          </w:p>
        </w:tc>
      </w:tr>
      <w:tr w:rsidR="00CB14E8" w:rsidRPr="003914BB" w14:paraId="33C8F13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16031CD" w14:textId="77777777" w:rsidR="00CB14E8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33A87" w14:textId="77777777" w:rsidR="00CB14E8" w:rsidRDefault="00000000" w:rsidP="005D6F1A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3EDB5A60" w14:textId="77777777" w:rsidR="00CB14E8" w:rsidRDefault="00000000" w:rsidP="00CB14E8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B14E8" w:rsidRPr="003914BB" w14:paraId="08089B72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26DB9D" w14:textId="77777777" w:rsidR="00CB14E8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C3B521" w14:textId="77777777" w:rsidR="00CB14E8" w:rsidRPr="003914BB" w:rsidRDefault="00000000" w:rsidP="005D6F1A">
            <w:pPr>
              <w:rPr>
                <w:rFonts w:cs="Arial"/>
                <w:lang w:val="fr-FR"/>
              </w:rPr>
            </w:pPr>
            <w:r>
              <w:t>Abort Transaction</w:t>
            </w:r>
          </w:p>
        </w:tc>
      </w:tr>
      <w:tr w:rsidR="00CB14E8" w:rsidRPr="00EC05A0" w14:paraId="670A1E4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4007DB" w14:textId="77777777" w:rsidR="00CB14E8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A332D" w14:textId="77777777" w:rsidR="00CB14E8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CB14E8" w:rsidRPr="003914BB" w14:paraId="0EB9951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A38C7AA" w14:textId="77777777" w:rsidR="00CB14E8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5082E0" w14:textId="77777777" w:rsidR="00CB14E8" w:rsidRDefault="00000000" w:rsidP="005D6F1A">
            <w:r w:rsidRPr="00934428">
              <w:t>Not Applicable</w:t>
            </w:r>
          </w:p>
        </w:tc>
      </w:tr>
      <w:tr w:rsidR="00CB14E8" w:rsidRPr="003914BB" w14:paraId="241E1215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99FC76" w14:textId="77777777" w:rsidR="00CB14E8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6F191" w14:textId="77777777" w:rsidR="00CB14E8" w:rsidRDefault="00000000" w:rsidP="005D6F1A">
            <w:r w:rsidRPr="00934428">
              <w:t>Not Applicable</w:t>
            </w:r>
          </w:p>
        </w:tc>
      </w:tr>
      <w:tr w:rsidR="00CB14E8" w:rsidRPr="003914BB" w14:paraId="5C8EF7A0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0A87CC5" w14:textId="77777777" w:rsidR="00CB14E8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75830" w14:textId="77777777" w:rsidR="00CB14E8" w:rsidRDefault="00000000" w:rsidP="005D6F1A">
            <w:r>
              <w:t>Not Applicable</w:t>
            </w:r>
          </w:p>
        </w:tc>
      </w:tr>
      <w:tr w:rsidR="00CB14E8" w:rsidRPr="003914BB" w14:paraId="6F0ED795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3BE9089" w14:textId="77777777" w:rsidR="00CB14E8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BC8AF" w14:textId="77777777" w:rsidR="00CB14E8" w:rsidRDefault="00000000" w:rsidP="005D6F1A">
            <w:r>
              <w:t>Not Applicable</w:t>
            </w:r>
          </w:p>
        </w:tc>
      </w:tr>
    </w:tbl>
    <w:p w14:paraId="277172A1" w14:textId="77777777" w:rsidR="00CB14E8" w:rsidRDefault="00000000" w:rsidP="00CB14E8"/>
    <w:p w14:paraId="56920FAA" w14:textId="77777777" w:rsidR="00CB14E8" w:rsidRDefault="00000000" w:rsidP="00CA6DF5"/>
    <w:p w14:paraId="136806AE" w14:textId="77777777" w:rsidR="00CA6DF5" w:rsidRDefault="00000000" w:rsidP="00CA6DF5">
      <w:r>
        <w:t xml:space="preserve">Convert </w:t>
      </w:r>
      <w:r>
        <w:t>Postpaid To Prepaid</w:t>
      </w:r>
    </w:p>
    <w:p w14:paraId="136806AF" w14:textId="77777777" w:rsidR="00CA6DF5" w:rsidRDefault="00000000" w:rsidP="00CA6DF5">
      <w:pPr>
        <w:jc w:val="center"/>
      </w:pPr>
      <w:r>
        <w:rPr>
          <w:noProof/>
          <w:lang w:val="en-US"/>
        </w:rPr>
        <w:drawing>
          <wp:inline distT="0" distB="0" distL="0" distR="0" wp14:anchorId="13682C97" wp14:editId="13682C98">
            <wp:extent cx="5720080" cy="1828800"/>
            <wp:effectExtent l="0" t="0" r="0" b="0"/>
            <wp:docPr id="147" name="Picture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008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17483" w:rsidRPr="003914BB" w14:paraId="136806B2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B0" w14:textId="77777777" w:rsidR="00C17483" w:rsidRPr="003914BB" w:rsidRDefault="00000000" w:rsidP="00A925C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B1" w14:textId="77777777" w:rsidR="00C17483" w:rsidRPr="003914BB" w:rsidRDefault="00000000" w:rsidP="00A925CB">
            <w:pPr>
              <w:rPr>
                <w:rFonts w:cs="Arial"/>
                <w:lang w:val="fr-FR"/>
              </w:rPr>
            </w:pPr>
            <w:r>
              <w:t>Retrieve Payment Collection Info</w:t>
            </w:r>
          </w:p>
        </w:tc>
      </w:tr>
      <w:tr w:rsidR="00C17483" w:rsidRPr="00EC05A0" w14:paraId="136806B5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B3" w14:textId="77777777" w:rsidR="00C17483" w:rsidRPr="00EC05A0" w:rsidRDefault="00000000" w:rsidP="00A925C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B4" w14:textId="77777777" w:rsidR="00C17483" w:rsidRDefault="00000000" w:rsidP="00A925C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retrieve all the Payment Collection Information which </w:t>
            </w:r>
            <w:r>
              <w:rPr>
                <w:rFonts w:cs="Arial"/>
                <w:lang w:val="fr-FR"/>
              </w:rPr>
              <w:t>has been updated by the respective payment systems.</w:t>
            </w:r>
          </w:p>
        </w:tc>
      </w:tr>
      <w:tr w:rsidR="00C17483" w:rsidRPr="003914BB" w14:paraId="136806B8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B6" w14:textId="77777777" w:rsidR="00C17483" w:rsidRDefault="00000000" w:rsidP="00A925C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B7" w14:textId="77777777" w:rsidR="00C17483" w:rsidRDefault="00000000" w:rsidP="00A925CB">
            <w:r>
              <w:t>Order Id Attribute</w:t>
            </w:r>
          </w:p>
        </w:tc>
      </w:tr>
      <w:tr w:rsidR="00C17483" w:rsidRPr="003914BB" w14:paraId="136806BB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B9" w14:textId="77777777" w:rsidR="00C17483" w:rsidRDefault="00000000" w:rsidP="00A925C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BA" w14:textId="77777777" w:rsidR="00C17483" w:rsidRDefault="00000000" w:rsidP="00A925CB">
            <w:r>
              <w:t>FeePaymentCollection object</w:t>
            </w:r>
          </w:p>
        </w:tc>
      </w:tr>
      <w:tr w:rsidR="00C17483" w:rsidRPr="003914BB" w14:paraId="136806BE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BC" w14:textId="77777777" w:rsidR="00C17483" w:rsidRDefault="00000000" w:rsidP="00A925C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BD" w14:textId="77777777" w:rsidR="00C17483" w:rsidRDefault="00000000" w:rsidP="00A925CB">
            <w:r w:rsidRPr="00EB5543">
              <w:t>Not Applicable</w:t>
            </w:r>
          </w:p>
        </w:tc>
      </w:tr>
      <w:tr w:rsidR="00C17483" w:rsidRPr="003914BB" w14:paraId="136806C1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BF" w14:textId="77777777" w:rsidR="00C17483" w:rsidRDefault="00000000" w:rsidP="00A925C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C0" w14:textId="77777777" w:rsidR="00C17483" w:rsidRDefault="00000000" w:rsidP="00A925CB">
            <w:r>
              <w:t>Any exceptions encountered will be handled by the generic exception handler.</w:t>
            </w:r>
          </w:p>
        </w:tc>
      </w:tr>
    </w:tbl>
    <w:p w14:paraId="136806C2" w14:textId="77777777" w:rsidR="00C17483" w:rsidRDefault="00000000" w:rsidP="00C17483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17483" w:rsidRPr="003914BB" w14:paraId="136806C5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C3" w14:textId="77777777" w:rsidR="00C17483" w:rsidRPr="003914BB" w:rsidRDefault="00000000" w:rsidP="00A925C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C4" w14:textId="77777777" w:rsidR="00C17483" w:rsidRPr="003914BB" w:rsidRDefault="00000000" w:rsidP="00A925CB">
            <w:pPr>
              <w:rPr>
                <w:rFonts w:cs="Arial"/>
                <w:lang w:val="fr-FR"/>
              </w:rPr>
            </w:pPr>
            <w:r>
              <w:t>Retrieve Manual Waiver Info</w:t>
            </w:r>
          </w:p>
        </w:tc>
      </w:tr>
      <w:tr w:rsidR="00C17483" w:rsidRPr="00EC05A0" w14:paraId="136806C8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C6" w14:textId="77777777" w:rsidR="00C17483" w:rsidRPr="00EC05A0" w:rsidRDefault="00000000" w:rsidP="00A925C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C7" w14:textId="77777777" w:rsidR="00C17483" w:rsidRDefault="00000000" w:rsidP="00A925C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retrieve POS Manual Waiver Records</w:t>
            </w:r>
          </w:p>
        </w:tc>
      </w:tr>
      <w:tr w:rsidR="00C17483" w:rsidRPr="003914BB" w14:paraId="136806CB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C9" w14:textId="77777777" w:rsidR="00C17483" w:rsidRDefault="00000000" w:rsidP="00A925C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CA" w14:textId="77777777" w:rsidR="00C17483" w:rsidRDefault="00000000" w:rsidP="00A925CB">
            <w:r>
              <w:t>Order Id</w:t>
            </w:r>
          </w:p>
        </w:tc>
      </w:tr>
      <w:tr w:rsidR="00C17483" w:rsidRPr="003914BB" w14:paraId="136806CE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CC" w14:textId="77777777" w:rsidR="00C17483" w:rsidRDefault="00000000" w:rsidP="00A925C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CD" w14:textId="77777777" w:rsidR="00C17483" w:rsidRDefault="00000000" w:rsidP="00A925CB">
            <w:r>
              <w:t>POS ManualWaiver object</w:t>
            </w:r>
          </w:p>
        </w:tc>
      </w:tr>
      <w:tr w:rsidR="00C17483" w:rsidRPr="003914BB" w14:paraId="136806D1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CF" w14:textId="77777777" w:rsidR="00C17483" w:rsidRDefault="00000000" w:rsidP="00A925C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D0" w14:textId="77777777" w:rsidR="00C17483" w:rsidRDefault="00000000" w:rsidP="00A925CB">
            <w:r w:rsidRPr="00EB5543">
              <w:t>Not Applicable</w:t>
            </w:r>
          </w:p>
        </w:tc>
      </w:tr>
      <w:tr w:rsidR="00C17483" w:rsidRPr="003914BB" w14:paraId="136806D4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D2" w14:textId="77777777" w:rsidR="00C17483" w:rsidRDefault="00000000" w:rsidP="00A925C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D3" w14:textId="77777777" w:rsidR="00C17483" w:rsidRDefault="00000000" w:rsidP="00A925CB">
            <w:r>
              <w:t>Any exceptions encountered will be handled by the generic exception handler.</w:t>
            </w:r>
          </w:p>
        </w:tc>
      </w:tr>
    </w:tbl>
    <w:p w14:paraId="136806D5" w14:textId="77777777" w:rsidR="00C17483" w:rsidRDefault="00000000" w:rsidP="00C17483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17483" w:rsidRPr="003914BB" w14:paraId="136806D8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D6" w14:textId="77777777" w:rsidR="00C17483" w:rsidRPr="003914BB" w:rsidRDefault="00000000" w:rsidP="00A925C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D7" w14:textId="77777777" w:rsidR="00C17483" w:rsidRPr="003914BB" w:rsidRDefault="00000000" w:rsidP="00A925CB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C17483" w:rsidRPr="00EC05A0" w14:paraId="136806DB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D9" w14:textId="77777777" w:rsidR="00C17483" w:rsidRPr="00EC05A0" w:rsidRDefault="00000000" w:rsidP="00A925C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DA" w14:textId="77777777" w:rsidR="00C17483" w:rsidRDefault="00000000" w:rsidP="00C17483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</w:t>
            </w:r>
            <w:r>
              <w:rPr>
                <w:rFonts w:cs="Arial"/>
                <w:lang w:val="fr-FR"/>
              </w:rPr>
              <w:t>correlation id which will be used to invoke ChangePostpaidToPrepaid</w:t>
            </w:r>
          </w:p>
        </w:tc>
      </w:tr>
      <w:tr w:rsidR="00C17483" w:rsidRPr="003914BB" w14:paraId="136806DE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DC" w14:textId="77777777" w:rsidR="00C17483" w:rsidRDefault="00000000" w:rsidP="00A925C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DD" w14:textId="77777777" w:rsidR="00C17483" w:rsidRDefault="00000000" w:rsidP="00A925CB">
            <w:r>
              <w:t>Order Id</w:t>
            </w:r>
          </w:p>
        </w:tc>
      </w:tr>
      <w:tr w:rsidR="00C17483" w:rsidRPr="003914BB" w14:paraId="136806E1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DF" w14:textId="77777777" w:rsidR="00C17483" w:rsidRDefault="00000000" w:rsidP="00A925C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E0" w14:textId="77777777" w:rsidR="00C17483" w:rsidRDefault="00000000" w:rsidP="00A925CB">
            <w:r>
              <w:t>Unique Correlation Id</w:t>
            </w:r>
          </w:p>
        </w:tc>
      </w:tr>
      <w:tr w:rsidR="00C17483" w:rsidRPr="003914BB" w14:paraId="136806E4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E2" w14:textId="77777777" w:rsidR="00C17483" w:rsidRDefault="00000000" w:rsidP="00A925C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E3" w14:textId="77777777" w:rsidR="00C17483" w:rsidRDefault="00000000" w:rsidP="00A925CB">
            <w:r w:rsidRPr="00EB5543">
              <w:t>Not Applicable</w:t>
            </w:r>
          </w:p>
        </w:tc>
      </w:tr>
      <w:tr w:rsidR="00C17483" w:rsidRPr="003914BB" w14:paraId="136806E7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E5" w14:textId="77777777" w:rsidR="00C17483" w:rsidRDefault="00000000" w:rsidP="00A925C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E6" w14:textId="77777777" w:rsidR="00C17483" w:rsidRDefault="00000000" w:rsidP="00A925CB">
            <w:r>
              <w:t>Any exceptions encountered will be handled by the generic exception handler.</w:t>
            </w:r>
          </w:p>
        </w:tc>
      </w:tr>
    </w:tbl>
    <w:p w14:paraId="136806E8" w14:textId="77777777" w:rsidR="00C17483" w:rsidRDefault="00000000" w:rsidP="00C17483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6E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E9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EA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 xml:space="preserve">Change </w:t>
            </w:r>
            <w:r>
              <w:t>Postpaid to Prepaid</w:t>
            </w:r>
          </w:p>
        </w:tc>
      </w:tr>
      <w:tr w:rsidR="00CA6DF5" w:rsidRPr="00EC05A0" w14:paraId="136806E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EC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ED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convert a prepaid subscriber to a postpaid subscriber  </w:t>
            </w:r>
          </w:p>
        </w:tc>
      </w:tr>
      <w:tr w:rsidR="00CA6DF5" w:rsidRPr="003914BB" w14:paraId="1368070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6EF" w14:textId="77777777" w:rsidR="00CA6DF5" w:rsidRDefault="00000000" w:rsidP="005E5CAD">
            <w:pPr>
              <w:ind w:left="67"/>
            </w:pPr>
            <w:r>
              <w:lastRenderedPageBreak/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6F0" w14:textId="77777777" w:rsidR="00CA6DF5" w:rsidRDefault="00000000" w:rsidP="005E5CAD">
            <w:r>
              <w:t>ChangePostpaidToPrepaid</w:t>
            </w:r>
            <w:r>
              <w:t xml:space="preserve"> Proxy Service Request</w:t>
            </w:r>
          </w:p>
          <w:p w14:paraId="136806F1" w14:textId="77777777" w:rsidR="004E5695" w:rsidRDefault="00000000" w:rsidP="004E5695">
            <w:r w:rsidRPr="009C6F88">
              <w:rPr>
                <w:b/>
              </w:rPr>
              <w:t>Mapped from:</w:t>
            </w:r>
          </w:p>
          <w:p w14:paraId="136806F2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</w:t>
            </w:r>
            <w:r>
              <w:t>PostpaidToPrepaid</w:t>
            </w:r>
            <w:r>
              <w:t>OrderRequest.SubscriberId</w:t>
            </w:r>
          </w:p>
          <w:p w14:paraId="136806F3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ostpaidToPrepaidOrderRequest</w:t>
            </w:r>
            <w:r>
              <w:t>.MSISDN</w:t>
            </w:r>
          </w:p>
          <w:p w14:paraId="136806F4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ostpaidToPrepaidOrderRequest</w:t>
            </w:r>
            <w:r>
              <w:t>.ReservationId</w:t>
            </w:r>
          </w:p>
          <w:p w14:paraId="136806F5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ostpaidToPrepaidOrderRequest</w:t>
            </w:r>
            <w:r>
              <w:t>.EffectiveMode</w:t>
            </w:r>
          </w:p>
          <w:p w14:paraId="136806F6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ostpaidToPrepaidOrderRequest</w:t>
            </w:r>
            <w:r>
              <w:t>.ActivationDate</w:t>
            </w:r>
          </w:p>
          <w:p w14:paraId="136806F7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ostpaidToPrepaidOrderRequest</w:t>
            </w:r>
            <w:r>
              <w:t xml:space="preserve">. </w:t>
            </w:r>
            <w:r w:rsidRPr="00296219">
              <w:t>Account</w:t>
            </w:r>
          </w:p>
          <w:p w14:paraId="136806F8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ostpaidToPrepaidOrderRequest</w:t>
            </w:r>
            <w:r>
              <w:t>. Subscriber</w:t>
            </w:r>
          </w:p>
          <w:p w14:paraId="136806F9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ostpaidToPrepaidOrderRequest</w:t>
            </w:r>
            <w:r>
              <w:t>.PrimaryOffering</w:t>
            </w:r>
          </w:p>
          <w:p w14:paraId="136806FA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ostpaidToPrepaidOrderRe</w:t>
            </w:r>
            <w:r>
              <w:t>quest</w:t>
            </w:r>
            <w:r>
              <w:t>.SubscriberSuppOffList</w:t>
            </w:r>
          </w:p>
          <w:p w14:paraId="136806FB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ostpaidToPrepaidOrderRequest</w:t>
            </w:r>
            <w:r>
              <w:t>.UnsubscribeSuppOffList</w:t>
            </w:r>
          </w:p>
          <w:p w14:paraId="136806FC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ostpaidToPrepaidOrderRequest</w:t>
            </w:r>
            <w:r>
              <w:t>.ResourceList</w:t>
            </w:r>
          </w:p>
          <w:p w14:paraId="136806FD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ostpaidToPrepaidOrderRequest</w:t>
            </w:r>
            <w:r>
              <w:t>.ContractList</w:t>
            </w:r>
          </w:p>
          <w:p w14:paraId="136806FE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ostpaidToPrepaidOrderRequest</w:t>
            </w:r>
            <w:r>
              <w:t>.FeesList</w:t>
            </w:r>
          </w:p>
          <w:p w14:paraId="136806FF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</w:t>
            </w:r>
            <w:r>
              <w:t>bmitChangePostpaidToPrepaidOrderRequest</w:t>
            </w:r>
            <w:r>
              <w:t>.Fees</w:t>
            </w:r>
          </w:p>
          <w:p w14:paraId="13680700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ostpaidToPrepaidOrderRequest</w:t>
            </w:r>
            <w:r>
              <w:t>.Dealer</w:t>
            </w:r>
          </w:p>
          <w:p w14:paraId="13680701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lastRenderedPageBreak/>
              <w:t>SubmitChangePostpaidToPrepaidOrderRequest</w:t>
            </w:r>
            <w:r>
              <w:t>.ThirdPartyProxy</w:t>
            </w:r>
          </w:p>
          <w:p w14:paraId="13680702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PostpaidToPrepaidOrderRequest</w:t>
            </w:r>
            <w:r>
              <w:t>.Remark</w:t>
            </w:r>
          </w:p>
          <w:p w14:paraId="13680703" w14:textId="77777777" w:rsidR="004E5695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IsManuallyReviewedSubmission (ValidationResult.ActionCo</w:t>
            </w:r>
            <w:r>
              <w:t>de)</w:t>
            </w:r>
          </w:p>
        </w:tc>
      </w:tr>
      <w:tr w:rsidR="00CA6DF5" w:rsidRPr="003914BB" w14:paraId="1368070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05" w14:textId="77777777" w:rsidR="00CA6DF5" w:rsidRDefault="00000000" w:rsidP="005E5CAD">
            <w:pPr>
              <w:ind w:left="67"/>
            </w:pPr>
            <w:r>
              <w:lastRenderedPageBreak/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06" w14:textId="77777777" w:rsidR="00CA6DF5" w:rsidRDefault="00000000" w:rsidP="005E5CAD">
            <w:r>
              <w:t xml:space="preserve">ChangePostpaidToPrepaid </w:t>
            </w:r>
            <w:r>
              <w:t>Proxy Service Response</w:t>
            </w:r>
          </w:p>
        </w:tc>
      </w:tr>
      <w:tr w:rsidR="00CA6DF5" w:rsidRPr="003914BB" w14:paraId="1368070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08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09" w14:textId="77777777" w:rsidR="00CA6DF5" w:rsidRDefault="00000000" w:rsidP="005E5CAD">
            <w:r w:rsidRPr="00EB5543">
              <w:t>Not Applicable</w:t>
            </w:r>
          </w:p>
        </w:tc>
      </w:tr>
      <w:tr w:rsidR="00CA6DF5" w:rsidRPr="003914BB" w14:paraId="1368070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0B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0C" w14:textId="77777777" w:rsidR="00CA6DF5" w:rsidRDefault="00000000" w:rsidP="005E5CAD">
            <w:r>
              <w:t>Any exceptions encountered will be handled by the generic exception handler.</w:t>
            </w:r>
          </w:p>
        </w:tc>
      </w:tr>
    </w:tbl>
    <w:p w14:paraId="1368070E" w14:textId="77777777" w:rsidR="00CA6DF5" w:rsidRDefault="00000000" w:rsidP="00CA6DF5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71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0F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10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Update Order Status to Completed</w:t>
            </w:r>
          </w:p>
        </w:tc>
      </w:tr>
      <w:tr w:rsidR="00CA6DF5" w:rsidRPr="00EC05A0" w14:paraId="1368071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12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13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Order Status to Complete. The process will automatically terminate upon completion of this step. </w:t>
            </w:r>
          </w:p>
        </w:tc>
      </w:tr>
      <w:tr w:rsidR="00CA6DF5" w:rsidRPr="003914BB" w14:paraId="1368071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15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16" w14:textId="77777777" w:rsidR="006D289C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717" w14:textId="77777777" w:rsidR="006D289C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MSISDN</w:t>
            </w:r>
          </w:p>
          <w:p w14:paraId="13680718" w14:textId="77777777" w:rsidR="006D289C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 xml:space="preserve">SubscriberId </w:t>
            </w:r>
          </w:p>
          <w:p w14:paraId="13680719" w14:textId="77777777" w:rsidR="006D289C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 xml:space="preserve">Status </w:t>
            </w:r>
            <w:r>
              <w:t>Description (COMPLETED)</w:t>
            </w:r>
          </w:p>
          <w:p w14:paraId="1368071A" w14:textId="77777777" w:rsidR="00CA6DF5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DealerUserId</w:t>
            </w:r>
          </w:p>
        </w:tc>
      </w:tr>
      <w:tr w:rsidR="00CA6DF5" w:rsidRPr="003914BB" w14:paraId="1368071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1C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1D" w14:textId="77777777" w:rsidR="00CA6DF5" w:rsidRDefault="00000000" w:rsidP="005E5CAD">
            <w:r w:rsidRPr="00EB5543">
              <w:t>Not Applicable</w:t>
            </w:r>
          </w:p>
        </w:tc>
      </w:tr>
      <w:tr w:rsidR="00CA6DF5" w:rsidRPr="003914BB" w14:paraId="1368072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1F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20" w14:textId="77777777" w:rsidR="00CA6DF5" w:rsidRDefault="00000000" w:rsidP="005E5CAD">
            <w:r w:rsidRPr="00EB5543">
              <w:t>Not Applicable</w:t>
            </w:r>
          </w:p>
        </w:tc>
      </w:tr>
      <w:tr w:rsidR="00CA6DF5" w:rsidRPr="003914BB" w14:paraId="1368072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22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23" w14:textId="77777777" w:rsidR="00CA6DF5" w:rsidRDefault="00000000" w:rsidP="005E5CAD">
            <w:r>
              <w:t>Any exceptions encountered will be handled by the generic exception handler.</w:t>
            </w:r>
          </w:p>
        </w:tc>
      </w:tr>
    </w:tbl>
    <w:p w14:paraId="13680725" w14:textId="77777777" w:rsidR="00CA6DF5" w:rsidRDefault="00000000" w:rsidP="00CA6DF5">
      <w:pPr>
        <w:spacing w:after="200" w:line="276" w:lineRule="auto"/>
        <w:rPr>
          <w:b/>
          <w:bCs/>
          <w:color w:val="365F91"/>
          <w:szCs w:val="28"/>
        </w:rPr>
      </w:pPr>
    </w:p>
    <w:p w14:paraId="13680726" w14:textId="77777777" w:rsidR="00CA6DF5" w:rsidRDefault="00000000" w:rsidP="00CA6DF5">
      <w:pPr>
        <w:spacing w:after="200" w:line="276" w:lineRule="auto"/>
        <w:rPr>
          <w:b/>
          <w:bCs/>
          <w:color w:val="365F91"/>
          <w:szCs w:val="28"/>
        </w:rPr>
      </w:pPr>
    </w:p>
    <w:p w14:paraId="13680728" w14:textId="505D0C72" w:rsidR="00CA6DF5" w:rsidRDefault="00000000" w:rsidP="00CA6DF5">
      <w:r w:rsidRPr="00365FCC">
        <w:t>Update Transaction Status to Completed</w:t>
      </w:r>
      <w:r w:rsidRPr="00365FCC" w:rsidDel="00365FCC">
        <w:t xml:space="preserve"> 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72B" w14:textId="77777777" w:rsidTr="00365FC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29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2A" w14:textId="1CB34EB4" w:rsidR="00CA6DF5" w:rsidRPr="003914BB" w:rsidRDefault="00000000" w:rsidP="005E5CAD">
            <w:pPr>
              <w:rPr>
                <w:rFonts w:cs="Arial"/>
                <w:lang w:val="fr-FR"/>
              </w:rPr>
            </w:pPr>
            <w:r w:rsidRPr="00365FCC">
              <w:t>Update Transaction Status to Completed</w:t>
            </w:r>
          </w:p>
        </w:tc>
      </w:tr>
      <w:tr w:rsidR="00CA6DF5" w:rsidRPr="00EC05A0" w14:paraId="1368072E" w14:textId="77777777" w:rsidTr="00365FC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2C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2D" w14:textId="51CA259C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Transaction Status to Complete</w:t>
            </w:r>
            <w:r>
              <w:rPr>
                <w:rFonts w:cs="Arial"/>
                <w:lang w:val="fr-FR"/>
              </w:rPr>
              <w:t>d</w:t>
            </w:r>
            <w:r>
              <w:rPr>
                <w:rFonts w:cs="Arial"/>
                <w:lang w:val="fr-FR"/>
              </w:rPr>
              <w:t xml:space="preserve">. The process will automatically terminate upon completion of this step. </w:t>
            </w:r>
          </w:p>
        </w:tc>
      </w:tr>
      <w:tr w:rsidR="00CA6DF5" w:rsidRPr="003914BB" w14:paraId="13680732" w14:textId="77777777" w:rsidTr="00365FC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2F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30" w14:textId="77777777" w:rsidR="004A18EB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</w:t>
            </w:r>
            <w:r>
              <w:t>e</w:t>
            </w:r>
          </w:p>
          <w:p w14:paraId="13680731" w14:textId="77777777" w:rsidR="00CA6DF5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COMPLETED)</w:t>
            </w:r>
          </w:p>
        </w:tc>
      </w:tr>
      <w:tr w:rsidR="00CA6DF5" w:rsidRPr="003914BB" w14:paraId="13680735" w14:textId="77777777" w:rsidTr="00365FC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33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34" w14:textId="77777777" w:rsidR="00CA6DF5" w:rsidRDefault="00000000" w:rsidP="005E5CAD">
            <w:r w:rsidRPr="00EB5543">
              <w:t>Not Applicable</w:t>
            </w:r>
          </w:p>
        </w:tc>
      </w:tr>
      <w:tr w:rsidR="00CA6DF5" w:rsidRPr="003914BB" w14:paraId="13680738" w14:textId="77777777" w:rsidTr="00365FC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36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37" w14:textId="77777777" w:rsidR="00CA6DF5" w:rsidRDefault="00000000" w:rsidP="005E5CAD">
            <w:r w:rsidRPr="00EB5543">
              <w:t>Not Applicable</w:t>
            </w:r>
          </w:p>
        </w:tc>
      </w:tr>
      <w:tr w:rsidR="00CA6DF5" w:rsidRPr="003914BB" w14:paraId="1368073B" w14:textId="77777777" w:rsidTr="00365FC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39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3A" w14:textId="77777777" w:rsidR="00CA6DF5" w:rsidRDefault="00000000" w:rsidP="005E5CAD">
            <w:r>
              <w:t>Any exceptions encountered will be handled by the generic exception handler.</w:t>
            </w:r>
          </w:p>
        </w:tc>
      </w:tr>
    </w:tbl>
    <w:p w14:paraId="1368073C" w14:textId="77777777" w:rsidR="00CA6DF5" w:rsidRDefault="00000000" w:rsidP="00CA6DF5"/>
    <w:p w14:paraId="1368073D" w14:textId="77777777" w:rsidR="00CA6DF5" w:rsidRDefault="00000000" w:rsidP="00CA6DF5">
      <w:r>
        <w:t>Set Transaction to Pending Review</w:t>
      </w:r>
    </w:p>
    <w:p w14:paraId="1368073E" w14:textId="77777777" w:rsidR="00CA6DF5" w:rsidRPr="00A25132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74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3F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40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 xml:space="preserve">Set </w:t>
            </w:r>
            <w:r>
              <w:t>Transaction to Pending Review</w:t>
            </w:r>
          </w:p>
        </w:tc>
      </w:tr>
      <w:tr w:rsidR="00CA6DF5" w:rsidRPr="00EC05A0" w14:paraId="1368074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42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43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to « Pending Review »</w:t>
            </w:r>
          </w:p>
        </w:tc>
      </w:tr>
      <w:tr w:rsidR="00CA6DF5" w:rsidRPr="003914BB" w14:paraId="1368074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45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46" w14:textId="77777777" w:rsidR="004A18EB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747" w14:textId="77777777" w:rsidR="00CA6DF5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REVIEW)</w:t>
            </w:r>
          </w:p>
        </w:tc>
      </w:tr>
      <w:tr w:rsidR="00CA6DF5" w:rsidRPr="003914BB" w14:paraId="1368074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49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4A" w14:textId="77777777" w:rsidR="00CA6DF5" w:rsidRDefault="00000000" w:rsidP="005E5CAD">
            <w:r w:rsidRPr="00EB5543">
              <w:t xml:space="preserve">Not </w:t>
            </w:r>
            <w:r w:rsidRPr="00EB5543">
              <w:t>Applicable</w:t>
            </w:r>
          </w:p>
        </w:tc>
      </w:tr>
      <w:tr w:rsidR="00CA6DF5" w:rsidRPr="003914BB" w14:paraId="1368074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4C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4D" w14:textId="77777777" w:rsidR="00CA6DF5" w:rsidRDefault="00000000" w:rsidP="005E5CAD">
            <w:r w:rsidRPr="00EB5543">
              <w:t>Not Applicable</w:t>
            </w:r>
          </w:p>
        </w:tc>
      </w:tr>
      <w:tr w:rsidR="00CA6DF5" w:rsidRPr="003914BB" w14:paraId="1368075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4F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50" w14:textId="77777777" w:rsidR="00CA6DF5" w:rsidRDefault="00000000" w:rsidP="005E5CAD">
            <w:r>
              <w:t>Any exceptions encountered will be handled by the generic exception handler.</w:t>
            </w:r>
          </w:p>
        </w:tc>
      </w:tr>
    </w:tbl>
    <w:p w14:paraId="13680752" w14:textId="77777777" w:rsidR="00CA6DF5" w:rsidRPr="00C53CD0" w:rsidRDefault="00000000" w:rsidP="00CA6DF5"/>
    <w:p w14:paraId="13680753" w14:textId="77777777" w:rsidR="00CA6DF5" w:rsidRDefault="00000000" w:rsidP="00CA6DF5">
      <w:r>
        <w:t>Pending Review</w:t>
      </w:r>
    </w:p>
    <w:p w14:paraId="13680754" w14:textId="77777777" w:rsidR="00CA6DF5" w:rsidRPr="00D156A3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75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755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756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CA6DF5" w:rsidRPr="003914BB" w14:paraId="1368075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758" w14:textId="77777777" w:rsidR="00CA6DF5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759" w14:textId="77777777" w:rsidR="00CA6DF5" w:rsidRDefault="00000000" w:rsidP="005E5CAD">
            <w:r>
              <w:t>PendingReview</w:t>
            </w:r>
          </w:p>
        </w:tc>
      </w:tr>
      <w:tr w:rsidR="00CA6DF5" w:rsidRPr="00EC05A0" w14:paraId="1368075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75B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75C" w14:textId="77777777" w:rsidR="00CA6DF5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>Manual Pending Review Approvals</w:t>
            </w:r>
          </w:p>
        </w:tc>
      </w:tr>
      <w:tr w:rsidR="00CA6DF5" w:rsidRPr="003914BB" w14:paraId="1368076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75E" w14:textId="77777777" w:rsidR="00CA6DF5" w:rsidRPr="00EC05A0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75F" w14:textId="77777777" w:rsidR="00CA6DF5" w:rsidRDefault="00000000" w:rsidP="005E5CAD">
            <w:r>
              <w:t>APPROVE, PENDING INVESTIGATION, REJECT</w:t>
            </w:r>
          </w:p>
        </w:tc>
      </w:tr>
      <w:tr w:rsidR="00CA6DF5" w:rsidRPr="003914BB" w14:paraId="1368076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761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762" w14:textId="77777777" w:rsidR="00CA6DF5" w:rsidRDefault="00000000" w:rsidP="005E5CAD">
            <w:r w:rsidRPr="005825E1">
              <w:t>Not Applicable</w:t>
            </w:r>
          </w:p>
        </w:tc>
      </w:tr>
      <w:tr w:rsidR="00CA6DF5" w:rsidRPr="003914BB" w14:paraId="1368076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764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765" w14:textId="77777777" w:rsidR="00CA6DF5" w:rsidRDefault="00000000" w:rsidP="005E5CAD">
            <w:r w:rsidRPr="005825E1">
              <w:t>Not Applicable</w:t>
            </w:r>
          </w:p>
        </w:tc>
      </w:tr>
      <w:tr w:rsidR="00CA6DF5" w:rsidRPr="003914BB" w14:paraId="1368076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767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768" w14:textId="77777777" w:rsidR="00CA6DF5" w:rsidRDefault="00000000" w:rsidP="005E5CAD">
            <w:r>
              <w:t>3 days</w:t>
            </w:r>
          </w:p>
        </w:tc>
      </w:tr>
      <w:tr w:rsidR="00CA6DF5" w:rsidRPr="003914BB" w14:paraId="1368076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76A" w14:textId="77777777" w:rsidR="00CA6DF5" w:rsidRDefault="00000000" w:rsidP="005E5CAD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76B" w14:textId="77777777" w:rsidR="00CA6DF5" w:rsidRDefault="00000000" w:rsidP="005E5CAD">
            <w:r>
              <w:t xml:space="preserve">Expiration of Human Task after 3 days. Automatic Rejection. </w:t>
            </w:r>
          </w:p>
        </w:tc>
      </w:tr>
    </w:tbl>
    <w:p w14:paraId="1368076D" w14:textId="77777777" w:rsidR="00CA6DF5" w:rsidRDefault="00000000" w:rsidP="00CA6DF5"/>
    <w:p w14:paraId="1368076E" w14:textId="77777777" w:rsidR="00CA6DF5" w:rsidRDefault="00000000" w:rsidP="00CA6DF5">
      <w:r>
        <w:t>Parse Pending Review Info</w:t>
      </w:r>
    </w:p>
    <w:p w14:paraId="1368076F" w14:textId="77777777" w:rsidR="00CA6DF5" w:rsidRPr="00A25132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77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70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71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CA6DF5" w:rsidRPr="00EC05A0" w14:paraId="1368077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73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74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CA6DF5" w:rsidRPr="003914BB" w14:paraId="1368077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76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77" w14:textId="77777777" w:rsidR="00CA6DF5" w:rsidRDefault="00000000" w:rsidP="005E5CAD">
            <w:r w:rsidRPr="00301B22">
              <w:t>Not Applicable</w:t>
            </w:r>
          </w:p>
        </w:tc>
      </w:tr>
      <w:tr w:rsidR="00CA6DF5" w:rsidRPr="003914BB" w14:paraId="1368077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79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7A" w14:textId="77777777" w:rsidR="00CA6DF5" w:rsidRDefault="00000000" w:rsidP="005E5CAD">
            <w:r w:rsidRPr="00301B22">
              <w:t>Not Applicable</w:t>
            </w:r>
          </w:p>
        </w:tc>
      </w:tr>
      <w:tr w:rsidR="00CA6DF5" w:rsidRPr="003914BB" w14:paraId="1368077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7C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7D" w14:textId="77777777" w:rsidR="00CA6DF5" w:rsidRDefault="00000000" w:rsidP="005E5CAD">
            <w:r w:rsidRPr="00301B22">
              <w:t>Not Applicable</w:t>
            </w:r>
          </w:p>
        </w:tc>
      </w:tr>
      <w:tr w:rsidR="00CA6DF5" w:rsidRPr="003914BB" w14:paraId="1368078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7F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80" w14:textId="77777777" w:rsidR="00CA6DF5" w:rsidRDefault="00000000" w:rsidP="005E5CAD">
            <w:r w:rsidRPr="008F6C0F">
              <w:t>Not Applicable</w:t>
            </w:r>
          </w:p>
        </w:tc>
      </w:tr>
    </w:tbl>
    <w:p w14:paraId="13680782" w14:textId="77777777" w:rsidR="00CA6DF5" w:rsidRDefault="00000000" w:rsidP="00CA6DF5"/>
    <w:p w14:paraId="13680783" w14:textId="77777777" w:rsidR="00CA6DF5" w:rsidRDefault="00000000" w:rsidP="00CA6DF5">
      <w:r>
        <w:t>Update Transaction Status</w:t>
      </w:r>
    </w:p>
    <w:p w14:paraId="13680784" w14:textId="77777777" w:rsidR="00CA6DF5" w:rsidRPr="00A25132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78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85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86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CA6DF5" w:rsidRPr="00EC05A0" w14:paraId="1368078A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88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89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Transaction according to the action </w:t>
            </w:r>
            <w:r>
              <w:rPr>
                <w:rFonts w:cs="Arial"/>
                <w:lang w:val="fr-FR"/>
              </w:rPr>
              <w:t>conducted in the previous activity.</w:t>
            </w:r>
          </w:p>
        </w:tc>
      </w:tr>
      <w:tr w:rsidR="00CA6DF5" w:rsidRPr="003914BB" w14:paraId="1368078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8B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8C" w14:textId="77777777" w:rsidR="004A18EB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78D" w14:textId="77777777" w:rsidR="00CA6DF5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based on Pending Review outcome)</w:t>
            </w:r>
          </w:p>
        </w:tc>
      </w:tr>
      <w:tr w:rsidR="00CA6DF5" w:rsidRPr="003914BB" w14:paraId="1368079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8F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90" w14:textId="77777777" w:rsidR="00CA6DF5" w:rsidRDefault="00000000" w:rsidP="005E5CAD">
            <w:r w:rsidRPr="00EB5543">
              <w:t>Not Applicable</w:t>
            </w:r>
          </w:p>
        </w:tc>
      </w:tr>
      <w:tr w:rsidR="00CA6DF5" w:rsidRPr="003914BB" w14:paraId="1368079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92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93" w14:textId="77777777" w:rsidR="00CA6DF5" w:rsidRDefault="00000000" w:rsidP="005E5CAD">
            <w:r w:rsidRPr="00EB5543">
              <w:t>Not Applicable</w:t>
            </w:r>
          </w:p>
        </w:tc>
      </w:tr>
      <w:tr w:rsidR="00CA6DF5" w:rsidRPr="003914BB" w14:paraId="13680797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95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96" w14:textId="77777777" w:rsidR="00CA6DF5" w:rsidRDefault="00000000" w:rsidP="005E5CAD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13680798" w14:textId="77777777" w:rsidR="00CA6DF5" w:rsidRDefault="00000000" w:rsidP="00CA6DF5"/>
    <w:p w14:paraId="13680799" w14:textId="77777777" w:rsidR="00CA6DF5" w:rsidRDefault="00000000" w:rsidP="00CA6DF5">
      <w:r>
        <w:t>Reject</w:t>
      </w:r>
    </w:p>
    <w:p w14:paraId="1368079A" w14:textId="77777777" w:rsidR="00CA6DF5" w:rsidRPr="00C53CD0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79D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9B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9C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CA6DF5" w:rsidRPr="003914BB" w14:paraId="136807A0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9E" w14:textId="77777777" w:rsidR="00CA6DF5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9F" w14:textId="77777777" w:rsidR="00CA6DF5" w:rsidRDefault="00000000" w:rsidP="005E5CAD">
            <w:r>
              <w:t>Reject</w:t>
            </w:r>
          </w:p>
        </w:tc>
      </w:tr>
      <w:tr w:rsidR="00CA6DF5" w:rsidRPr="00EC05A0" w14:paraId="136807A3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A1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A2" w14:textId="77777777" w:rsidR="00CA6DF5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CA6DF5" w:rsidRPr="003914BB" w14:paraId="136807A6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A4" w14:textId="77777777" w:rsidR="00CA6DF5" w:rsidRPr="00EC05A0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A5" w14:textId="77777777" w:rsidR="00CA6DF5" w:rsidRDefault="00000000" w:rsidP="005E5CAD">
            <w:r>
              <w:t>REAPPROVE</w:t>
            </w:r>
          </w:p>
        </w:tc>
      </w:tr>
      <w:tr w:rsidR="00CA6DF5" w:rsidRPr="003914BB" w14:paraId="136807A9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A7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A8" w14:textId="77777777" w:rsidR="00CA6DF5" w:rsidRDefault="00000000" w:rsidP="005E5CAD">
            <w:r>
              <w:t>Not Applicable</w:t>
            </w:r>
          </w:p>
        </w:tc>
      </w:tr>
      <w:tr w:rsidR="00CA6DF5" w:rsidRPr="003914BB" w14:paraId="136807AC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AA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AB" w14:textId="77777777" w:rsidR="00CA6DF5" w:rsidRDefault="00000000" w:rsidP="005E5CAD">
            <w:r>
              <w:t>Not Applicable</w:t>
            </w:r>
          </w:p>
        </w:tc>
      </w:tr>
      <w:tr w:rsidR="00CA6DF5" w:rsidRPr="003914BB" w14:paraId="136807A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AD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AE" w14:textId="77777777" w:rsidR="00CA6DF5" w:rsidRDefault="00000000" w:rsidP="005E5CAD">
            <w:r>
              <w:t>7 days</w:t>
            </w:r>
          </w:p>
        </w:tc>
      </w:tr>
      <w:tr w:rsidR="00CA6DF5" w:rsidRPr="003914BB" w14:paraId="136807B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B0" w14:textId="77777777" w:rsidR="00CA6DF5" w:rsidRDefault="00000000" w:rsidP="005E5CAD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B1" w14:textId="77777777" w:rsidR="00CA6DF5" w:rsidRDefault="00000000" w:rsidP="005E5CAD">
            <w:r>
              <w:t>Expiration of Human Task after 7 days, automatic Purge</w:t>
            </w:r>
          </w:p>
        </w:tc>
      </w:tr>
    </w:tbl>
    <w:p w14:paraId="136807B3" w14:textId="77777777" w:rsidR="00CA6DF5" w:rsidRDefault="00000000" w:rsidP="00CA6DF5"/>
    <w:p w14:paraId="37340134" w14:textId="0E7681BE" w:rsidR="005A7246" w:rsidRDefault="00000000" w:rsidP="005A7246">
      <w:r w:rsidRPr="005A7246">
        <w:t>Set Transaction to Purged</w:t>
      </w:r>
    </w:p>
    <w:p w14:paraId="735C1DE0" w14:textId="2FF321FF" w:rsidR="005A7246" w:rsidRDefault="00000000" w:rsidP="007F3D4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A7246" w:rsidRPr="003914BB" w14:paraId="356EB124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073147" w14:textId="77777777" w:rsidR="005A7246" w:rsidRPr="003914BB" w:rsidRDefault="00000000" w:rsidP="00A0575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A7531" w14:textId="0F005E32" w:rsidR="005A7246" w:rsidRPr="003914BB" w:rsidRDefault="00000000" w:rsidP="00A0575B">
            <w:pPr>
              <w:rPr>
                <w:rFonts w:cs="Arial"/>
                <w:lang w:val="fr-FR"/>
              </w:rPr>
            </w:pPr>
            <w:r w:rsidRPr="005A7246">
              <w:t>Set Transaction to Purged</w:t>
            </w:r>
          </w:p>
        </w:tc>
      </w:tr>
      <w:tr w:rsidR="005A7246" w:rsidRPr="00EC05A0" w14:paraId="081C94D4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28E91D5" w14:textId="77777777" w:rsidR="005A7246" w:rsidRPr="00EC05A0" w:rsidRDefault="00000000" w:rsidP="00A0575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7D9DD3" w14:textId="44D21512" w:rsidR="005A7246" w:rsidRDefault="00000000" w:rsidP="00A0575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call update transaction status procedure to </w:t>
            </w:r>
            <w:r>
              <w:rPr>
                <w:rFonts w:cs="Arial"/>
                <w:lang w:val="fr-FR"/>
              </w:rPr>
              <w:t>update the transaction status to purged.</w:t>
            </w:r>
            <w:r>
              <w:rPr>
                <w:rFonts w:cs="Arial"/>
                <w:lang w:val="fr-FR"/>
              </w:rPr>
              <w:t xml:space="preserve"> </w:t>
            </w:r>
          </w:p>
        </w:tc>
      </w:tr>
      <w:tr w:rsidR="005A7246" w:rsidRPr="003914BB" w14:paraId="39A90760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B862F14" w14:textId="77777777" w:rsidR="005A7246" w:rsidRDefault="00000000" w:rsidP="00A0575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8F697" w14:textId="52374146" w:rsidR="005A7246" w:rsidRDefault="00000000" w:rsidP="00A0575B">
            <w:r>
              <w:t>Order Request</w:t>
            </w:r>
          </w:p>
        </w:tc>
      </w:tr>
      <w:tr w:rsidR="005A7246" w:rsidRPr="003914BB" w14:paraId="35BE892F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48CC5EB" w14:textId="77777777" w:rsidR="005A7246" w:rsidRDefault="00000000" w:rsidP="00A0575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18C42" w14:textId="77777777" w:rsidR="005A7246" w:rsidRDefault="00000000" w:rsidP="00A0575B">
            <w:r w:rsidRPr="00301B22">
              <w:t>Not Applicable</w:t>
            </w:r>
          </w:p>
        </w:tc>
      </w:tr>
      <w:tr w:rsidR="005A7246" w:rsidRPr="003914BB" w14:paraId="0226F7AC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9A1954E" w14:textId="77777777" w:rsidR="005A7246" w:rsidRDefault="00000000" w:rsidP="00A0575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E9CB3E" w14:textId="77777777" w:rsidR="005A7246" w:rsidRDefault="00000000" w:rsidP="00A0575B">
            <w:r w:rsidRPr="00301B22">
              <w:t>Not Applicable</w:t>
            </w:r>
          </w:p>
        </w:tc>
      </w:tr>
      <w:tr w:rsidR="005A7246" w:rsidRPr="003914BB" w14:paraId="5E8D2626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BF83590" w14:textId="77777777" w:rsidR="005A7246" w:rsidRDefault="00000000" w:rsidP="00A0575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B9201" w14:textId="77777777" w:rsidR="005A7246" w:rsidRDefault="00000000" w:rsidP="00A0575B">
            <w:r w:rsidRPr="008F6C0F">
              <w:t>Not Applicable</w:t>
            </w:r>
          </w:p>
        </w:tc>
      </w:tr>
    </w:tbl>
    <w:p w14:paraId="1D6C04C9" w14:textId="77777777" w:rsidR="005A7246" w:rsidRPr="005A7246" w:rsidRDefault="00000000" w:rsidP="007F3D4C"/>
    <w:p w14:paraId="136807B4" w14:textId="47698C31" w:rsidR="00CA6DF5" w:rsidRDefault="00000000" w:rsidP="00CA6DF5">
      <w:r>
        <w:t>Parse Reject Info</w:t>
      </w:r>
    </w:p>
    <w:p w14:paraId="136807B5" w14:textId="77777777" w:rsidR="00CA6DF5" w:rsidRPr="00A25132" w:rsidRDefault="00000000" w:rsidP="00CA6DF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A6DF5" w:rsidRPr="003914BB" w14:paraId="136807B8" w14:textId="77777777" w:rsidTr="005A724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B6" w14:textId="77777777" w:rsidR="00CA6DF5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B7" w14:textId="77777777" w:rsidR="00CA6DF5" w:rsidRPr="003914BB" w:rsidRDefault="00000000" w:rsidP="005E5CAD">
            <w:pPr>
              <w:rPr>
                <w:rFonts w:cs="Arial"/>
                <w:lang w:val="fr-FR"/>
              </w:rPr>
            </w:pPr>
            <w:r>
              <w:t xml:space="preserve">Parse Reject </w:t>
            </w:r>
            <w:r>
              <w:t>Info</w:t>
            </w:r>
          </w:p>
        </w:tc>
      </w:tr>
      <w:tr w:rsidR="00CA6DF5" w:rsidRPr="00EC05A0" w14:paraId="136807BB" w14:textId="77777777" w:rsidTr="005A724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B9" w14:textId="77777777" w:rsidR="00CA6DF5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BA" w14:textId="77777777" w:rsidR="00CA6DF5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CA6DF5" w:rsidRPr="003914BB" w14:paraId="136807BE" w14:textId="77777777" w:rsidTr="005A724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BC" w14:textId="77777777" w:rsidR="00CA6DF5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BD" w14:textId="77777777" w:rsidR="00CA6DF5" w:rsidRDefault="00000000" w:rsidP="005E5CAD">
            <w:r w:rsidRPr="00301B22">
              <w:t>Not Applicable</w:t>
            </w:r>
          </w:p>
        </w:tc>
      </w:tr>
      <w:tr w:rsidR="00CA6DF5" w:rsidRPr="003914BB" w14:paraId="136807C1" w14:textId="77777777" w:rsidTr="005A724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BF" w14:textId="77777777" w:rsidR="00CA6DF5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C0" w14:textId="77777777" w:rsidR="00CA6DF5" w:rsidRDefault="00000000" w:rsidP="005E5CAD">
            <w:r w:rsidRPr="00301B22">
              <w:t>Not Applicable</w:t>
            </w:r>
          </w:p>
        </w:tc>
      </w:tr>
      <w:tr w:rsidR="00CA6DF5" w:rsidRPr="003914BB" w14:paraId="136807C4" w14:textId="77777777" w:rsidTr="005A724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C2" w14:textId="77777777" w:rsidR="00CA6DF5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C3" w14:textId="77777777" w:rsidR="00CA6DF5" w:rsidRDefault="00000000" w:rsidP="005E5CAD">
            <w:r w:rsidRPr="00301B22">
              <w:t>Not Applicable</w:t>
            </w:r>
          </w:p>
        </w:tc>
      </w:tr>
      <w:tr w:rsidR="00CA6DF5" w:rsidRPr="003914BB" w14:paraId="136807C7" w14:textId="77777777" w:rsidTr="005A724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C5" w14:textId="77777777" w:rsidR="00CA6DF5" w:rsidRDefault="00000000" w:rsidP="005E5CAD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C6" w14:textId="77777777" w:rsidR="00CA6DF5" w:rsidRDefault="00000000" w:rsidP="005E5CAD">
            <w:r w:rsidRPr="008F6C0F">
              <w:t xml:space="preserve">Not </w:t>
            </w:r>
            <w:r w:rsidRPr="008F6C0F">
              <w:t>Applicable</w:t>
            </w:r>
          </w:p>
        </w:tc>
      </w:tr>
    </w:tbl>
    <w:p w14:paraId="136807C8" w14:textId="77777777" w:rsidR="00A90B7D" w:rsidRDefault="00000000">
      <w:pPr>
        <w:spacing w:after="200" w:line="276" w:lineRule="auto"/>
      </w:pPr>
    </w:p>
    <w:p w14:paraId="136807C9" w14:textId="77777777" w:rsidR="00A90B7D" w:rsidRDefault="00000000">
      <w:pPr>
        <w:spacing w:after="200" w:line="276" w:lineRule="auto"/>
      </w:pPr>
      <w:r>
        <w:br w:type="page"/>
      </w:r>
    </w:p>
    <w:p w14:paraId="136807CA" w14:textId="77777777" w:rsidR="00A90B7D" w:rsidRDefault="00000000" w:rsidP="00A90B7D">
      <w:pPr>
        <w:tabs>
          <w:tab w:val="num" w:pos="846"/>
        </w:tabs>
        <w:spacing w:before="480" w:after="60"/>
        <w:contextualSpacing/>
      </w:pPr>
      <w:bookmarkStart w:id="26" w:name="_Toc531099268"/>
      <w:r>
        <w:lastRenderedPageBreak/>
        <w:t>Submit Change MSISDN Order</w:t>
      </w:r>
      <w:bookmarkEnd w:id="26"/>
    </w:p>
    <w:p w14:paraId="136807CB" w14:textId="77777777" w:rsidR="00A90B7D" w:rsidRDefault="00000000" w:rsidP="00A90B7D">
      <w:bookmarkStart w:id="27" w:name="_Toc531099269"/>
      <w:r>
        <w:t>Process Description</w:t>
      </w:r>
      <w:bookmarkEnd w:id="27"/>
    </w:p>
    <w:p w14:paraId="136807CC" w14:textId="609A0B6A" w:rsidR="00A90B7D" w:rsidRDefault="00000000" w:rsidP="00A90B7D"/>
    <w:p w14:paraId="136807CD" w14:textId="77777777" w:rsidR="00A90B7D" w:rsidRDefault="00000000" w:rsidP="00A90B7D">
      <w:r>
        <w:t>The Submit Change MSISDN Order Process is used by consumers to change a specific subscriber’s MSISDN.</w:t>
      </w:r>
    </w:p>
    <w:p w14:paraId="136807CE" w14:textId="77777777" w:rsidR="00A90B7D" w:rsidRPr="00F30D1B" w:rsidRDefault="00000000" w:rsidP="00A90B7D"/>
    <w:p w14:paraId="136807CF" w14:textId="39855EA2" w:rsidR="00A90B7D" w:rsidRPr="00C53CD0" w:rsidRDefault="00000000" w:rsidP="00A90B7D">
      <w:pPr>
        <w:ind w:hanging="1080"/>
        <w:jc w:val="center"/>
      </w:pPr>
      <w:r>
        <w:object w:dxaOrig="17775" w:dyaOrig="13980" w14:anchorId="13682C99">
          <v:shape id="_x0000_i1043" type="#_x0000_t75" style="width:561.75pt;height:438.75pt" o:ole="">
            <v:imagedata r:id="rId13" o:title=""/>
          </v:shape>
          <o:OLEObject Type="Embed" ProgID="Visio.Drawing.11" ShapeID="_x0000_i1043" DrawAspect="Content" ObjectID="_1735753912" r:id="rId14"/>
        </w:object>
      </w:r>
    </w:p>
    <w:p w14:paraId="136807D0" w14:textId="77777777" w:rsidR="00A90B7D" w:rsidRDefault="00000000" w:rsidP="00AA24B5">
      <w:bookmarkStart w:id="28" w:name="_Toc531099270"/>
      <w:r>
        <w:t>Process Breakdown</w:t>
      </w:r>
      <w:bookmarkEnd w:id="28"/>
    </w:p>
    <w:p w14:paraId="4A8BC735" w14:textId="77777777" w:rsidR="008B3C15" w:rsidRDefault="00000000" w:rsidP="008B3C15">
      <w:r>
        <w:t>Set System Variables</w:t>
      </w:r>
    </w:p>
    <w:p w14:paraId="6F660A7A" w14:textId="77777777" w:rsidR="008B3C15" w:rsidRDefault="00000000" w:rsidP="008B3C1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8B3C15" w:rsidRPr="003914BB" w14:paraId="1B04BA83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8ACDC70" w14:textId="77777777" w:rsidR="008B3C15" w:rsidRPr="003914BB" w:rsidRDefault="00000000" w:rsidP="00A0575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180BD" w14:textId="77777777" w:rsidR="008B3C15" w:rsidRPr="003914BB" w:rsidRDefault="00000000" w:rsidP="00A0575B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8B3C15" w:rsidRPr="00EC05A0" w14:paraId="1A473005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F7403FD" w14:textId="77777777" w:rsidR="008B3C15" w:rsidRPr="00EC05A0" w:rsidRDefault="00000000" w:rsidP="00A0575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C9D6EE" w14:textId="77777777" w:rsidR="008B3C15" w:rsidRDefault="00000000" w:rsidP="00A0575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sets the reference id and guid from the the Order Request.</w:t>
            </w:r>
          </w:p>
        </w:tc>
      </w:tr>
      <w:tr w:rsidR="008B3C15" w:rsidRPr="003914BB" w14:paraId="22183DA2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809F533" w14:textId="77777777" w:rsidR="008B3C15" w:rsidRDefault="00000000" w:rsidP="00A0575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08702" w14:textId="77777777" w:rsidR="008B3C15" w:rsidRDefault="00000000" w:rsidP="00A0575B">
            <w:pPr>
              <w:numPr>
                <w:ilvl w:val="0"/>
                <w:numId w:val="5"/>
              </w:numPr>
            </w:pPr>
            <w:r>
              <w:t>Submit Prepaid Starter Request</w:t>
            </w:r>
          </w:p>
        </w:tc>
      </w:tr>
      <w:tr w:rsidR="008B3C15" w:rsidRPr="003914BB" w14:paraId="20E0EC14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7012487" w14:textId="77777777" w:rsidR="008B3C15" w:rsidRDefault="00000000" w:rsidP="00A0575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31D1F" w14:textId="77777777" w:rsidR="008B3C15" w:rsidRDefault="00000000" w:rsidP="00A0575B">
            <w:r>
              <w:t>Reference id and order id</w:t>
            </w:r>
          </w:p>
        </w:tc>
      </w:tr>
      <w:tr w:rsidR="008B3C15" w:rsidRPr="003914BB" w14:paraId="5CD78859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FCD8F7C" w14:textId="77777777" w:rsidR="008B3C15" w:rsidRDefault="00000000" w:rsidP="00A0575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06682E" w14:textId="77777777" w:rsidR="008B3C15" w:rsidRDefault="00000000" w:rsidP="00A0575B">
            <w:r>
              <w:t>Not Applicable</w:t>
            </w:r>
          </w:p>
        </w:tc>
      </w:tr>
      <w:tr w:rsidR="008B3C15" w:rsidRPr="003914BB" w14:paraId="58DF8938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3969DCA" w14:textId="77777777" w:rsidR="008B3C15" w:rsidRDefault="00000000" w:rsidP="00A0575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037F5" w14:textId="77777777" w:rsidR="008B3C15" w:rsidRDefault="00000000" w:rsidP="00A0575B">
            <w:r w:rsidRPr="008F6C0F">
              <w:t>Not Applicable</w:t>
            </w:r>
          </w:p>
        </w:tc>
      </w:tr>
    </w:tbl>
    <w:p w14:paraId="136807D1" w14:textId="70D8FD3D" w:rsidR="00A90B7D" w:rsidRDefault="00000000" w:rsidP="00A90B7D">
      <w:r>
        <w:t>Verify Order Id</w:t>
      </w:r>
    </w:p>
    <w:p w14:paraId="136807D2" w14:textId="77777777" w:rsidR="00A90B7D" w:rsidRPr="00D15015" w:rsidRDefault="00000000" w:rsidP="00A90B7D">
      <w:r>
        <w:rPr>
          <w:noProof/>
          <w:lang w:val="en-US"/>
        </w:rPr>
        <w:drawing>
          <wp:inline distT="0" distB="0" distL="0" distR="0" wp14:anchorId="13682C9A" wp14:editId="13682C9B">
            <wp:extent cx="5730875" cy="2466975"/>
            <wp:effectExtent l="0" t="0" r="3175" b="9525"/>
            <wp:docPr id="148" name="Picture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7D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D3" w14:textId="77777777" w:rsidR="00A90B7D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D4" w14:textId="77777777" w:rsidR="00A90B7D" w:rsidRPr="003914BB" w:rsidRDefault="00000000" w:rsidP="005E5CAD">
            <w:pPr>
              <w:rPr>
                <w:rFonts w:cs="Arial"/>
                <w:lang w:val="fr-FR"/>
              </w:rPr>
            </w:pPr>
            <w:r>
              <w:t>Verify Existing Transaction Record</w:t>
            </w:r>
          </w:p>
        </w:tc>
      </w:tr>
      <w:tr w:rsidR="00A90B7D" w:rsidRPr="00EC05A0" w14:paraId="136807D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D6" w14:textId="77777777" w:rsidR="00A90B7D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D7" w14:textId="77777777" w:rsidR="00A90B7D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A90B7D" w:rsidRPr="003914BB" w14:paraId="136807D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D9" w14:textId="77777777" w:rsidR="00A90B7D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DA" w14:textId="77777777" w:rsidR="00A90B7D" w:rsidRDefault="00000000" w:rsidP="005E5CAD">
            <w:r>
              <w:t>Order Id Attribute</w:t>
            </w:r>
          </w:p>
        </w:tc>
      </w:tr>
      <w:tr w:rsidR="00A90B7D" w:rsidRPr="003914BB" w14:paraId="136807DE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DC" w14:textId="77777777" w:rsidR="00A90B7D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DD" w14:textId="77777777" w:rsidR="00A90B7D" w:rsidRDefault="00000000" w:rsidP="005E5CAD">
            <w:r>
              <w:t>True / False</w:t>
            </w:r>
          </w:p>
        </w:tc>
      </w:tr>
      <w:tr w:rsidR="00A90B7D" w:rsidRPr="003914BB" w14:paraId="136807E1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DF" w14:textId="77777777" w:rsidR="00A90B7D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E0" w14:textId="77777777" w:rsidR="00A90B7D" w:rsidRDefault="00000000" w:rsidP="005E5CAD">
            <w:r>
              <w:t>Not Applicable</w:t>
            </w:r>
          </w:p>
        </w:tc>
      </w:tr>
      <w:tr w:rsidR="00A90B7D" w:rsidRPr="003914BB" w14:paraId="136807E4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E2" w14:textId="77777777" w:rsidR="00A90B7D" w:rsidRDefault="00000000" w:rsidP="005E5CAD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E3" w14:textId="77777777" w:rsidR="00A90B7D" w:rsidRDefault="00000000" w:rsidP="005E5CAD">
            <w:r>
              <w:t>Not Applicable</w:t>
            </w:r>
          </w:p>
        </w:tc>
      </w:tr>
    </w:tbl>
    <w:p w14:paraId="136807E5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7E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E6" w14:textId="77777777" w:rsidR="00A90B7D" w:rsidRPr="003914BB" w:rsidRDefault="00000000" w:rsidP="005E5CAD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E7" w14:textId="77777777" w:rsidR="00A90B7D" w:rsidRPr="003914BB" w:rsidRDefault="00000000" w:rsidP="005E5CAD">
            <w:pPr>
              <w:rPr>
                <w:rFonts w:cs="Arial"/>
                <w:lang w:val="fr-FR"/>
              </w:rPr>
            </w:pPr>
            <w:r>
              <w:t xml:space="preserve">Set Transaction to </w:t>
            </w:r>
            <w:r>
              <w:t>Submitted</w:t>
            </w:r>
          </w:p>
        </w:tc>
      </w:tr>
      <w:tr w:rsidR="00A90B7D" w:rsidRPr="00EC05A0" w14:paraId="136807EB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E9" w14:textId="77777777" w:rsidR="00A90B7D" w:rsidRPr="00EC05A0" w:rsidRDefault="00000000" w:rsidP="005E5CAD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EA" w14:textId="77777777" w:rsidR="00A90B7D" w:rsidRDefault="00000000" w:rsidP="005E5CA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A90B7D" w:rsidRPr="003914BB" w14:paraId="136807EF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EC" w14:textId="77777777" w:rsidR="00A90B7D" w:rsidRDefault="00000000" w:rsidP="005E5CAD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ED" w14:textId="77777777" w:rsidR="003D4664" w:rsidRDefault="00000000" w:rsidP="005064EA">
            <w:pPr>
              <w:numPr>
                <w:ilvl w:val="0"/>
                <w:numId w:val="5"/>
              </w:numPr>
            </w:pPr>
            <w:r>
              <w:t>Order Id Attribute</w:t>
            </w:r>
          </w:p>
          <w:p w14:paraId="136807EE" w14:textId="77777777" w:rsidR="00A90B7D" w:rsidRDefault="00000000" w:rsidP="005064EA">
            <w:pPr>
              <w:numPr>
                <w:ilvl w:val="0"/>
                <w:numId w:val="5"/>
              </w:numPr>
            </w:pPr>
            <w:r>
              <w:t>Status Description String (SUBMITTED)</w:t>
            </w:r>
          </w:p>
        </w:tc>
      </w:tr>
      <w:tr w:rsidR="00A90B7D" w:rsidRPr="003914BB" w14:paraId="136807F2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F0" w14:textId="77777777" w:rsidR="00A90B7D" w:rsidRDefault="00000000" w:rsidP="005E5CAD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F1" w14:textId="77777777" w:rsidR="00A90B7D" w:rsidRDefault="00000000" w:rsidP="005E5CAD">
            <w:r w:rsidRPr="00C777C1">
              <w:t>Not Applicable</w:t>
            </w:r>
          </w:p>
        </w:tc>
      </w:tr>
      <w:tr w:rsidR="00A90B7D" w:rsidRPr="003914BB" w14:paraId="136807F5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F3" w14:textId="77777777" w:rsidR="00A90B7D" w:rsidRDefault="00000000" w:rsidP="005E5CAD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F4" w14:textId="77777777" w:rsidR="00A90B7D" w:rsidRDefault="00000000" w:rsidP="005E5CAD">
            <w:r w:rsidRPr="00C777C1">
              <w:t xml:space="preserve">Not </w:t>
            </w:r>
            <w:r w:rsidRPr="00C777C1">
              <w:t>Applicable</w:t>
            </w:r>
          </w:p>
        </w:tc>
      </w:tr>
      <w:tr w:rsidR="00A90B7D" w:rsidRPr="003914BB" w14:paraId="136807F8" w14:textId="77777777" w:rsidTr="005E5CA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F6" w14:textId="77777777" w:rsidR="00A90B7D" w:rsidRDefault="00000000" w:rsidP="005E5CAD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F7" w14:textId="77777777" w:rsidR="00A90B7D" w:rsidRDefault="00000000" w:rsidP="005E5CAD">
            <w:r>
              <w:t>This automatic tasks is triggered based on the decision (If Order is Valid)</w:t>
            </w:r>
          </w:p>
        </w:tc>
      </w:tr>
    </w:tbl>
    <w:p w14:paraId="136807F9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7FC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FA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FB" w14:textId="77777777" w:rsidR="00A90B7D" w:rsidRPr="003914BB" w:rsidRDefault="00000000" w:rsidP="000B393C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A90B7D" w:rsidRPr="00EC05A0" w14:paraId="136807FF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7FD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7FE" w14:textId="77777777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A90B7D" w:rsidRPr="003914BB" w14:paraId="13680802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00" w14:textId="77777777" w:rsidR="00A90B7D" w:rsidRDefault="00000000" w:rsidP="000B393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01" w14:textId="77777777" w:rsidR="00A90B7D" w:rsidRDefault="00000000" w:rsidP="000B393C">
            <w:r w:rsidRPr="00CD1A1B">
              <w:t>Not Applicable</w:t>
            </w:r>
          </w:p>
        </w:tc>
      </w:tr>
      <w:tr w:rsidR="00A90B7D" w:rsidRPr="003914BB" w14:paraId="13680805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03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04" w14:textId="77777777" w:rsidR="00A90B7D" w:rsidRDefault="00000000" w:rsidP="000B393C">
            <w:r>
              <w:t>Successful Status Code</w:t>
            </w:r>
          </w:p>
        </w:tc>
      </w:tr>
      <w:tr w:rsidR="00A90B7D" w:rsidRPr="003914BB" w14:paraId="13680808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06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07" w14:textId="77777777" w:rsidR="00A90B7D" w:rsidRDefault="00000000" w:rsidP="000B393C">
            <w:r>
              <w:t>Not Applicable</w:t>
            </w:r>
          </w:p>
        </w:tc>
      </w:tr>
      <w:tr w:rsidR="00A90B7D" w:rsidRPr="003914BB" w14:paraId="1368080B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09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0A" w14:textId="77777777" w:rsidR="00A90B7D" w:rsidRDefault="00000000" w:rsidP="000B393C">
            <w:r w:rsidRPr="008F6C0F">
              <w:t>Not Applicable</w:t>
            </w:r>
          </w:p>
        </w:tc>
      </w:tr>
    </w:tbl>
    <w:p w14:paraId="1368080C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80F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0D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0E" w14:textId="77777777" w:rsidR="00A90B7D" w:rsidRPr="003914BB" w:rsidRDefault="00000000" w:rsidP="000B393C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A90B7D" w:rsidRPr="00EC05A0" w14:paraId="13680812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10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11" w14:textId="77777777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A90B7D" w:rsidRPr="003914BB" w14:paraId="13680815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13" w14:textId="77777777" w:rsidR="00A90B7D" w:rsidRDefault="00000000" w:rsidP="000B393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14" w14:textId="77777777" w:rsidR="00A90B7D" w:rsidRDefault="00000000" w:rsidP="000B393C">
            <w:r w:rsidRPr="00CD1A1B">
              <w:t>Not Applicable</w:t>
            </w:r>
          </w:p>
        </w:tc>
      </w:tr>
      <w:tr w:rsidR="00A90B7D" w:rsidRPr="003914BB" w14:paraId="13680818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16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17" w14:textId="77777777" w:rsidR="00A90B7D" w:rsidRDefault="00000000" w:rsidP="000B393C">
            <w:r w:rsidRPr="00CD1A1B">
              <w:t>Not Applicable</w:t>
            </w:r>
          </w:p>
        </w:tc>
      </w:tr>
      <w:tr w:rsidR="00A90B7D" w:rsidRPr="003914BB" w14:paraId="1368081B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19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1A" w14:textId="77777777" w:rsidR="00A90B7D" w:rsidRDefault="00000000" w:rsidP="000B393C">
            <w:r>
              <w:t>Not Applicable</w:t>
            </w:r>
          </w:p>
        </w:tc>
      </w:tr>
      <w:tr w:rsidR="00A90B7D" w:rsidRPr="003914BB" w14:paraId="1368081E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1C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1D" w14:textId="77777777" w:rsidR="00A90B7D" w:rsidRDefault="00000000" w:rsidP="000B393C">
            <w:r w:rsidRPr="008F6C0F">
              <w:t>Not Applicable</w:t>
            </w:r>
          </w:p>
        </w:tc>
      </w:tr>
    </w:tbl>
    <w:p w14:paraId="1368081F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822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20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21" w14:textId="77777777" w:rsidR="00A90B7D" w:rsidRPr="003914BB" w:rsidRDefault="00000000" w:rsidP="000B393C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A90B7D" w:rsidRPr="00EC05A0" w14:paraId="13680826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23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24" w14:textId="77777777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80825" w14:textId="77777777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Exception Indicates that the Order Id is not a valid order id and submission may not proce</w:t>
            </w:r>
            <w:r>
              <w:rPr>
                <w:rFonts w:cs="Arial"/>
                <w:lang w:val="fr-FR"/>
              </w:rPr>
              <w:t xml:space="preserve">ed. </w:t>
            </w:r>
          </w:p>
        </w:tc>
      </w:tr>
      <w:tr w:rsidR="00A90B7D" w:rsidRPr="003914BB" w14:paraId="13680829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27" w14:textId="77777777" w:rsidR="00A90B7D" w:rsidRDefault="00000000" w:rsidP="000B393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28" w14:textId="77777777" w:rsidR="00A90B7D" w:rsidRDefault="00000000" w:rsidP="000B393C">
            <w:r w:rsidRPr="00CD1A1B">
              <w:t>Not Applicable</w:t>
            </w:r>
          </w:p>
        </w:tc>
      </w:tr>
      <w:tr w:rsidR="00A90B7D" w:rsidRPr="003914BB" w14:paraId="1368082C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2A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2B" w14:textId="77777777" w:rsidR="00A90B7D" w:rsidRDefault="00000000" w:rsidP="000B393C">
            <w:r w:rsidRPr="00CD1A1B">
              <w:t>Not Applicable</w:t>
            </w:r>
          </w:p>
        </w:tc>
      </w:tr>
      <w:tr w:rsidR="00A90B7D" w:rsidRPr="003914BB" w14:paraId="1368082F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2D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2E" w14:textId="77777777" w:rsidR="00A90B7D" w:rsidRDefault="00000000" w:rsidP="000B393C">
            <w:r>
              <w:t>Not Applicable</w:t>
            </w:r>
          </w:p>
        </w:tc>
      </w:tr>
      <w:tr w:rsidR="00A90B7D" w:rsidRPr="003914BB" w14:paraId="13680832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30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31" w14:textId="77777777" w:rsidR="00A90B7D" w:rsidRDefault="00000000" w:rsidP="000B393C">
            <w:r w:rsidRPr="008F6C0F">
              <w:t>Not Applicable</w:t>
            </w:r>
          </w:p>
        </w:tc>
      </w:tr>
    </w:tbl>
    <w:p w14:paraId="13680833" w14:textId="77777777" w:rsidR="00A90B7D" w:rsidRDefault="00000000" w:rsidP="00A90B7D">
      <w:pPr>
        <w:spacing w:after="200" w:line="276" w:lineRule="auto"/>
        <w:rPr>
          <w:b/>
          <w:color w:val="365F91"/>
          <w:sz w:val="24"/>
        </w:rPr>
      </w:pPr>
      <w:r>
        <w:br w:type="page"/>
      </w:r>
    </w:p>
    <w:p w14:paraId="13680834" w14:textId="25DF0857" w:rsidR="00A90B7D" w:rsidRDefault="00000000" w:rsidP="00A90B7D">
      <w:r>
        <w:lastRenderedPageBreak/>
        <w:t xml:space="preserve">Generate </w:t>
      </w:r>
      <w:r>
        <w:t>Failed Ack</w:t>
      </w:r>
    </w:p>
    <w:p w14:paraId="13680835" w14:textId="77777777" w:rsidR="00A90B7D" w:rsidRPr="003D7F9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838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36" w14:textId="784FA6E0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37" w14:textId="22C1E533" w:rsidR="00A90B7D" w:rsidRPr="003914BB" w:rsidRDefault="00000000" w:rsidP="000B393C">
            <w:pPr>
              <w:rPr>
                <w:rFonts w:cs="Arial"/>
                <w:lang w:val="fr-FR"/>
              </w:rPr>
            </w:pPr>
          </w:p>
        </w:tc>
      </w:tr>
      <w:tr w:rsidR="00A90B7D" w:rsidRPr="00EC05A0" w14:paraId="1368083B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39" w14:textId="038298E4" w:rsidR="00A90B7D" w:rsidRPr="00EC05A0" w:rsidRDefault="00000000" w:rsidP="000B393C">
            <w:pPr>
              <w:rPr>
                <w:rFonts w:cs="Arial"/>
                <w:lang w:val="fr-FR"/>
              </w:rPr>
            </w:pP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3A" w14:textId="15C81B9C" w:rsidR="00A90B7D" w:rsidRDefault="00000000" w:rsidP="000B393C">
            <w:pPr>
              <w:rPr>
                <w:rFonts w:cs="Arial"/>
                <w:lang w:val="fr-FR"/>
              </w:rPr>
            </w:pPr>
          </w:p>
        </w:tc>
      </w:tr>
      <w:tr w:rsidR="00A90B7D" w:rsidRPr="003914BB" w14:paraId="13680840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3C" w14:textId="38D7E9BE" w:rsidR="00A90B7D" w:rsidRDefault="00000000" w:rsidP="000B393C">
            <w:pPr>
              <w:ind w:left="67"/>
            </w:pP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3F" w14:textId="34031332" w:rsidR="00A90B7D" w:rsidRDefault="00000000" w:rsidP="005064EA">
            <w:pPr>
              <w:numPr>
                <w:ilvl w:val="0"/>
                <w:numId w:val="5"/>
              </w:numPr>
            </w:pPr>
          </w:p>
        </w:tc>
      </w:tr>
      <w:tr w:rsidR="00A90B7D" w:rsidRPr="003914BB" w14:paraId="13680843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41" w14:textId="750426F3" w:rsidR="00A90B7D" w:rsidRDefault="00000000" w:rsidP="000B393C">
            <w:pPr>
              <w:ind w:left="67"/>
            </w:pP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42" w14:textId="3B57248D" w:rsidR="00A90B7D" w:rsidRDefault="00000000" w:rsidP="000B393C"/>
        </w:tc>
      </w:tr>
      <w:tr w:rsidR="00A90B7D" w:rsidRPr="003914BB" w14:paraId="13680846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44" w14:textId="1921FAD5" w:rsidR="00A90B7D" w:rsidRDefault="00000000" w:rsidP="000B393C">
            <w:pPr>
              <w:ind w:left="67"/>
            </w:pP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45" w14:textId="47A08D67" w:rsidR="00A90B7D" w:rsidRDefault="00000000" w:rsidP="000B393C"/>
        </w:tc>
      </w:tr>
      <w:tr w:rsidR="00A90B7D" w:rsidRPr="003914BB" w14:paraId="13680849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47" w14:textId="755D81F4" w:rsidR="00A90B7D" w:rsidRDefault="00000000" w:rsidP="000B393C"/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48" w14:textId="1F4F702B" w:rsidR="00A90B7D" w:rsidRDefault="00000000" w:rsidP="000B393C"/>
        </w:tc>
      </w:tr>
    </w:tbl>
    <w:p w14:paraId="1368084A" w14:textId="65644998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6F7826" w:rsidRPr="003914BB" w14:paraId="77A10A3E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FC4E562" w14:textId="77777777" w:rsidR="006F7826" w:rsidRPr="003914BB" w:rsidRDefault="00000000" w:rsidP="00A0575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0D1E5" w14:textId="77777777" w:rsidR="006F7826" w:rsidRPr="003914BB" w:rsidRDefault="00000000" w:rsidP="00A0575B">
            <w:pPr>
              <w:rPr>
                <w:rFonts w:cs="Arial"/>
                <w:lang w:val="fr-FR"/>
              </w:rPr>
            </w:pPr>
            <w:r>
              <w:t>Generate Failed Ack.</w:t>
            </w:r>
          </w:p>
        </w:tc>
      </w:tr>
      <w:tr w:rsidR="006F7826" w:rsidRPr="00EC05A0" w14:paraId="56DD0E43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812D45F" w14:textId="77777777" w:rsidR="006F7826" w:rsidRPr="00EC05A0" w:rsidRDefault="00000000" w:rsidP="00A0575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A376D" w14:textId="77777777" w:rsidR="006F7826" w:rsidRDefault="00000000" w:rsidP="00A0575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will populate statusCode, errorCode and erroDescription.</w:t>
            </w:r>
          </w:p>
        </w:tc>
      </w:tr>
      <w:tr w:rsidR="006F7826" w:rsidRPr="003914BB" w14:paraId="33E0C3A0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9790CFC" w14:textId="77777777" w:rsidR="006F7826" w:rsidRDefault="00000000" w:rsidP="00A0575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407EC" w14:textId="77777777" w:rsidR="006F7826" w:rsidRDefault="00000000" w:rsidP="00A0575B">
            <w:pPr>
              <w:numPr>
                <w:ilvl w:val="0"/>
                <w:numId w:val="5"/>
              </w:numPr>
            </w:pPr>
            <w:r>
              <w:t>CBPE lookup tables.</w:t>
            </w:r>
          </w:p>
        </w:tc>
      </w:tr>
      <w:tr w:rsidR="006F7826" w:rsidRPr="003914BB" w14:paraId="62E9434F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0BD9143" w14:textId="77777777" w:rsidR="006F7826" w:rsidRDefault="00000000" w:rsidP="00A0575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AA3C4" w14:textId="77777777" w:rsidR="006F7826" w:rsidRDefault="00000000" w:rsidP="00A0575B">
            <w:r>
              <w:t>Not Applicable</w:t>
            </w:r>
          </w:p>
        </w:tc>
      </w:tr>
      <w:tr w:rsidR="006F7826" w:rsidRPr="003914BB" w14:paraId="505EFAC3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C814E1" w14:textId="77777777" w:rsidR="006F7826" w:rsidRDefault="00000000" w:rsidP="00A0575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5B3C8" w14:textId="77777777" w:rsidR="006F7826" w:rsidRDefault="00000000" w:rsidP="00A0575B">
            <w:r>
              <w:t>Not Applicable</w:t>
            </w:r>
          </w:p>
        </w:tc>
      </w:tr>
      <w:tr w:rsidR="006F7826" w:rsidRPr="003914BB" w14:paraId="604136FF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6C6F576" w14:textId="77777777" w:rsidR="006F7826" w:rsidRDefault="00000000" w:rsidP="00A0575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39BE9" w14:textId="77777777" w:rsidR="006F7826" w:rsidRDefault="00000000" w:rsidP="00A0575B">
            <w:r w:rsidRPr="008F6C0F">
              <w:t>Not Applicable</w:t>
            </w:r>
          </w:p>
        </w:tc>
      </w:tr>
    </w:tbl>
    <w:p w14:paraId="536834F8" w14:textId="77777777" w:rsidR="006F7826" w:rsidRPr="00D15015" w:rsidRDefault="00000000" w:rsidP="00A90B7D"/>
    <w:p w14:paraId="1368084B" w14:textId="77777777" w:rsidR="00A90B7D" w:rsidRDefault="00000000" w:rsidP="00A90B7D">
      <w:r>
        <w:t>Retrieve Existing Customer Information</w:t>
      </w:r>
    </w:p>
    <w:p w14:paraId="1368084C" w14:textId="77777777" w:rsidR="00A90B7D" w:rsidRDefault="00000000" w:rsidP="00A90B7D">
      <w:r>
        <w:rPr>
          <w:noProof/>
          <w:lang w:val="en-US"/>
        </w:rPr>
        <w:drawing>
          <wp:inline distT="0" distB="0" distL="0" distR="0" wp14:anchorId="13682C9C" wp14:editId="13682C9D">
            <wp:extent cx="5730875" cy="2243455"/>
            <wp:effectExtent l="0" t="0" r="3175" b="4445"/>
            <wp:docPr id="149" name="Picture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243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84F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4D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4E" w14:textId="77777777" w:rsidR="00A90B7D" w:rsidRPr="003914BB" w:rsidRDefault="00000000" w:rsidP="000B393C">
            <w:pPr>
              <w:rPr>
                <w:rFonts w:cs="Arial"/>
                <w:lang w:val="fr-FR"/>
              </w:rPr>
            </w:pPr>
            <w:r>
              <w:t xml:space="preserve">Retrieve </w:t>
            </w:r>
            <w:r>
              <w:t>Customer</w:t>
            </w:r>
          </w:p>
        </w:tc>
      </w:tr>
      <w:tr w:rsidR="00A90B7D" w:rsidRPr="00EC05A0" w14:paraId="13680852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50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51" w14:textId="77777777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A90B7D" w:rsidRPr="003914BB" w14:paraId="13680856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53" w14:textId="77777777" w:rsidR="00A90B7D" w:rsidRDefault="00000000" w:rsidP="000B393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54" w14:textId="77777777" w:rsidR="008A4005" w:rsidRDefault="00000000" w:rsidP="008A4005">
            <w:r>
              <w:t>RetrieveCustomer Proxy Service Request</w:t>
            </w:r>
          </w:p>
          <w:p w14:paraId="13680855" w14:textId="77777777" w:rsidR="00A90B7D" w:rsidRDefault="00000000" w:rsidP="005064EA">
            <w:pPr>
              <w:numPr>
                <w:ilvl w:val="0"/>
                <w:numId w:val="5"/>
              </w:numPr>
              <w:ind w:left="279" w:hanging="180"/>
            </w:pPr>
            <w:r>
              <w:t>MSISDN (Request.CurrentMSISDN)</w:t>
            </w:r>
          </w:p>
        </w:tc>
      </w:tr>
      <w:tr w:rsidR="00A90B7D" w:rsidRPr="003914BB" w14:paraId="13680859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57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58" w14:textId="77777777" w:rsidR="00A90B7D" w:rsidRDefault="00000000" w:rsidP="000B393C">
            <w:r>
              <w:t>RetrieveCustomer Proxy Service Response</w:t>
            </w:r>
          </w:p>
        </w:tc>
      </w:tr>
      <w:tr w:rsidR="00A90B7D" w:rsidRPr="003914BB" w14:paraId="1368085C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5A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5B" w14:textId="77777777" w:rsidR="00A90B7D" w:rsidRDefault="00000000" w:rsidP="000B393C">
            <w:r>
              <w:t xml:space="preserve">Not </w:t>
            </w:r>
            <w:r>
              <w:t>Applicable</w:t>
            </w:r>
          </w:p>
        </w:tc>
      </w:tr>
      <w:tr w:rsidR="00A90B7D" w:rsidRPr="003914BB" w14:paraId="1368085F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5D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5E" w14:textId="77777777" w:rsidR="00A90B7D" w:rsidRDefault="00000000" w:rsidP="000B393C">
            <w:r>
              <w:t>Any exceptions encountered will be handled by the generic exception handler.</w:t>
            </w:r>
          </w:p>
        </w:tc>
      </w:tr>
    </w:tbl>
    <w:p w14:paraId="13680860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863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61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62" w14:textId="77777777" w:rsidR="00A90B7D" w:rsidRPr="003914BB" w:rsidRDefault="00000000" w:rsidP="000B393C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A90B7D" w:rsidRPr="00EC05A0" w14:paraId="13680866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64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65" w14:textId="77777777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8A4005" w:rsidRPr="003914BB" w14:paraId="1368086A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67" w14:textId="77777777" w:rsidR="008A4005" w:rsidRDefault="00000000" w:rsidP="008A400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68" w14:textId="77777777" w:rsidR="008A4005" w:rsidRDefault="00000000" w:rsidP="008A4005">
            <w:r>
              <w:t>RetrieveAccount Proxy Service Request</w:t>
            </w:r>
          </w:p>
          <w:p w14:paraId="13680869" w14:textId="77777777" w:rsidR="008A4005" w:rsidRDefault="00000000" w:rsidP="005064EA">
            <w:pPr>
              <w:numPr>
                <w:ilvl w:val="0"/>
                <w:numId w:val="5"/>
              </w:numPr>
              <w:ind w:left="279" w:hanging="180"/>
            </w:pPr>
            <w:r>
              <w:t>MSISDN (Request.CurrentMSISDN)</w:t>
            </w:r>
          </w:p>
        </w:tc>
      </w:tr>
      <w:tr w:rsidR="00A90B7D" w:rsidRPr="003914BB" w14:paraId="1368086D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6B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6C" w14:textId="77777777" w:rsidR="00A90B7D" w:rsidRDefault="00000000" w:rsidP="000B393C">
            <w:r>
              <w:t>RetrieveAccount Proxy Service Response</w:t>
            </w:r>
          </w:p>
        </w:tc>
      </w:tr>
      <w:tr w:rsidR="00A90B7D" w:rsidRPr="003914BB" w14:paraId="13680870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6E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6F" w14:textId="77777777" w:rsidR="00A90B7D" w:rsidRDefault="00000000" w:rsidP="000B393C">
            <w:r>
              <w:t>Not Applicable</w:t>
            </w:r>
          </w:p>
        </w:tc>
      </w:tr>
      <w:tr w:rsidR="00A90B7D" w:rsidRPr="003914BB" w14:paraId="13680873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71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72" w14:textId="77777777" w:rsidR="00A90B7D" w:rsidRDefault="00000000" w:rsidP="000B393C">
            <w:r>
              <w:t>Any exceptions encountered will be handled by the generic exception handler.</w:t>
            </w:r>
          </w:p>
        </w:tc>
      </w:tr>
    </w:tbl>
    <w:p w14:paraId="13680874" w14:textId="77777777" w:rsidR="00A90B7D" w:rsidRDefault="00000000" w:rsidP="00A90B7D"/>
    <w:p w14:paraId="13680875" w14:textId="77777777" w:rsidR="00A90B7D" w:rsidRDefault="00000000" w:rsidP="00A90B7D">
      <w:r>
        <w:t>Insert Database Records</w:t>
      </w:r>
    </w:p>
    <w:p w14:paraId="13680876" w14:textId="77777777" w:rsidR="00A90B7D" w:rsidRPr="004B7E44" w:rsidRDefault="00000000" w:rsidP="00A90B7D">
      <w:pPr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13682C9E" wp14:editId="13682C9F">
            <wp:extent cx="5730875" cy="2870835"/>
            <wp:effectExtent l="0" t="0" r="3175" b="5715"/>
            <wp:docPr id="150" name="Picture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870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879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77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78" w14:textId="77777777" w:rsidR="00A90B7D" w:rsidRPr="003914BB" w:rsidRDefault="00000000" w:rsidP="00954BCB">
            <w:pPr>
              <w:rPr>
                <w:rFonts w:cs="Arial"/>
                <w:lang w:val="fr-FR"/>
              </w:rPr>
            </w:pPr>
            <w:r>
              <w:t xml:space="preserve">Update </w:t>
            </w:r>
            <w:r>
              <w:t>Change MSISDN</w:t>
            </w:r>
            <w:r>
              <w:t xml:space="preserve"> Transaction</w:t>
            </w:r>
          </w:p>
        </w:tc>
      </w:tr>
      <w:tr w:rsidR="00A90B7D" w:rsidRPr="00EC05A0" w14:paraId="1368087C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7A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7B" w14:textId="77777777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</w:t>
            </w:r>
            <w:r>
              <w:rPr>
                <w:rFonts w:cs="Arial"/>
                <w:lang w:val="fr-FR"/>
              </w:rPr>
              <w:t>procedure to update the Transaction Table with the information from the request payload.</w:t>
            </w:r>
          </w:p>
        </w:tc>
      </w:tr>
      <w:tr w:rsidR="00A90B7D" w:rsidRPr="003914BB" w14:paraId="13680888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7D" w14:textId="77777777" w:rsidR="00A90B7D" w:rsidRDefault="00000000" w:rsidP="000B393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7E" w14:textId="77777777" w:rsidR="00954BCB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1368087F" w14:textId="77777777" w:rsidR="00954BCB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Name (RetrieveCustomerResponse. CustomerList.CustomerRecord[1]. CustomerDetails.Name)</w:t>
            </w:r>
          </w:p>
          <w:p w14:paraId="13680880" w14:textId="77777777" w:rsidR="00954BCB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wnerMSISDN (RetrieveAccountResponse.AccountList.Accoun</w:t>
            </w:r>
            <w:r>
              <w:t>tRecord[1].AccountOwnerMSISDN)</w:t>
            </w:r>
          </w:p>
          <w:p w14:paraId="13680881" w14:textId="77777777" w:rsidR="00954BCB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POS Access</w:t>
            </w:r>
          </w:p>
          <w:p w14:paraId="13680882" w14:textId="77777777" w:rsidR="00954BCB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User Id (Request.Dealer.DealerUserId)</w:t>
            </w:r>
          </w:p>
          <w:p w14:paraId="13680883" w14:textId="77777777" w:rsidR="00954BCB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Code</w:t>
            </w:r>
          </w:p>
          <w:p w14:paraId="13680884" w14:textId="77777777" w:rsidR="00954BCB" w:rsidRDefault="00000000" w:rsidP="00954BCB">
            <w:pPr>
              <w:ind w:left="163"/>
            </w:pPr>
            <w:r>
              <w:t>(Request.Dealer.DealerCode)</w:t>
            </w:r>
          </w:p>
          <w:p w14:paraId="13680885" w14:textId="77777777" w:rsidR="00954BCB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ustomer Check Indicator (ActionCode)</w:t>
            </w:r>
          </w:p>
          <w:p w14:paraId="13680886" w14:textId="77777777" w:rsidR="00954BCB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Status Description (IN PROGRESS)</w:t>
            </w:r>
          </w:p>
          <w:p w14:paraId="13680887" w14:textId="77777777" w:rsidR="00A90B7D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 Status (PAID for non POS, UNPAID for POS)</w:t>
            </w:r>
          </w:p>
        </w:tc>
      </w:tr>
      <w:tr w:rsidR="00A90B7D" w:rsidRPr="003914BB" w14:paraId="1368088B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89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8A" w14:textId="77777777" w:rsidR="00A90B7D" w:rsidRDefault="00000000" w:rsidP="000B393C">
            <w:r w:rsidRPr="00523931">
              <w:t>Not Applicable</w:t>
            </w:r>
          </w:p>
        </w:tc>
      </w:tr>
      <w:tr w:rsidR="00A90B7D" w:rsidRPr="003914BB" w14:paraId="1368088E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8C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8D" w14:textId="77777777" w:rsidR="00A90B7D" w:rsidRDefault="00000000" w:rsidP="000B393C">
            <w:r w:rsidRPr="00DA710D">
              <w:t>Not Applicable</w:t>
            </w:r>
          </w:p>
        </w:tc>
      </w:tr>
      <w:tr w:rsidR="00A90B7D" w:rsidRPr="003914BB" w14:paraId="13680891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8F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90" w14:textId="77777777" w:rsidR="00A90B7D" w:rsidRDefault="00000000" w:rsidP="000B393C">
            <w:r w:rsidRPr="00DA710D">
              <w:t>Not Applicable</w:t>
            </w:r>
          </w:p>
        </w:tc>
      </w:tr>
    </w:tbl>
    <w:p w14:paraId="13680892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895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93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94" w14:textId="77777777" w:rsidR="00A90B7D" w:rsidRPr="003914BB" w:rsidRDefault="00000000" w:rsidP="007F3C57">
            <w:pPr>
              <w:rPr>
                <w:rFonts w:cs="Arial"/>
                <w:lang w:val="fr-FR"/>
              </w:rPr>
            </w:pPr>
            <w:r>
              <w:t xml:space="preserve">Insert </w:t>
            </w:r>
            <w:r>
              <w:t>Change MSISDN</w:t>
            </w:r>
            <w:r>
              <w:t xml:space="preserve"> Order</w:t>
            </w:r>
          </w:p>
        </w:tc>
      </w:tr>
      <w:tr w:rsidR="00A90B7D" w:rsidRPr="00EC05A0" w14:paraId="13680898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96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97" w14:textId="77777777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A90B7D" w:rsidRPr="003914BB" w14:paraId="136808A4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99" w14:textId="77777777" w:rsidR="00A90B7D" w:rsidRDefault="00000000" w:rsidP="000B393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9A" w14:textId="77777777" w:rsidR="007F3C57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1368089B" w14:textId="77777777" w:rsidR="00C47273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AccountId</w:t>
            </w:r>
          </w:p>
          <w:p w14:paraId="1368089C" w14:textId="77777777" w:rsidR="00C47273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AccountCode</w:t>
            </w:r>
          </w:p>
          <w:p w14:paraId="1368089D" w14:textId="77777777" w:rsidR="007F3C57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Account Name</w:t>
            </w:r>
          </w:p>
          <w:p w14:paraId="1368089E" w14:textId="77777777" w:rsidR="00C47273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urrentMSISDN</w:t>
            </w:r>
          </w:p>
          <w:p w14:paraId="1368089F" w14:textId="77777777" w:rsidR="00C47273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TargetMSISDN</w:t>
            </w:r>
          </w:p>
          <w:p w14:paraId="136808A0" w14:textId="77777777" w:rsidR="00C47273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hangeMSISDN Method</w:t>
            </w:r>
          </w:p>
          <w:p w14:paraId="136808A1" w14:textId="77777777" w:rsidR="007F3C57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 xml:space="preserve">Dealer User Id </w:t>
            </w:r>
            <w:r>
              <w:t>(Request.Dealer.DealerUserId)</w:t>
            </w:r>
          </w:p>
          <w:p w14:paraId="136808A2" w14:textId="77777777" w:rsidR="007F3C57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 Status (PAID for non POS, UNPAID for POS)</w:t>
            </w:r>
          </w:p>
          <w:p w14:paraId="136808A3" w14:textId="77777777" w:rsidR="00A90B7D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List (each FeesList.FeesRecord)</w:t>
            </w:r>
          </w:p>
        </w:tc>
      </w:tr>
      <w:tr w:rsidR="00A90B7D" w:rsidRPr="003914BB" w14:paraId="136808A7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A5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A6" w14:textId="77777777" w:rsidR="00A90B7D" w:rsidRDefault="00000000" w:rsidP="000B393C">
            <w:r w:rsidRPr="006A0382">
              <w:t>Not Applicable</w:t>
            </w:r>
          </w:p>
        </w:tc>
      </w:tr>
      <w:tr w:rsidR="00A90B7D" w:rsidRPr="003914BB" w14:paraId="136808AA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A8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A9" w14:textId="77777777" w:rsidR="00A90B7D" w:rsidRDefault="00000000" w:rsidP="000B393C">
            <w:r w:rsidRPr="006A0382">
              <w:t>Not Applicable</w:t>
            </w:r>
          </w:p>
        </w:tc>
      </w:tr>
      <w:tr w:rsidR="00A90B7D" w:rsidRPr="003914BB" w14:paraId="136808AD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AB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AC" w14:textId="77777777" w:rsidR="00A90B7D" w:rsidRDefault="00000000" w:rsidP="000B393C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136808AE" w14:textId="77777777" w:rsidR="00A90B7D" w:rsidRDefault="00000000" w:rsidP="00A90B7D"/>
    <w:p w14:paraId="136808AF" w14:textId="77777777" w:rsidR="00A90B7D" w:rsidRPr="004B7E44" w:rsidRDefault="00000000" w:rsidP="00A90B7D"/>
    <w:p w14:paraId="136808B0" w14:textId="77777777" w:rsidR="00A90B7D" w:rsidRDefault="00000000" w:rsidP="00A90B7D"/>
    <w:p w14:paraId="136808B1" w14:textId="77777777" w:rsidR="00A90B7D" w:rsidRDefault="00000000" w:rsidP="00A90B7D">
      <w:r>
        <w:t>Collect Payment</w:t>
      </w:r>
    </w:p>
    <w:p w14:paraId="136808B2" w14:textId="260EB088" w:rsidR="00A90B7D" w:rsidRDefault="00000000" w:rsidP="00A90B7D">
      <w:r>
        <w:rPr>
          <w:noProof/>
          <w:lang w:val="en-US"/>
        </w:rPr>
        <w:lastRenderedPageBreak/>
        <w:drawing>
          <wp:inline distT="0" distB="0" distL="0" distR="0" wp14:anchorId="1C972A8C" wp14:editId="0AFA68E5">
            <wp:extent cx="5732145" cy="2505075"/>
            <wp:effectExtent l="0" t="0" r="1905" b="9525"/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8B5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B3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B4" w14:textId="77777777" w:rsidR="00A90B7D" w:rsidRPr="003914BB" w:rsidRDefault="00000000" w:rsidP="000B393C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A90B7D" w:rsidRPr="00EC05A0" w14:paraId="136808B8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B6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B7" w14:textId="77777777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Pending Payment »</w:t>
            </w:r>
          </w:p>
        </w:tc>
      </w:tr>
      <w:tr w:rsidR="005530AB" w:rsidRPr="003914BB" w14:paraId="136808BC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B9" w14:textId="77777777" w:rsidR="005530AB" w:rsidRDefault="00000000" w:rsidP="005530A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BA" w14:textId="77777777" w:rsidR="005530AB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8BB" w14:textId="77777777" w:rsidR="005530AB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PAYMENT)</w:t>
            </w:r>
          </w:p>
        </w:tc>
      </w:tr>
      <w:tr w:rsidR="00A90B7D" w:rsidRPr="003914BB" w14:paraId="136808BF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BD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BE" w14:textId="77777777" w:rsidR="00A90B7D" w:rsidRDefault="00000000" w:rsidP="000B393C">
            <w:r w:rsidRPr="003E2184">
              <w:t>Not Applicable</w:t>
            </w:r>
          </w:p>
        </w:tc>
      </w:tr>
      <w:tr w:rsidR="00A90B7D" w:rsidRPr="003914BB" w14:paraId="136808C2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C0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C1" w14:textId="77777777" w:rsidR="00A90B7D" w:rsidRDefault="00000000" w:rsidP="000B393C">
            <w:r>
              <w:t>Not Applicable</w:t>
            </w:r>
          </w:p>
        </w:tc>
      </w:tr>
      <w:tr w:rsidR="00A90B7D" w:rsidRPr="003914BB" w14:paraId="136808C5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C3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C4" w14:textId="77777777" w:rsidR="00A90B7D" w:rsidRDefault="00000000" w:rsidP="000B393C">
            <w:r>
              <w:t>Any exceptions encountered will be handled by the generic exception handler.</w:t>
            </w:r>
          </w:p>
        </w:tc>
      </w:tr>
    </w:tbl>
    <w:p w14:paraId="136808C6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8C9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C7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C8" w14:textId="77777777" w:rsidR="00A90B7D" w:rsidRPr="003914BB" w:rsidRDefault="00000000" w:rsidP="000B393C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A90B7D" w:rsidRPr="00EC05A0" w14:paraId="136808CC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CA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CB" w14:textId="77777777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A90B7D" w:rsidRPr="003914BB" w14:paraId="136808CF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CD" w14:textId="77777777" w:rsidR="00A90B7D" w:rsidRDefault="00000000" w:rsidP="000B393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CE" w14:textId="77777777" w:rsidR="00A90B7D" w:rsidRDefault="00000000" w:rsidP="000B393C">
            <w:r w:rsidRPr="00934428">
              <w:t>Not Applicable</w:t>
            </w:r>
          </w:p>
        </w:tc>
      </w:tr>
      <w:tr w:rsidR="00A90B7D" w:rsidRPr="003914BB" w14:paraId="136808D2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D0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D1" w14:textId="77777777" w:rsidR="00A90B7D" w:rsidRDefault="00000000" w:rsidP="000B393C">
            <w:r w:rsidRPr="00934428">
              <w:t>Not Applicable</w:t>
            </w:r>
          </w:p>
        </w:tc>
      </w:tr>
      <w:tr w:rsidR="00A90B7D" w:rsidRPr="003914BB" w14:paraId="136808D6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D3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D4" w14:textId="77777777" w:rsidR="00A90B7D" w:rsidRDefault="00000000" w:rsidP="000B393C">
            <w:r>
              <w:t>Configurable Expiration Duration.</w:t>
            </w:r>
          </w:p>
          <w:p w14:paraId="136808D5" w14:textId="77777777" w:rsidR="00A90B7D" w:rsidRDefault="00000000" w:rsidP="000B393C">
            <w:r>
              <w:t xml:space="preserve">When the timer duration expires, the Task will be automatically resumed and the “Set Pending Review Status” Script Task is invoked. </w:t>
            </w:r>
          </w:p>
        </w:tc>
      </w:tr>
      <w:tr w:rsidR="00A90B7D" w:rsidRPr="003914BB" w14:paraId="136808D9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D7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D8" w14:textId="77777777" w:rsidR="00A90B7D" w:rsidRDefault="00000000" w:rsidP="000B393C">
            <w:r w:rsidRPr="00934428">
              <w:t>Not Applicable</w:t>
            </w:r>
          </w:p>
        </w:tc>
      </w:tr>
    </w:tbl>
    <w:p w14:paraId="136808DA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8DD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DB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DC" w14:textId="77777777" w:rsidR="00A90B7D" w:rsidRPr="003914BB" w:rsidRDefault="00000000" w:rsidP="000B393C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A90B7D" w:rsidRPr="00EC05A0" w14:paraId="136808E0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DE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DF" w14:textId="77777777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5530AB" w:rsidRPr="003914BB" w14:paraId="136808E4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E1" w14:textId="77777777" w:rsidR="005530AB" w:rsidRDefault="00000000" w:rsidP="005530A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E2" w14:textId="77777777" w:rsidR="005530AB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8E3" w14:textId="77777777" w:rsidR="005530AB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PAYMENT)</w:t>
            </w:r>
          </w:p>
        </w:tc>
      </w:tr>
      <w:tr w:rsidR="00A90B7D" w:rsidRPr="003914BB" w14:paraId="136808E7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E5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E6" w14:textId="77777777" w:rsidR="00A90B7D" w:rsidRDefault="00000000" w:rsidP="000B393C">
            <w:r w:rsidRPr="00C91D9C">
              <w:t>Not Applicable</w:t>
            </w:r>
          </w:p>
        </w:tc>
      </w:tr>
      <w:tr w:rsidR="00A90B7D" w:rsidRPr="003914BB" w14:paraId="136808EA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E8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E9" w14:textId="77777777" w:rsidR="00A90B7D" w:rsidRDefault="00000000" w:rsidP="000B393C">
            <w:r w:rsidRPr="00C91D9C">
              <w:t>Not Applicable</w:t>
            </w:r>
          </w:p>
        </w:tc>
      </w:tr>
      <w:tr w:rsidR="00A90B7D" w:rsidRPr="003914BB" w14:paraId="136808ED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EB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EC" w14:textId="77777777" w:rsidR="00A90B7D" w:rsidRDefault="00000000" w:rsidP="000B393C">
            <w:r>
              <w:t>Any exceptions encountered will be handled by the generic exception handler.</w:t>
            </w:r>
          </w:p>
        </w:tc>
      </w:tr>
    </w:tbl>
    <w:p w14:paraId="136808EE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8F1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EF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F0" w14:textId="77777777" w:rsidR="00A90B7D" w:rsidRPr="003914BB" w:rsidRDefault="00000000" w:rsidP="000B393C">
            <w:pPr>
              <w:rPr>
                <w:rFonts w:cs="Arial"/>
                <w:lang w:val="fr-FR"/>
              </w:rPr>
            </w:pPr>
            <w:r>
              <w:t>Set Pending Review Status</w:t>
            </w:r>
          </w:p>
        </w:tc>
      </w:tr>
      <w:tr w:rsidR="00A90B7D" w:rsidRPr="00EC05A0" w14:paraId="136808F4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F2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F3" w14:textId="77777777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>which will update the order status to « Pending Review »</w:t>
            </w:r>
          </w:p>
        </w:tc>
      </w:tr>
      <w:tr w:rsidR="005530AB" w:rsidRPr="003914BB" w14:paraId="136808F8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F5" w14:textId="77777777" w:rsidR="005530AB" w:rsidRDefault="00000000" w:rsidP="005530A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F6" w14:textId="77777777" w:rsidR="005530AB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 xml:space="preserve">Order Id </w:t>
            </w:r>
            <w:r>
              <w:t>Attribute</w:t>
            </w:r>
          </w:p>
          <w:p w14:paraId="136808F7" w14:textId="77777777" w:rsidR="005530AB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REVIEW)</w:t>
            </w:r>
          </w:p>
        </w:tc>
      </w:tr>
      <w:tr w:rsidR="00A90B7D" w:rsidRPr="003914BB" w14:paraId="136808FB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F9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FA" w14:textId="77777777" w:rsidR="00A90B7D" w:rsidRDefault="00000000" w:rsidP="000B393C">
            <w:r w:rsidRPr="00301B22">
              <w:t>Not Applicable</w:t>
            </w:r>
          </w:p>
        </w:tc>
      </w:tr>
      <w:tr w:rsidR="00A90B7D" w:rsidRPr="003914BB" w14:paraId="136808FE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FC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8FD" w14:textId="77777777" w:rsidR="00A90B7D" w:rsidRDefault="00000000" w:rsidP="000B393C">
            <w:r w:rsidRPr="00301B22">
              <w:t>Not Applicable</w:t>
            </w:r>
          </w:p>
        </w:tc>
      </w:tr>
      <w:tr w:rsidR="00A90B7D" w:rsidRPr="003914BB" w14:paraId="13680901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8FF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00" w14:textId="77777777" w:rsidR="00A90B7D" w:rsidRDefault="00000000" w:rsidP="000B393C">
            <w:r w:rsidRPr="008F6C0F">
              <w:t>Not Applicable</w:t>
            </w:r>
          </w:p>
        </w:tc>
      </w:tr>
    </w:tbl>
    <w:p w14:paraId="46475BEF" w14:textId="77777777" w:rsidR="00CB14E8" w:rsidRDefault="00000000" w:rsidP="00CB14E8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B14E8" w:rsidRPr="003914BB" w14:paraId="2BCCBA88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A9ECAAC" w14:textId="77777777" w:rsidR="00CB14E8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20312" w14:textId="77777777" w:rsidR="00CB14E8" w:rsidRPr="003914BB" w:rsidRDefault="00000000" w:rsidP="005D6F1A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CB14E8" w:rsidRPr="00EC05A0" w14:paraId="40E0032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81CC9F2" w14:textId="77777777" w:rsidR="00CB14E8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7C4140" w14:textId="77777777" w:rsidR="00CB14E8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</w:t>
            </w:r>
            <w:r>
              <w:rPr>
                <w:rFonts w:cs="Arial"/>
                <w:lang w:val="fr-FR"/>
              </w:rPr>
              <w:t>procedure to update the status of the order to « Aborted »</w:t>
            </w:r>
          </w:p>
        </w:tc>
      </w:tr>
      <w:tr w:rsidR="00CB14E8" w:rsidRPr="003914BB" w14:paraId="6B931C78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E5ACE8" w14:textId="77777777" w:rsidR="00CB14E8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733E5" w14:textId="77777777" w:rsidR="00CB14E8" w:rsidRDefault="00000000" w:rsidP="005D6F1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74FEBC84" w14:textId="77777777" w:rsidR="00CB14E8" w:rsidRDefault="00000000" w:rsidP="005D6F1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ABORTED)</w:t>
            </w:r>
          </w:p>
        </w:tc>
      </w:tr>
      <w:tr w:rsidR="00CB14E8" w:rsidRPr="003914BB" w14:paraId="1F6A5A8B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5B82600" w14:textId="77777777" w:rsidR="00CB14E8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691F7" w14:textId="77777777" w:rsidR="00CB14E8" w:rsidRDefault="00000000" w:rsidP="005D6F1A">
            <w:r w:rsidRPr="003E2184">
              <w:t>Not Applicable</w:t>
            </w:r>
          </w:p>
        </w:tc>
      </w:tr>
      <w:tr w:rsidR="00CB14E8" w:rsidRPr="003914BB" w14:paraId="7BC52E7A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E20479C" w14:textId="77777777" w:rsidR="00CB14E8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7FF97" w14:textId="77777777" w:rsidR="00CB14E8" w:rsidRDefault="00000000" w:rsidP="005D6F1A">
            <w:r>
              <w:t>Not Applicable</w:t>
            </w:r>
          </w:p>
        </w:tc>
      </w:tr>
      <w:tr w:rsidR="00CB14E8" w:rsidRPr="003914BB" w14:paraId="74BBCD3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694EA5E" w14:textId="77777777" w:rsidR="00CB14E8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EFEF4B" w14:textId="77777777" w:rsidR="00CB14E8" w:rsidRDefault="00000000" w:rsidP="005D6F1A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63BD7174" w14:textId="77777777" w:rsidR="00CB14E8" w:rsidRDefault="00000000" w:rsidP="00CB14E8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B14E8" w:rsidRPr="003914BB" w14:paraId="5D0FC97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5B65650" w14:textId="77777777" w:rsidR="00CB14E8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1A3FD5" w14:textId="77777777" w:rsidR="00CB14E8" w:rsidRPr="003914BB" w:rsidRDefault="00000000" w:rsidP="005D6F1A">
            <w:pPr>
              <w:rPr>
                <w:rFonts w:cs="Arial"/>
                <w:lang w:val="fr-FR"/>
              </w:rPr>
            </w:pPr>
            <w:r>
              <w:t>Abort Transaction</w:t>
            </w:r>
          </w:p>
        </w:tc>
      </w:tr>
      <w:tr w:rsidR="00CB14E8" w:rsidRPr="00EC05A0" w14:paraId="4FB0C89D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1B184AC" w14:textId="77777777" w:rsidR="00CB14E8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3B802B" w14:textId="77777777" w:rsidR="00CB14E8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CB14E8" w:rsidRPr="003914BB" w14:paraId="40837D3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C0D0474" w14:textId="77777777" w:rsidR="00CB14E8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70B2AE" w14:textId="77777777" w:rsidR="00CB14E8" w:rsidRDefault="00000000" w:rsidP="005D6F1A">
            <w:r w:rsidRPr="00934428">
              <w:t>Not Applicable</w:t>
            </w:r>
          </w:p>
        </w:tc>
      </w:tr>
      <w:tr w:rsidR="00CB14E8" w:rsidRPr="003914BB" w14:paraId="10A040E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F66EC04" w14:textId="77777777" w:rsidR="00CB14E8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90ACD" w14:textId="77777777" w:rsidR="00CB14E8" w:rsidRDefault="00000000" w:rsidP="005D6F1A">
            <w:r w:rsidRPr="00934428">
              <w:t>Not Applicable</w:t>
            </w:r>
          </w:p>
        </w:tc>
      </w:tr>
      <w:tr w:rsidR="00CB14E8" w:rsidRPr="003914BB" w14:paraId="4877CD45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EE69D14" w14:textId="77777777" w:rsidR="00CB14E8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50D31" w14:textId="77777777" w:rsidR="00CB14E8" w:rsidRDefault="00000000" w:rsidP="005D6F1A">
            <w:r>
              <w:t>Not Applicable</w:t>
            </w:r>
          </w:p>
        </w:tc>
      </w:tr>
      <w:tr w:rsidR="00CB14E8" w:rsidRPr="003914BB" w14:paraId="78262151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70A99F2" w14:textId="77777777" w:rsidR="00CB14E8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0B680" w14:textId="77777777" w:rsidR="00CB14E8" w:rsidRDefault="00000000" w:rsidP="005D6F1A">
            <w:r>
              <w:t>Not Applicable</w:t>
            </w:r>
          </w:p>
        </w:tc>
      </w:tr>
    </w:tbl>
    <w:p w14:paraId="69D911F1" w14:textId="77777777" w:rsidR="00CB14E8" w:rsidRDefault="00000000" w:rsidP="00CB14E8"/>
    <w:p w14:paraId="13680902" w14:textId="77777777" w:rsidR="00A90B7D" w:rsidRDefault="00000000" w:rsidP="00A90B7D"/>
    <w:p w14:paraId="13680903" w14:textId="77777777" w:rsidR="00A90B7D" w:rsidRDefault="00000000" w:rsidP="00A90B7D">
      <w:r>
        <w:t>Change MSISDN</w:t>
      </w:r>
    </w:p>
    <w:p w14:paraId="13680904" w14:textId="77777777" w:rsidR="00A90B7D" w:rsidRPr="00A90B7D" w:rsidRDefault="00000000" w:rsidP="00A90B7D"/>
    <w:p w14:paraId="13680905" w14:textId="77777777" w:rsidR="00A90B7D" w:rsidRDefault="00000000" w:rsidP="00A90B7D">
      <w:pPr>
        <w:jc w:val="center"/>
      </w:pPr>
      <w:r>
        <w:rPr>
          <w:noProof/>
          <w:lang w:val="en-US"/>
        </w:rPr>
        <w:drawing>
          <wp:inline distT="0" distB="0" distL="0" distR="0" wp14:anchorId="13682CA2" wp14:editId="13682CA3">
            <wp:extent cx="5720080" cy="2626360"/>
            <wp:effectExtent l="0" t="0" r="0" b="2540"/>
            <wp:docPr id="152" name="Picture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0080" cy="2626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94CA0" w:rsidRPr="003914BB" w14:paraId="13680908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06" w14:textId="77777777" w:rsidR="00194CA0" w:rsidRPr="003914BB" w:rsidRDefault="00000000" w:rsidP="00A925C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07" w14:textId="77777777" w:rsidR="00194CA0" w:rsidRPr="003914BB" w:rsidRDefault="00000000" w:rsidP="00A925CB">
            <w:pPr>
              <w:rPr>
                <w:rFonts w:cs="Arial"/>
                <w:lang w:val="fr-FR"/>
              </w:rPr>
            </w:pPr>
            <w:r>
              <w:t>Retrieve Payment Collection Info</w:t>
            </w:r>
          </w:p>
        </w:tc>
      </w:tr>
      <w:tr w:rsidR="00194CA0" w:rsidRPr="00EC05A0" w14:paraId="1368090B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09" w14:textId="77777777" w:rsidR="00194CA0" w:rsidRPr="00EC05A0" w:rsidRDefault="00000000" w:rsidP="00A925C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0A" w14:textId="77777777" w:rsidR="00194CA0" w:rsidRDefault="00000000" w:rsidP="00A925C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retrieve all the Payment Collection Information which has been </w:t>
            </w:r>
            <w:r>
              <w:rPr>
                <w:rFonts w:cs="Arial"/>
                <w:lang w:val="fr-FR"/>
              </w:rPr>
              <w:t>updated by the respective payment systems.</w:t>
            </w:r>
          </w:p>
        </w:tc>
      </w:tr>
      <w:tr w:rsidR="00194CA0" w:rsidRPr="003914BB" w14:paraId="1368090E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0C" w14:textId="77777777" w:rsidR="00194CA0" w:rsidRDefault="00000000" w:rsidP="00A925C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0D" w14:textId="77777777" w:rsidR="00194CA0" w:rsidRDefault="00000000" w:rsidP="00A925CB">
            <w:r>
              <w:t>Order Id Attribute</w:t>
            </w:r>
          </w:p>
        </w:tc>
      </w:tr>
      <w:tr w:rsidR="00194CA0" w:rsidRPr="003914BB" w14:paraId="13680911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0F" w14:textId="77777777" w:rsidR="00194CA0" w:rsidRDefault="00000000" w:rsidP="00A925C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10" w14:textId="77777777" w:rsidR="00194CA0" w:rsidRDefault="00000000" w:rsidP="00A925CB">
            <w:r>
              <w:t>FeePaymentCollection object</w:t>
            </w:r>
          </w:p>
        </w:tc>
      </w:tr>
      <w:tr w:rsidR="00194CA0" w:rsidRPr="003914BB" w14:paraId="13680914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12" w14:textId="77777777" w:rsidR="00194CA0" w:rsidRDefault="00000000" w:rsidP="00A925C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13" w14:textId="77777777" w:rsidR="00194CA0" w:rsidRDefault="00000000" w:rsidP="00A925CB">
            <w:r w:rsidRPr="00EB5543">
              <w:t>Not Applicable</w:t>
            </w:r>
          </w:p>
        </w:tc>
      </w:tr>
      <w:tr w:rsidR="00194CA0" w:rsidRPr="003914BB" w14:paraId="13680917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15" w14:textId="77777777" w:rsidR="00194CA0" w:rsidRDefault="00000000" w:rsidP="00A925C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16" w14:textId="77777777" w:rsidR="00194CA0" w:rsidRDefault="00000000" w:rsidP="00A925CB">
            <w:r>
              <w:t>Any exceptions encountered will be handled by the generic exception handler.</w:t>
            </w:r>
          </w:p>
        </w:tc>
      </w:tr>
    </w:tbl>
    <w:p w14:paraId="13680918" w14:textId="77777777" w:rsidR="00194CA0" w:rsidRDefault="00000000" w:rsidP="00194CA0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94CA0" w:rsidRPr="003914BB" w14:paraId="1368091B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19" w14:textId="77777777" w:rsidR="00194CA0" w:rsidRPr="003914BB" w:rsidRDefault="00000000" w:rsidP="00A925C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1A" w14:textId="77777777" w:rsidR="00194CA0" w:rsidRPr="003914BB" w:rsidRDefault="00000000" w:rsidP="00A925CB">
            <w:pPr>
              <w:rPr>
                <w:rFonts w:cs="Arial"/>
                <w:lang w:val="fr-FR"/>
              </w:rPr>
            </w:pPr>
            <w:r>
              <w:t>Retrieve Manual Waiver Info</w:t>
            </w:r>
          </w:p>
        </w:tc>
      </w:tr>
      <w:tr w:rsidR="00194CA0" w:rsidRPr="00EC05A0" w14:paraId="1368091E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1C" w14:textId="77777777" w:rsidR="00194CA0" w:rsidRPr="00EC05A0" w:rsidRDefault="00000000" w:rsidP="00A925C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1D" w14:textId="77777777" w:rsidR="00194CA0" w:rsidRDefault="00000000" w:rsidP="00A925C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retrieve POS Manual Waiver Records</w:t>
            </w:r>
          </w:p>
        </w:tc>
      </w:tr>
      <w:tr w:rsidR="00194CA0" w:rsidRPr="003914BB" w14:paraId="13680921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1F" w14:textId="77777777" w:rsidR="00194CA0" w:rsidRDefault="00000000" w:rsidP="00A925C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20" w14:textId="77777777" w:rsidR="00194CA0" w:rsidRDefault="00000000" w:rsidP="00A925CB">
            <w:r>
              <w:t>Order Id</w:t>
            </w:r>
          </w:p>
        </w:tc>
      </w:tr>
      <w:tr w:rsidR="00194CA0" w:rsidRPr="003914BB" w14:paraId="13680924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22" w14:textId="77777777" w:rsidR="00194CA0" w:rsidRDefault="00000000" w:rsidP="00A925C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23" w14:textId="77777777" w:rsidR="00194CA0" w:rsidRDefault="00000000" w:rsidP="00A925CB">
            <w:r>
              <w:t>POS ManualWaiver object</w:t>
            </w:r>
          </w:p>
        </w:tc>
      </w:tr>
      <w:tr w:rsidR="00194CA0" w:rsidRPr="003914BB" w14:paraId="13680927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25" w14:textId="77777777" w:rsidR="00194CA0" w:rsidRDefault="00000000" w:rsidP="00A925C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26" w14:textId="77777777" w:rsidR="00194CA0" w:rsidRDefault="00000000" w:rsidP="00A925CB">
            <w:r w:rsidRPr="00EB5543">
              <w:t>Not Applicable</w:t>
            </w:r>
          </w:p>
        </w:tc>
      </w:tr>
      <w:tr w:rsidR="00194CA0" w:rsidRPr="003914BB" w14:paraId="1368092A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28" w14:textId="77777777" w:rsidR="00194CA0" w:rsidRDefault="00000000" w:rsidP="00A925C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29" w14:textId="77777777" w:rsidR="00194CA0" w:rsidRDefault="00000000" w:rsidP="00A925CB">
            <w:r>
              <w:t>Any exceptions encountered will be handled by the generic exception handler.</w:t>
            </w:r>
          </w:p>
        </w:tc>
      </w:tr>
    </w:tbl>
    <w:p w14:paraId="1368092B" w14:textId="77777777" w:rsidR="00194CA0" w:rsidRDefault="00000000" w:rsidP="00194CA0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94CA0" w:rsidRPr="003914BB" w14:paraId="1368092E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2C" w14:textId="77777777" w:rsidR="00194CA0" w:rsidRPr="003914BB" w:rsidRDefault="00000000" w:rsidP="00A925C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2D" w14:textId="77777777" w:rsidR="00194CA0" w:rsidRPr="003914BB" w:rsidRDefault="00000000" w:rsidP="00A925CB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194CA0" w:rsidRPr="00EC05A0" w14:paraId="13680931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2F" w14:textId="77777777" w:rsidR="00194CA0" w:rsidRPr="00EC05A0" w:rsidRDefault="00000000" w:rsidP="00A925C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30" w14:textId="77777777" w:rsidR="00194CA0" w:rsidRDefault="00000000" w:rsidP="00194CA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</w:t>
            </w:r>
            <w:r>
              <w:rPr>
                <w:rFonts w:cs="Arial"/>
                <w:lang w:val="fr-FR"/>
              </w:rPr>
              <w:t>correlation id which will be used to invoke Change MSISDN</w:t>
            </w:r>
          </w:p>
        </w:tc>
      </w:tr>
      <w:tr w:rsidR="00194CA0" w:rsidRPr="003914BB" w14:paraId="13680934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32" w14:textId="77777777" w:rsidR="00194CA0" w:rsidRDefault="00000000" w:rsidP="00A925C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33" w14:textId="77777777" w:rsidR="00194CA0" w:rsidRDefault="00000000" w:rsidP="00A925CB">
            <w:r>
              <w:t>Order Id</w:t>
            </w:r>
          </w:p>
        </w:tc>
      </w:tr>
      <w:tr w:rsidR="00194CA0" w:rsidRPr="003914BB" w14:paraId="13680937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35" w14:textId="77777777" w:rsidR="00194CA0" w:rsidRDefault="00000000" w:rsidP="00A925C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36" w14:textId="77777777" w:rsidR="00194CA0" w:rsidRDefault="00000000" w:rsidP="00A925CB">
            <w:r>
              <w:t>Unique Correlation Id</w:t>
            </w:r>
          </w:p>
        </w:tc>
      </w:tr>
      <w:tr w:rsidR="00194CA0" w:rsidRPr="003914BB" w14:paraId="1368093A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38" w14:textId="77777777" w:rsidR="00194CA0" w:rsidRDefault="00000000" w:rsidP="00A925C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39" w14:textId="77777777" w:rsidR="00194CA0" w:rsidRDefault="00000000" w:rsidP="00A925CB">
            <w:r w:rsidRPr="00EB5543">
              <w:t>Not Applicable</w:t>
            </w:r>
          </w:p>
        </w:tc>
      </w:tr>
      <w:tr w:rsidR="00194CA0" w:rsidRPr="003914BB" w14:paraId="1368093D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3B" w14:textId="77777777" w:rsidR="00194CA0" w:rsidRDefault="00000000" w:rsidP="00A925C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3C" w14:textId="77777777" w:rsidR="00194CA0" w:rsidRDefault="00000000" w:rsidP="00A925CB">
            <w:r>
              <w:t>Any exceptions encountered will be handled by the generic exception handler.</w:t>
            </w:r>
          </w:p>
        </w:tc>
      </w:tr>
    </w:tbl>
    <w:p w14:paraId="1368093E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941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3F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40" w14:textId="77777777" w:rsidR="00A90B7D" w:rsidRPr="003914BB" w:rsidRDefault="00000000" w:rsidP="005530AB">
            <w:pPr>
              <w:rPr>
                <w:rFonts w:cs="Arial"/>
                <w:lang w:val="fr-FR"/>
              </w:rPr>
            </w:pPr>
            <w:r>
              <w:t xml:space="preserve">Change </w:t>
            </w:r>
            <w:r>
              <w:t>MSISDN</w:t>
            </w:r>
          </w:p>
        </w:tc>
      </w:tr>
      <w:tr w:rsidR="00A90B7D" w:rsidRPr="00EC05A0" w14:paraId="13680944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42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43" w14:textId="77777777" w:rsidR="00A90B7D" w:rsidRDefault="00000000" w:rsidP="005530A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</w:t>
            </w:r>
            <w:r>
              <w:rPr>
                <w:rFonts w:cs="Arial"/>
                <w:lang w:val="fr-FR"/>
              </w:rPr>
              <w:t>change the MSISDN of a subscriber to a new MSISDN.</w:t>
            </w:r>
            <w:r>
              <w:rPr>
                <w:rFonts w:cs="Arial"/>
                <w:lang w:val="fr-FR"/>
              </w:rPr>
              <w:t xml:space="preserve">  </w:t>
            </w:r>
          </w:p>
        </w:tc>
      </w:tr>
      <w:tr w:rsidR="00A90B7D" w:rsidRPr="003914BB" w14:paraId="13680952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45" w14:textId="77777777" w:rsidR="00A90B7D" w:rsidRDefault="00000000" w:rsidP="000B393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46" w14:textId="77777777" w:rsidR="00A90B7D" w:rsidRDefault="00000000" w:rsidP="000B393C">
            <w:r>
              <w:t>Change</w:t>
            </w:r>
            <w:r>
              <w:t xml:space="preserve">MSISDN </w:t>
            </w:r>
            <w:r>
              <w:t>Proxy Service Request</w:t>
            </w:r>
          </w:p>
          <w:p w14:paraId="13680947" w14:textId="77777777" w:rsidR="005530AB" w:rsidRDefault="00000000" w:rsidP="000B393C"/>
          <w:p w14:paraId="13680948" w14:textId="77777777" w:rsidR="005530AB" w:rsidRDefault="00000000" w:rsidP="005530AB">
            <w:r w:rsidRPr="009C6F88">
              <w:rPr>
                <w:b/>
              </w:rPr>
              <w:t>Mapped from:</w:t>
            </w:r>
          </w:p>
          <w:p w14:paraId="13680949" w14:textId="77777777" w:rsidR="005530AB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MSISDNOrderRequest.</w:t>
            </w:r>
            <w:r>
              <w:t>CurrentMSISDN</w:t>
            </w:r>
          </w:p>
          <w:p w14:paraId="1368094A" w14:textId="77777777" w:rsidR="005530AB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MSISDNOrderRequest.</w:t>
            </w:r>
            <w:r>
              <w:t>New</w:t>
            </w:r>
            <w:r>
              <w:t>MSISDN</w:t>
            </w:r>
          </w:p>
          <w:p w14:paraId="1368094B" w14:textId="77777777" w:rsidR="005530AB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MSISDNOrderRequest.</w:t>
            </w:r>
            <w:r>
              <w:t>HandleCurrentMSISDN</w:t>
            </w:r>
          </w:p>
          <w:p w14:paraId="1368094C" w14:textId="77777777" w:rsidR="005530AB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MSISDNOrderRequest.</w:t>
            </w:r>
            <w:r>
              <w:t>ChangeReason</w:t>
            </w:r>
          </w:p>
          <w:p w14:paraId="1368094D" w14:textId="77777777" w:rsidR="005530AB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MSISDNOrderRequest.Fees</w:t>
            </w:r>
          </w:p>
          <w:p w14:paraId="1368094E" w14:textId="77777777" w:rsidR="005530AB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MSISDNOrderRequest.Dealer</w:t>
            </w:r>
          </w:p>
          <w:p w14:paraId="1368094F" w14:textId="77777777" w:rsidR="005530AB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MSISDNOrderRequest.ThirdPartyProxy</w:t>
            </w:r>
          </w:p>
          <w:p w14:paraId="13680950" w14:textId="77777777" w:rsidR="005530AB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ChangeMSISDNOrderRequest.Remark</w:t>
            </w:r>
          </w:p>
          <w:p w14:paraId="13680951" w14:textId="77777777" w:rsidR="005530AB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IsManuallyReviewedSubmission (ValidationResult.ActionCode)</w:t>
            </w:r>
          </w:p>
        </w:tc>
      </w:tr>
      <w:tr w:rsidR="00A90B7D" w:rsidRPr="003914BB" w14:paraId="13680955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53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54" w14:textId="77777777" w:rsidR="00A90B7D" w:rsidRDefault="00000000" w:rsidP="000B393C">
            <w:r>
              <w:t xml:space="preserve">ChangeMSISDN </w:t>
            </w:r>
            <w:r>
              <w:t>Proxy Service Response</w:t>
            </w:r>
          </w:p>
        </w:tc>
      </w:tr>
      <w:tr w:rsidR="00A90B7D" w:rsidRPr="003914BB" w14:paraId="13680958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56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57" w14:textId="77777777" w:rsidR="00A90B7D" w:rsidRDefault="00000000" w:rsidP="000B393C">
            <w:r w:rsidRPr="00EB5543">
              <w:t xml:space="preserve">Not </w:t>
            </w:r>
            <w:r w:rsidRPr="00EB5543">
              <w:t>Applicable</w:t>
            </w:r>
          </w:p>
        </w:tc>
      </w:tr>
      <w:tr w:rsidR="00A90B7D" w:rsidRPr="003914BB" w14:paraId="1368095B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59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5A" w14:textId="77777777" w:rsidR="00A90B7D" w:rsidRDefault="00000000" w:rsidP="000B393C">
            <w:r>
              <w:t>Any exceptions encountered will be handled by the generic exception handler.</w:t>
            </w:r>
          </w:p>
        </w:tc>
      </w:tr>
    </w:tbl>
    <w:p w14:paraId="1368095C" w14:textId="77777777" w:rsidR="00A90B7D" w:rsidRDefault="00000000" w:rsidP="00A90B7D">
      <w:pPr>
        <w:spacing w:after="200" w:line="276" w:lineRule="auto"/>
        <w:rPr>
          <w:b/>
          <w:bCs/>
          <w:color w:val="365F91"/>
          <w:szCs w:val="28"/>
        </w:rPr>
      </w:pPr>
    </w:p>
    <w:p w14:paraId="1368095D" w14:textId="77777777" w:rsidR="00A90B7D" w:rsidRDefault="00000000" w:rsidP="00A90B7D">
      <w:r>
        <w:t>Set Order Completion</w:t>
      </w:r>
    </w:p>
    <w:p w14:paraId="1368095E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961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5F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60" w14:textId="77777777" w:rsidR="00A90B7D" w:rsidRPr="003914BB" w:rsidRDefault="00000000" w:rsidP="000B393C">
            <w:pPr>
              <w:rPr>
                <w:rFonts w:cs="Arial"/>
                <w:lang w:val="fr-FR"/>
              </w:rPr>
            </w:pPr>
            <w:r>
              <w:t>Set Order Completion</w:t>
            </w:r>
          </w:p>
        </w:tc>
      </w:tr>
      <w:tr w:rsidR="00A90B7D" w:rsidRPr="00EC05A0" w14:paraId="13680964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62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63" w14:textId="7725EED6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</w:t>
            </w:r>
            <w:r>
              <w:rPr>
                <w:rFonts w:cs="Arial"/>
                <w:lang w:val="fr-FR"/>
              </w:rPr>
              <w:t>update the Transaction Status to Complete</w:t>
            </w:r>
            <w:r>
              <w:rPr>
                <w:rFonts w:cs="Arial"/>
                <w:lang w:val="fr-FR"/>
              </w:rPr>
              <w:t>d</w:t>
            </w:r>
            <w:r>
              <w:rPr>
                <w:rFonts w:cs="Arial"/>
                <w:lang w:val="fr-FR"/>
              </w:rPr>
              <w:t xml:space="preserve">. The process will automatically terminate upon completion of this step. </w:t>
            </w:r>
          </w:p>
        </w:tc>
      </w:tr>
      <w:tr w:rsidR="00A90B7D" w:rsidRPr="003914BB" w14:paraId="1368096A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65" w14:textId="77777777" w:rsidR="00A90B7D" w:rsidRDefault="00000000" w:rsidP="000B393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66" w14:textId="77777777" w:rsidR="00724375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967" w14:textId="77777777" w:rsidR="00724375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Activation Date</w:t>
            </w:r>
          </w:p>
          <w:p w14:paraId="13680968" w14:textId="77777777" w:rsidR="00724375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(COMPLETED)</w:t>
            </w:r>
          </w:p>
          <w:p w14:paraId="13680969" w14:textId="77777777" w:rsidR="00A90B7D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DealerUserId</w:t>
            </w:r>
          </w:p>
        </w:tc>
      </w:tr>
      <w:tr w:rsidR="00A90B7D" w:rsidRPr="003914BB" w14:paraId="1368096D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6B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6C" w14:textId="77777777" w:rsidR="00A90B7D" w:rsidRDefault="00000000" w:rsidP="000B393C">
            <w:r w:rsidRPr="00EB5543">
              <w:t>Not Applicable</w:t>
            </w:r>
          </w:p>
        </w:tc>
      </w:tr>
      <w:tr w:rsidR="00A90B7D" w:rsidRPr="003914BB" w14:paraId="13680970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6E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6F" w14:textId="77777777" w:rsidR="00A90B7D" w:rsidRDefault="00000000" w:rsidP="000B393C">
            <w:r w:rsidRPr="00EB5543">
              <w:t xml:space="preserve">Not </w:t>
            </w:r>
            <w:r w:rsidRPr="00EB5543">
              <w:t>Applicable</w:t>
            </w:r>
          </w:p>
        </w:tc>
      </w:tr>
      <w:tr w:rsidR="00A90B7D" w:rsidRPr="003914BB" w14:paraId="13680973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71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72" w14:textId="77777777" w:rsidR="00A90B7D" w:rsidRDefault="00000000" w:rsidP="000B393C">
            <w:r>
              <w:t>Any exceptions encountered will be handled by the generic exception handler.</w:t>
            </w:r>
          </w:p>
        </w:tc>
      </w:tr>
    </w:tbl>
    <w:p w14:paraId="13680974" w14:textId="77777777" w:rsidR="00A90B7D" w:rsidRDefault="00000000" w:rsidP="00A90B7D"/>
    <w:p w14:paraId="13680975" w14:textId="77777777" w:rsidR="00A90B7D" w:rsidRDefault="00000000" w:rsidP="00A90B7D">
      <w:r>
        <w:t>Set Transaction to Pending Review</w:t>
      </w:r>
    </w:p>
    <w:p w14:paraId="13680976" w14:textId="77777777" w:rsidR="00A90B7D" w:rsidRPr="00A2513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979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77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78" w14:textId="77777777" w:rsidR="00A90B7D" w:rsidRPr="003914BB" w:rsidRDefault="00000000" w:rsidP="000B393C">
            <w:pPr>
              <w:rPr>
                <w:rFonts w:cs="Arial"/>
                <w:lang w:val="fr-FR"/>
              </w:rPr>
            </w:pPr>
            <w:r>
              <w:t>Set Transaction to Pending Review</w:t>
            </w:r>
          </w:p>
        </w:tc>
      </w:tr>
      <w:tr w:rsidR="00A90B7D" w:rsidRPr="00EC05A0" w14:paraId="1368097C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7A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7B" w14:textId="77777777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</w:t>
            </w:r>
            <w:r>
              <w:rPr>
                <w:rFonts w:cs="Arial"/>
                <w:lang w:val="fr-FR"/>
              </w:rPr>
              <w:t>invoke a stored procedure to update the status of the Transaction to « Pending Review »</w:t>
            </w:r>
          </w:p>
        </w:tc>
      </w:tr>
      <w:tr w:rsidR="007513F8" w:rsidRPr="003914BB" w14:paraId="13680980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7D" w14:textId="77777777" w:rsidR="007513F8" w:rsidRDefault="00000000" w:rsidP="007513F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7E" w14:textId="77777777" w:rsidR="007513F8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97F" w14:textId="77777777" w:rsidR="007513F8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REVIEW)</w:t>
            </w:r>
          </w:p>
        </w:tc>
      </w:tr>
      <w:tr w:rsidR="00A90B7D" w:rsidRPr="003914BB" w14:paraId="13680983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81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82" w14:textId="77777777" w:rsidR="00A90B7D" w:rsidRDefault="00000000" w:rsidP="000B393C">
            <w:r w:rsidRPr="00EB5543">
              <w:t>Not Applicable</w:t>
            </w:r>
          </w:p>
        </w:tc>
      </w:tr>
      <w:tr w:rsidR="00A90B7D" w:rsidRPr="003914BB" w14:paraId="13680986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84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85" w14:textId="77777777" w:rsidR="00A90B7D" w:rsidRDefault="00000000" w:rsidP="000B393C">
            <w:r w:rsidRPr="00EB5543">
              <w:t>Not Applicable</w:t>
            </w:r>
          </w:p>
        </w:tc>
      </w:tr>
      <w:tr w:rsidR="00A90B7D" w:rsidRPr="003914BB" w14:paraId="13680989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87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88" w14:textId="77777777" w:rsidR="00A90B7D" w:rsidRDefault="00000000" w:rsidP="000B393C">
            <w:r>
              <w:t xml:space="preserve">Any exceptions </w:t>
            </w:r>
            <w:r>
              <w:t>encountered will be handled by the generic exception handler.</w:t>
            </w:r>
          </w:p>
        </w:tc>
      </w:tr>
    </w:tbl>
    <w:p w14:paraId="1368098A" w14:textId="77777777" w:rsidR="00A90B7D" w:rsidRPr="00C53CD0" w:rsidRDefault="00000000" w:rsidP="00A90B7D"/>
    <w:p w14:paraId="1368098B" w14:textId="77777777" w:rsidR="00A90B7D" w:rsidRDefault="00000000" w:rsidP="00A90B7D">
      <w:r>
        <w:t>Pending Review</w:t>
      </w:r>
    </w:p>
    <w:p w14:paraId="1368098C" w14:textId="77777777" w:rsidR="00A90B7D" w:rsidRPr="00D156A3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98F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98D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98E" w14:textId="77777777" w:rsidR="00A90B7D" w:rsidRPr="003914BB" w:rsidRDefault="00000000" w:rsidP="000B393C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A90B7D" w:rsidRPr="003914BB" w14:paraId="13680992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990" w14:textId="77777777" w:rsidR="00A90B7D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991" w14:textId="77777777" w:rsidR="00A90B7D" w:rsidRDefault="00000000" w:rsidP="000B393C">
            <w:r>
              <w:t>PendingReview</w:t>
            </w:r>
          </w:p>
        </w:tc>
      </w:tr>
      <w:tr w:rsidR="00A90B7D" w:rsidRPr="00EC05A0" w14:paraId="13680995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993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994" w14:textId="77777777" w:rsidR="00A90B7D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>Manual Pending Review Approvals</w:t>
            </w:r>
          </w:p>
        </w:tc>
      </w:tr>
      <w:tr w:rsidR="00A90B7D" w:rsidRPr="003914BB" w14:paraId="13680998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996" w14:textId="77777777" w:rsidR="00A90B7D" w:rsidRPr="00EC05A0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997" w14:textId="77777777" w:rsidR="00A90B7D" w:rsidRDefault="00000000" w:rsidP="000B393C">
            <w:r>
              <w:t xml:space="preserve">APPROVE, PENDING </w:t>
            </w:r>
            <w:r>
              <w:t>INVESTIGATION, REJECT</w:t>
            </w:r>
          </w:p>
        </w:tc>
      </w:tr>
      <w:tr w:rsidR="00A90B7D" w:rsidRPr="003914BB" w14:paraId="1368099B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999" w14:textId="77777777" w:rsidR="00A90B7D" w:rsidRDefault="00000000" w:rsidP="000B393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99A" w14:textId="77777777" w:rsidR="00A90B7D" w:rsidRDefault="00000000" w:rsidP="000B393C">
            <w:r w:rsidRPr="005825E1">
              <w:t>Not Applicable</w:t>
            </w:r>
          </w:p>
        </w:tc>
      </w:tr>
      <w:tr w:rsidR="00A90B7D" w:rsidRPr="003914BB" w14:paraId="1368099E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99C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99D" w14:textId="77777777" w:rsidR="00A90B7D" w:rsidRDefault="00000000" w:rsidP="000B393C">
            <w:r w:rsidRPr="005825E1">
              <w:t>Not Applicable</w:t>
            </w:r>
          </w:p>
        </w:tc>
      </w:tr>
      <w:tr w:rsidR="00A90B7D" w:rsidRPr="003914BB" w14:paraId="136809A1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99F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9A0" w14:textId="77777777" w:rsidR="00A90B7D" w:rsidRDefault="00000000" w:rsidP="000B393C">
            <w:r>
              <w:t>3 days</w:t>
            </w:r>
          </w:p>
        </w:tc>
      </w:tr>
      <w:tr w:rsidR="00A90B7D" w:rsidRPr="003914BB" w14:paraId="136809A4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9A2" w14:textId="77777777" w:rsidR="00A90B7D" w:rsidRDefault="00000000" w:rsidP="000B393C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9A3" w14:textId="77777777" w:rsidR="00A90B7D" w:rsidRDefault="00000000" w:rsidP="000B393C">
            <w:r>
              <w:t xml:space="preserve">Expiration of Human Task after 3 days. Automatic Rejection. </w:t>
            </w:r>
          </w:p>
        </w:tc>
      </w:tr>
    </w:tbl>
    <w:p w14:paraId="136809A5" w14:textId="77777777" w:rsidR="00A90B7D" w:rsidRDefault="00000000" w:rsidP="00A90B7D"/>
    <w:p w14:paraId="136809A6" w14:textId="77777777" w:rsidR="00A90B7D" w:rsidRDefault="00000000" w:rsidP="00A90B7D">
      <w:r>
        <w:t>Parse Pending Review Info</w:t>
      </w:r>
    </w:p>
    <w:p w14:paraId="136809A7" w14:textId="77777777" w:rsidR="00A90B7D" w:rsidRPr="00A2513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9AA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A8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A9" w14:textId="77777777" w:rsidR="00A90B7D" w:rsidRPr="003914BB" w:rsidRDefault="00000000" w:rsidP="000B393C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A90B7D" w:rsidRPr="00EC05A0" w14:paraId="136809AD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AB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AC" w14:textId="77777777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A90B7D" w:rsidRPr="003914BB" w14:paraId="136809B0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AE" w14:textId="77777777" w:rsidR="00A90B7D" w:rsidRDefault="00000000" w:rsidP="000B393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AF" w14:textId="77777777" w:rsidR="00A90B7D" w:rsidRDefault="00000000" w:rsidP="000B393C">
            <w:r w:rsidRPr="00301B22">
              <w:t>Not Applicable</w:t>
            </w:r>
          </w:p>
        </w:tc>
      </w:tr>
      <w:tr w:rsidR="00A90B7D" w:rsidRPr="003914BB" w14:paraId="136809B3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B1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B2" w14:textId="77777777" w:rsidR="00A90B7D" w:rsidRDefault="00000000" w:rsidP="000B393C">
            <w:r w:rsidRPr="00301B22">
              <w:t>Not Applicable</w:t>
            </w:r>
          </w:p>
        </w:tc>
      </w:tr>
      <w:tr w:rsidR="00A90B7D" w:rsidRPr="003914BB" w14:paraId="136809B6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B4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B5" w14:textId="77777777" w:rsidR="00A90B7D" w:rsidRDefault="00000000" w:rsidP="000B393C">
            <w:r w:rsidRPr="00301B22">
              <w:t>Not Applicable</w:t>
            </w:r>
          </w:p>
        </w:tc>
      </w:tr>
      <w:tr w:rsidR="00A90B7D" w:rsidRPr="003914BB" w14:paraId="136809B9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B7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B8" w14:textId="77777777" w:rsidR="00A90B7D" w:rsidRDefault="00000000" w:rsidP="000B393C">
            <w:r w:rsidRPr="008F6C0F">
              <w:t>Not Applicable</w:t>
            </w:r>
          </w:p>
        </w:tc>
      </w:tr>
    </w:tbl>
    <w:p w14:paraId="136809BA" w14:textId="77777777" w:rsidR="00A90B7D" w:rsidRDefault="00000000" w:rsidP="00A90B7D"/>
    <w:p w14:paraId="136809BB" w14:textId="77777777" w:rsidR="00A90B7D" w:rsidRDefault="00000000" w:rsidP="00A90B7D">
      <w:r>
        <w:t>Update Transaction Status</w:t>
      </w:r>
    </w:p>
    <w:p w14:paraId="136809BC" w14:textId="77777777" w:rsidR="00A90B7D" w:rsidRPr="00A2513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9BF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BD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BE" w14:textId="77777777" w:rsidR="00A90B7D" w:rsidRPr="003914BB" w:rsidRDefault="00000000" w:rsidP="000B393C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A90B7D" w:rsidRPr="00EC05A0" w14:paraId="136809C2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C0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C1" w14:textId="77777777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according to the action conducted</w:t>
            </w:r>
            <w:r>
              <w:rPr>
                <w:rFonts w:cs="Arial"/>
                <w:lang w:val="fr-FR"/>
              </w:rPr>
              <w:t xml:space="preserve"> in the previous activity.</w:t>
            </w:r>
          </w:p>
        </w:tc>
      </w:tr>
      <w:tr w:rsidR="007513F8" w:rsidRPr="003914BB" w14:paraId="136809C6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C3" w14:textId="77777777" w:rsidR="007513F8" w:rsidRDefault="00000000" w:rsidP="007513F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C4" w14:textId="77777777" w:rsidR="007513F8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9C5" w14:textId="77777777" w:rsidR="007513F8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based on Pending Review outcome)</w:t>
            </w:r>
          </w:p>
        </w:tc>
      </w:tr>
      <w:tr w:rsidR="00A90B7D" w:rsidRPr="003914BB" w14:paraId="136809C9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C7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C8" w14:textId="77777777" w:rsidR="00A90B7D" w:rsidRDefault="00000000" w:rsidP="000B393C">
            <w:r w:rsidRPr="00EB5543">
              <w:t>Not Applicable</w:t>
            </w:r>
          </w:p>
        </w:tc>
      </w:tr>
      <w:tr w:rsidR="00A90B7D" w:rsidRPr="003914BB" w14:paraId="136809CC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CA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CB" w14:textId="77777777" w:rsidR="00A90B7D" w:rsidRDefault="00000000" w:rsidP="000B393C">
            <w:r w:rsidRPr="00EB5543">
              <w:t>Not Applicable</w:t>
            </w:r>
          </w:p>
        </w:tc>
      </w:tr>
      <w:tr w:rsidR="00A90B7D" w:rsidRPr="003914BB" w14:paraId="136809CF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CD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CE" w14:textId="77777777" w:rsidR="00A90B7D" w:rsidRDefault="00000000" w:rsidP="000B393C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136809D0" w14:textId="77777777" w:rsidR="00A90B7D" w:rsidRDefault="00000000" w:rsidP="00A90B7D"/>
    <w:p w14:paraId="136809D1" w14:textId="77777777" w:rsidR="00A90B7D" w:rsidRDefault="00000000" w:rsidP="00A90B7D">
      <w:r>
        <w:t>Reject</w:t>
      </w:r>
    </w:p>
    <w:p w14:paraId="136809D2" w14:textId="77777777" w:rsidR="00A90B7D" w:rsidRPr="00C53CD0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9D5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D3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D4" w14:textId="77777777" w:rsidR="00A90B7D" w:rsidRPr="003914BB" w:rsidRDefault="00000000" w:rsidP="000B393C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A90B7D" w:rsidRPr="003914BB" w14:paraId="136809D8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D6" w14:textId="77777777" w:rsidR="00A90B7D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D7" w14:textId="77777777" w:rsidR="00A90B7D" w:rsidRDefault="00000000" w:rsidP="000B393C">
            <w:r>
              <w:t>Reject</w:t>
            </w:r>
          </w:p>
        </w:tc>
      </w:tr>
      <w:tr w:rsidR="00A90B7D" w:rsidRPr="00EC05A0" w14:paraId="136809DB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D9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DA" w14:textId="77777777" w:rsidR="00A90B7D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A90B7D" w:rsidRPr="003914BB" w14:paraId="136809DE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DC" w14:textId="77777777" w:rsidR="00A90B7D" w:rsidRPr="00EC05A0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DD" w14:textId="77777777" w:rsidR="00A90B7D" w:rsidRDefault="00000000" w:rsidP="000B393C">
            <w:r>
              <w:t>REAPPROVE</w:t>
            </w:r>
          </w:p>
        </w:tc>
      </w:tr>
      <w:tr w:rsidR="00A90B7D" w:rsidRPr="003914BB" w14:paraId="136809E1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DF" w14:textId="77777777" w:rsidR="00A90B7D" w:rsidRDefault="00000000" w:rsidP="000B393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E0" w14:textId="77777777" w:rsidR="00A90B7D" w:rsidRDefault="00000000" w:rsidP="000B393C">
            <w:r>
              <w:t>Not Applicable</w:t>
            </w:r>
          </w:p>
        </w:tc>
      </w:tr>
      <w:tr w:rsidR="00A90B7D" w:rsidRPr="003914BB" w14:paraId="136809E4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E2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E3" w14:textId="77777777" w:rsidR="00A90B7D" w:rsidRDefault="00000000" w:rsidP="000B393C">
            <w:r>
              <w:t>Not Applicable</w:t>
            </w:r>
          </w:p>
        </w:tc>
      </w:tr>
      <w:tr w:rsidR="00A90B7D" w:rsidRPr="003914BB" w14:paraId="136809E7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E5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E6" w14:textId="77777777" w:rsidR="00A90B7D" w:rsidRDefault="00000000" w:rsidP="000B393C">
            <w:r>
              <w:t>7 days</w:t>
            </w:r>
          </w:p>
        </w:tc>
      </w:tr>
      <w:tr w:rsidR="00A90B7D" w:rsidRPr="003914BB" w14:paraId="136809EA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E8" w14:textId="77777777" w:rsidR="00A90B7D" w:rsidRDefault="00000000" w:rsidP="000B393C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E9" w14:textId="77777777" w:rsidR="00A90B7D" w:rsidRDefault="00000000" w:rsidP="000B393C">
            <w:r>
              <w:t>Expiration of Human Task after 7 days, automatic Purge</w:t>
            </w:r>
          </w:p>
        </w:tc>
      </w:tr>
    </w:tbl>
    <w:p w14:paraId="136809EB" w14:textId="77777777" w:rsidR="00A90B7D" w:rsidRDefault="00000000" w:rsidP="00A90B7D"/>
    <w:p w14:paraId="48475215" w14:textId="77777777" w:rsidR="00617B73" w:rsidRDefault="00000000" w:rsidP="00617B73">
      <w:r w:rsidRPr="005A7246">
        <w:t>Set Transaction to Purged</w:t>
      </w:r>
    </w:p>
    <w:p w14:paraId="7324BEDD" w14:textId="77777777" w:rsidR="00617B73" w:rsidRDefault="00000000" w:rsidP="00617B73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617B73" w:rsidRPr="003914BB" w14:paraId="3767210D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3BB1487" w14:textId="77777777" w:rsidR="00617B73" w:rsidRPr="003914BB" w:rsidRDefault="00000000" w:rsidP="00A0575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0F5CC8" w14:textId="77777777" w:rsidR="00617B73" w:rsidRPr="003914BB" w:rsidRDefault="00000000" w:rsidP="00A0575B">
            <w:pPr>
              <w:rPr>
                <w:rFonts w:cs="Arial"/>
                <w:lang w:val="fr-FR"/>
              </w:rPr>
            </w:pPr>
            <w:r w:rsidRPr="005A7246">
              <w:t>Set Transaction to Purged</w:t>
            </w:r>
          </w:p>
        </w:tc>
      </w:tr>
      <w:tr w:rsidR="00617B73" w:rsidRPr="00EC05A0" w14:paraId="7A8A8C64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A6BB2A3" w14:textId="77777777" w:rsidR="00617B73" w:rsidRPr="00EC05A0" w:rsidRDefault="00000000" w:rsidP="00A0575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0D28E" w14:textId="77777777" w:rsidR="00617B73" w:rsidRDefault="00000000" w:rsidP="00A0575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call update transaction status procedure to update the transaction status to purged. </w:t>
            </w:r>
          </w:p>
        </w:tc>
      </w:tr>
      <w:tr w:rsidR="00617B73" w:rsidRPr="003914BB" w14:paraId="30D515B0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038CD5E" w14:textId="77777777" w:rsidR="00617B73" w:rsidRDefault="00000000" w:rsidP="00A0575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B5E80" w14:textId="77777777" w:rsidR="00617B73" w:rsidRDefault="00000000" w:rsidP="00A0575B">
            <w:r>
              <w:t>Order Request</w:t>
            </w:r>
          </w:p>
        </w:tc>
      </w:tr>
      <w:tr w:rsidR="00617B73" w:rsidRPr="003914BB" w14:paraId="5F2D0896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9ADDBD3" w14:textId="77777777" w:rsidR="00617B73" w:rsidRDefault="00000000" w:rsidP="00A0575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D71428" w14:textId="77777777" w:rsidR="00617B73" w:rsidRDefault="00000000" w:rsidP="00A0575B">
            <w:r w:rsidRPr="00301B22">
              <w:t>Not Applicable</w:t>
            </w:r>
          </w:p>
        </w:tc>
      </w:tr>
      <w:tr w:rsidR="00617B73" w:rsidRPr="003914BB" w14:paraId="5FD34BEC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DAF5C53" w14:textId="77777777" w:rsidR="00617B73" w:rsidRDefault="00000000" w:rsidP="00A0575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75C355" w14:textId="77777777" w:rsidR="00617B73" w:rsidRDefault="00000000" w:rsidP="00A0575B">
            <w:r w:rsidRPr="00301B22">
              <w:t>Not Applicable</w:t>
            </w:r>
          </w:p>
        </w:tc>
      </w:tr>
      <w:tr w:rsidR="00617B73" w:rsidRPr="003914BB" w14:paraId="223CD4C0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81497D7" w14:textId="77777777" w:rsidR="00617B73" w:rsidRDefault="00000000" w:rsidP="00A0575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1FDA7" w14:textId="77777777" w:rsidR="00617B73" w:rsidRDefault="00000000" w:rsidP="00A0575B">
            <w:r w:rsidRPr="008F6C0F">
              <w:t>Not Applicable</w:t>
            </w:r>
          </w:p>
        </w:tc>
      </w:tr>
    </w:tbl>
    <w:p w14:paraId="146D8300" w14:textId="1793C98C" w:rsidR="00617B73" w:rsidRDefault="00000000" w:rsidP="007F3D4C"/>
    <w:p w14:paraId="136809EC" w14:textId="1408107F" w:rsidR="00A90B7D" w:rsidRDefault="00000000" w:rsidP="00A90B7D">
      <w:r>
        <w:t>Parse Reject Info</w:t>
      </w:r>
    </w:p>
    <w:p w14:paraId="136809ED" w14:textId="77777777" w:rsidR="00A90B7D" w:rsidRPr="00A2513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9F0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EE" w14:textId="77777777" w:rsidR="00A90B7D" w:rsidRPr="003914BB" w:rsidRDefault="00000000" w:rsidP="000B393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EF" w14:textId="77777777" w:rsidR="00A90B7D" w:rsidRPr="003914BB" w:rsidRDefault="00000000" w:rsidP="000B393C">
            <w:pPr>
              <w:rPr>
                <w:rFonts w:cs="Arial"/>
                <w:lang w:val="fr-FR"/>
              </w:rPr>
            </w:pPr>
            <w:r>
              <w:t xml:space="preserve">Parse Reject </w:t>
            </w:r>
            <w:r>
              <w:t>Info</w:t>
            </w:r>
          </w:p>
        </w:tc>
      </w:tr>
      <w:tr w:rsidR="00A90B7D" w:rsidRPr="00EC05A0" w14:paraId="136809F3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F1" w14:textId="77777777" w:rsidR="00A90B7D" w:rsidRPr="00EC05A0" w:rsidRDefault="00000000" w:rsidP="000B393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F2" w14:textId="77777777" w:rsidR="00A90B7D" w:rsidRDefault="00000000" w:rsidP="000B393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A90B7D" w:rsidRPr="003914BB" w14:paraId="136809F6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F4" w14:textId="77777777" w:rsidR="00A90B7D" w:rsidRDefault="00000000" w:rsidP="000B393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F5" w14:textId="77777777" w:rsidR="00A90B7D" w:rsidRDefault="00000000" w:rsidP="000B393C">
            <w:r w:rsidRPr="00301B22">
              <w:t>Not Applicable</w:t>
            </w:r>
          </w:p>
        </w:tc>
      </w:tr>
      <w:tr w:rsidR="00A90B7D" w:rsidRPr="003914BB" w14:paraId="136809F9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F7" w14:textId="77777777" w:rsidR="00A90B7D" w:rsidRDefault="00000000" w:rsidP="000B393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F8" w14:textId="77777777" w:rsidR="00A90B7D" w:rsidRDefault="00000000" w:rsidP="000B393C">
            <w:r w:rsidRPr="00301B22">
              <w:t>Not Applicable</w:t>
            </w:r>
          </w:p>
        </w:tc>
      </w:tr>
      <w:tr w:rsidR="00A90B7D" w:rsidRPr="003914BB" w14:paraId="136809FC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FA" w14:textId="77777777" w:rsidR="00A90B7D" w:rsidRDefault="00000000" w:rsidP="000B393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FB" w14:textId="77777777" w:rsidR="00A90B7D" w:rsidRDefault="00000000" w:rsidP="000B393C">
            <w:r w:rsidRPr="00301B22">
              <w:t>Not Applicable</w:t>
            </w:r>
          </w:p>
        </w:tc>
      </w:tr>
      <w:tr w:rsidR="00A90B7D" w:rsidRPr="003914BB" w14:paraId="136809FF" w14:textId="77777777" w:rsidTr="000B393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9FD" w14:textId="77777777" w:rsidR="00A90B7D" w:rsidRDefault="00000000" w:rsidP="000B393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9FE" w14:textId="77777777" w:rsidR="00A90B7D" w:rsidRDefault="00000000" w:rsidP="000B393C">
            <w:r w:rsidRPr="008F6C0F">
              <w:t xml:space="preserve">Not </w:t>
            </w:r>
            <w:r w:rsidRPr="008F6C0F">
              <w:t>Applicable</w:t>
            </w:r>
          </w:p>
        </w:tc>
      </w:tr>
    </w:tbl>
    <w:p w14:paraId="13680A00" w14:textId="77777777" w:rsidR="00A90B7D" w:rsidRDefault="00000000" w:rsidP="00A90B7D">
      <w:pPr>
        <w:spacing w:after="200" w:line="276" w:lineRule="auto"/>
        <w:rPr>
          <w:rFonts w:eastAsia="Batang" w:cs="Calibri"/>
          <w:b/>
          <w:caps/>
          <w:color w:val="365F91"/>
          <w:kern w:val="28"/>
          <w:sz w:val="28"/>
        </w:rPr>
      </w:pPr>
      <w:r>
        <w:br w:type="page"/>
      </w:r>
    </w:p>
    <w:p w14:paraId="13680A01" w14:textId="77777777" w:rsidR="00A90B7D" w:rsidRDefault="00000000" w:rsidP="00A90B7D">
      <w:pPr>
        <w:tabs>
          <w:tab w:val="num" w:pos="846"/>
        </w:tabs>
        <w:spacing w:before="480" w:after="60"/>
        <w:contextualSpacing/>
      </w:pPr>
      <w:bookmarkStart w:id="29" w:name="_Toc531099271"/>
      <w:r>
        <w:lastRenderedPageBreak/>
        <w:t xml:space="preserve">Submit </w:t>
      </w:r>
      <w:r>
        <w:t>New Corp Customer</w:t>
      </w:r>
      <w:r>
        <w:t xml:space="preserve"> Order</w:t>
      </w:r>
      <w:bookmarkEnd w:id="29"/>
    </w:p>
    <w:p w14:paraId="13680A02" w14:textId="77777777" w:rsidR="00A90B7D" w:rsidRDefault="00000000" w:rsidP="00A90B7D">
      <w:bookmarkStart w:id="30" w:name="_Toc531099272"/>
      <w:r>
        <w:t>Process Description</w:t>
      </w:r>
      <w:bookmarkEnd w:id="30"/>
    </w:p>
    <w:p w14:paraId="13680A03" w14:textId="77777777" w:rsidR="00A90B7D" w:rsidRDefault="00000000" w:rsidP="00A90B7D"/>
    <w:p w14:paraId="13680A04" w14:textId="77777777" w:rsidR="00A90B7D" w:rsidRDefault="00000000" w:rsidP="00A90B7D">
      <w:r>
        <w:t xml:space="preserve">The Submit </w:t>
      </w:r>
      <w:r>
        <w:t>New Corp Customer</w:t>
      </w:r>
      <w:r>
        <w:t xml:space="preserve"> Order Process is used by consumers to </w:t>
      </w:r>
      <w:r>
        <w:t xml:space="preserve">create a new corporate customer. As part of the creation process, the corporate group will be created as well. </w:t>
      </w:r>
    </w:p>
    <w:p w14:paraId="13680A05" w14:textId="77777777" w:rsidR="00A90B7D" w:rsidRPr="00F30D1B" w:rsidRDefault="00000000" w:rsidP="00A90B7D"/>
    <w:p w14:paraId="13680A06" w14:textId="1E1AF0C9" w:rsidR="00A90B7D" w:rsidRPr="00C53CD0" w:rsidRDefault="00000000" w:rsidP="00A90B7D">
      <w:pPr>
        <w:ind w:hanging="1080"/>
        <w:jc w:val="center"/>
      </w:pPr>
      <w:r>
        <w:object w:dxaOrig="21240" w:dyaOrig="14880" w14:anchorId="13682CA4">
          <v:shape id="_x0000_i1044" type="#_x0000_t75" style="width:669.75pt;height:468pt" o:ole="">
            <v:imagedata r:id="rId15" o:title=""/>
          </v:shape>
          <o:OLEObject Type="Embed" ProgID="Visio.Drawing.11" ShapeID="_x0000_i1044" DrawAspect="Content" ObjectID="_1735753913" r:id="rId16"/>
        </w:object>
      </w:r>
    </w:p>
    <w:p w14:paraId="13680A07" w14:textId="77777777" w:rsidR="00A90B7D" w:rsidRDefault="00000000" w:rsidP="00AA24B5">
      <w:bookmarkStart w:id="31" w:name="_Toc531099273"/>
      <w:r>
        <w:t>Process Breakdown</w:t>
      </w:r>
      <w:bookmarkEnd w:id="31"/>
    </w:p>
    <w:p w14:paraId="65D8B5DF" w14:textId="2E6A3F5B" w:rsidR="000443E0" w:rsidRDefault="00000000" w:rsidP="007F3D4C">
      <w:r>
        <w:lastRenderedPageBreak/>
        <w:t>Set System Variable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443E0" w:rsidRPr="003914BB" w14:paraId="4420549A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C6270B" w14:textId="77777777" w:rsidR="000443E0" w:rsidRPr="003914BB" w:rsidRDefault="00000000" w:rsidP="00A0575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4B493" w14:textId="77777777" w:rsidR="000443E0" w:rsidRPr="003914BB" w:rsidRDefault="00000000" w:rsidP="00A0575B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0443E0" w:rsidRPr="00EC05A0" w14:paraId="7F1D3F60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75A72AF" w14:textId="77777777" w:rsidR="000443E0" w:rsidRPr="00EC05A0" w:rsidRDefault="00000000" w:rsidP="00A0575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EE7C23" w14:textId="77777777" w:rsidR="000443E0" w:rsidRDefault="00000000" w:rsidP="00A0575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sets the reference id and guid from the the Order Request.</w:t>
            </w:r>
          </w:p>
        </w:tc>
      </w:tr>
      <w:tr w:rsidR="000443E0" w:rsidRPr="003914BB" w14:paraId="7C100AF6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0153EF6" w14:textId="77777777" w:rsidR="000443E0" w:rsidRDefault="00000000" w:rsidP="00A0575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D2B39" w14:textId="77777777" w:rsidR="000443E0" w:rsidRDefault="00000000" w:rsidP="00A0575B">
            <w:pPr>
              <w:numPr>
                <w:ilvl w:val="0"/>
                <w:numId w:val="5"/>
              </w:numPr>
            </w:pPr>
            <w:r>
              <w:t>Submit Prepaid Starter Request</w:t>
            </w:r>
          </w:p>
        </w:tc>
      </w:tr>
      <w:tr w:rsidR="000443E0" w:rsidRPr="003914BB" w14:paraId="082C9148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E8176BB" w14:textId="77777777" w:rsidR="000443E0" w:rsidRDefault="00000000" w:rsidP="00A0575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B4A50D" w14:textId="77777777" w:rsidR="000443E0" w:rsidRDefault="00000000" w:rsidP="00A0575B">
            <w:r>
              <w:t>Reference id and order id</w:t>
            </w:r>
          </w:p>
        </w:tc>
      </w:tr>
      <w:tr w:rsidR="000443E0" w:rsidRPr="003914BB" w14:paraId="53A84794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0CE3B6B" w14:textId="77777777" w:rsidR="000443E0" w:rsidRDefault="00000000" w:rsidP="00A0575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A3D8D" w14:textId="77777777" w:rsidR="000443E0" w:rsidRDefault="00000000" w:rsidP="00A0575B">
            <w:r>
              <w:t>Not Applicable</w:t>
            </w:r>
          </w:p>
        </w:tc>
      </w:tr>
      <w:tr w:rsidR="000443E0" w:rsidRPr="003914BB" w14:paraId="576559EA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9CECE41" w14:textId="77777777" w:rsidR="000443E0" w:rsidRDefault="00000000" w:rsidP="00A0575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B9D7C" w14:textId="77777777" w:rsidR="000443E0" w:rsidRDefault="00000000" w:rsidP="00A0575B">
            <w:r w:rsidRPr="008F6C0F">
              <w:t>Not Applicable</w:t>
            </w:r>
          </w:p>
        </w:tc>
      </w:tr>
    </w:tbl>
    <w:p w14:paraId="13680A08" w14:textId="629EB05F" w:rsidR="00A90B7D" w:rsidRDefault="00000000" w:rsidP="00A90B7D">
      <w:r>
        <w:t>Verify Order Id</w:t>
      </w:r>
    </w:p>
    <w:p w14:paraId="13680A09" w14:textId="77777777" w:rsidR="00A90B7D" w:rsidRPr="00D15015" w:rsidRDefault="00000000" w:rsidP="00A90B7D">
      <w:r>
        <w:rPr>
          <w:noProof/>
          <w:lang w:val="en-US"/>
        </w:rPr>
        <w:drawing>
          <wp:inline distT="0" distB="0" distL="0" distR="0" wp14:anchorId="13682CA5" wp14:editId="13682CA6">
            <wp:extent cx="5730875" cy="2466975"/>
            <wp:effectExtent l="0" t="0" r="3175" b="9525"/>
            <wp:docPr id="153" name="Picture 1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A0C" w14:textId="77777777" w:rsidTr="00C7177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0A" w14:textId="77777777" w:rsidR="00A90B7D" w:rsidRPr="003914BB" w:rsidRDefault="00000000" w:rsidP="00C71773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0B" w14:textId="77777777" w:rsidR="00A90B7D" w:rsidRPr="003914BB" w:rsidRDefault="00000000" w:rsidP="00C71773">
            <w:pPr>
              <w:rPr>
                <w:rFonts w:cs="Arial"/>
                <w:lang w:val="fr-FR"/>
              </w:rPr>
            </w:pPr>
            <w:r>
              <w:t xml:space="preserve">Verify </w:t>
            </w:r>
            <w:r>
              <w:t>Existing Transaction Record</w:t>
            </w:r>
          </w:p>
        </w:tc>
      </w:tr>
      <w:tr w:rsidR="00A90B7D" w:rsidRPr="00EC05A0" w14:paraId="13680A0F" w14:textId="77777777" w:rsidTr="00C7177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0D" w14:textId="77777777" w:rsidR="00A90B7D" w:rsidRPr="00EC05A0" w:rsidRDefault="00000000" w:rsidP="00C71773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0E" w14:textId="77777777" w:rsidR="00A90B7D" w:rsidRDefault="00000000" w:rsidP="00C71773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A90B7D" w:rsidRPr="003914BB" w14:paraId="13680A12" w14:textId="77777777" w:rsidTr="00C7177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10" w14:textId="77777777" w:rsidR="00A90B7D" w:rsidRDefault="00000000" w:rsidP="00C71773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11" w14:textId="77777777" w:rsidR="00A90B7D" w:rsidRDefault="00000000" w:rsidP="00C71773">
            <w:r>
              <w:t>Order Id Attribute</w:t>
            </w:r>
          </w:p>
        </w:tc>
      </w:tr>
      <w:tr w:rsidR="00A90B7D" w:rsidRPr="003914BB" w14:paraId="13680A15" w14:textId="77777777" w:rsidTr="00C7177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13" w14:textId="77777777" w:rsidR="00A90B7D" w:rsidRDefault="00000000" w:rsidP="00C71773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14" w14:textId="77777777" w:rsidR="00A90B7D" w:rsidRDefault="00000000" w:rsidP="00C71773">
            <w:r>
              <w:t>True / False</w:t>
            </w:r>
          </w:p>
        </w:tc>
      </w:tr>
      <w:tr w:rsidR="00A90B7D" w:rsidRPr="003914BB" w14:paraId="13680A18" w14:textId="77777777" w:rsidTr="00C7177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16" w14:textId="77777777" w:rsidR="00A90B7D" w:rsidRDefault="00000000" w:rsidP="00C71773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17" w14:textId="77777777" w:rsidR="00A90B7D" w:rsidRDefault="00000000" w:rsidP="00C71773">
            <w:r>
              <w:t>Not Applicable</w:t>
            </w:r>
          </w:p>
        </w:tc>
      </w:tr>
      <w:tr w:rsidR="00A90B7D" w:rsidRPr="003914BB" w14:paraId="13680A1B" w14:textId="77777777" w:rsidTr="00C7177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19" w14:textId="77777777" w:rsidR="00A90B7D" w:rsidRDefault="00000000" w:rsidP="00C71773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1A" w14:textId="77777777" w:rsidR="00A90B7D" w:rsidRDefault="00000000" w:rsidP="00C71773">
            <w:r>
              <w:t>Not Applicable</w:t>
            </w:r>
          </w:p>
        </w:tc>
      </w:tr>
    </w:tbl>
    <w:p w14:paraId="13680A1C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A1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1D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1E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Set Transaction to Submitted</w:t>
            </w:r>
          </w:p>
        </w:tc>
      </w:tr>
      <w:tr w:rsidR="00A90B7D" w:rsidRPr="00EC05A0" w14:paraId="13680A2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20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21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C97811" w:rsidRPr="003914BB" w14:paraId="13680A2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23" w14:textId="77777777" w:rsidR="00C97811" w:rsidRDefault="00000000" w:rsidP="00C97811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24" w14:textId="77777777" w:rsidR="00C97811" w:rsidRDefault="00000000" w:rsidP="005064EA">
            <w:pPr>
              <w:numPr>
                <w:ilvl w:val="0"/>
                <w:numId w:val="5"/>
              </w:numPr>
            </w:pPr>
            <w:r>
              <w:t>Order Id Attribute</w:t>
            </w:r>
          </w:p>
          <w:p w14:paraId="13680A25" w14:textId="77777777" w:rsidR="00C97811" w:rsidRDefault="00000000" w:rsidP="005064EA">
            <w:pPr>
              <w:numPr>
                <w:ilvl w:val="0"/>
                <w:numId w:val="5"/>
              </w:numPr>
            </w:pPr>
            <w:r>
              <w:t>Status Description String (SUBMITTED)</w:t>
            </w:r>
          </w:p>
        </w:tc>
      </w:tr>
      <w:tr w:rsidR="00A90B7D" w:rsidRPr="003914BB" w14:paraId="13680A2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27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28" w14:textId="77777777" w:rsidR="00A90B7D" w:rsidRDefault="00000000" w:rsidP="00052E0F">
            <w:r w:rsidRPr="00C777C1">
              <w:t>Not Applicable</w:t>
            </w:r>
          </w:p>
        </w:tc>
      </w:tr>
      <w:tr w:rsidR="00A90B7D" w:rsidRPr="003914BB" w14:paraId="13680A2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2A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2B" w14:textId="77777777" w:rsidR="00A90B7D" w:rsidRDefault="00000000" w:rsidP="00052E0F">
            <w:r w:rsidRPr="00C777C1">
              <w:t>Not Applicable</w:t>
            </w:r>
          </w:p>
        </w:tc>
      </w:tr>
      <w:tr w:rsidR="00A90B7D" w:rsidRPr="003914BB" w14:paraId="13680A2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2D" w14:textId="77777777" w:rsidR="00A90B7D" w:rsidRDefault="00000000" w:rsidP="00052E0F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2E" w14:textId="77777777" w:rsidR="00A90B7D" w:rsidRDefault="00000000" w:rsidP="00052E0F">
            <w:r>
              <w:t>This automatic tasks is triggered based on the decision (If Order is Valid)</w:t>
            </w:r>
          </w:p>
        </w:tc>
      </w:tr>
    </w:tbl>
    <w:p w14:paraId="13680A30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A3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31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32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A90B7D" w:rsidRPr="00EC05A0" w14:paraId="13680A3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34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35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</w:t>
            </w:r>
            <w:r>
              <w:rPr>
                <w:rFonts w:cs="Arial"/>
                <w:lang w:val="fr-FR"/>
              </w:rPr>
              <w:t>ccessful invocation of the preceeding activity.</w:t>
            </w:r>
          </w:p>
        </w:tc>
      </w:tr>
      <w:tr w:rsidR="00A90B7D" w:rsidRPr="003914BB" w14:paraId="13680A3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37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38" w14:textId="77777777" w:rsidR="00A90B7D" w:rsidRDefault="00000000" w:rsidP="00052E0F">
            <w:r w:rsidRPr="00CD1A1B">
              <w:t>Not Applicable</w:t>
            </w:r>
          </w:p>
        </w:tc>
      </w:tr>
      <w:tr w:rsidR="00C97811" w:rsidRPr="003914BB" w14:paraId="13680A3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3A" w14:textId="77777777" w:rsidR="00C97811" w:rsidRDefault="00000000" w:rsidP="00C97811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3B" w14:textId="77777777" w:rsidR="00C97811" w:rsidRDefault="00000000" w:rsidP="00C97811">
            <w:r>
              <w:t>Successful Status Code</w:t>
            </w:r>
          </w:p>
        </w:tc>
      </w:tr>
      <w:tr w:rsidR="00A90B7D" w:rsidRPr="003914BB" w14:paraId="13680A3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3D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3E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A4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40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41" w14:textId="77777777" w:rsidR="00A90B7D" w:rsidRDefault="00000000" w:rsidP="00052E0F">
            <w:r w:rsidRPr="008F6C0F">
              <w:t>Not Applicable</w:t>
            </w:r>
          </w:p>
        </w:tc>
      </w:tr>
    </w:tbl>
    <w:p w14:paraId="13680A43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A4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44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45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A90B7D" w:rsidRPr="00EC05A0" w14:paraId="13680A4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47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48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A90B7D" w:rsidRPr="003914BB" w14:paraId="13680A4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4A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4B" w14:textId="77777777" w:rsidR="00A90B7D" w:rsidRDefault="00000000" w:rsidP="00052E0F">
            <w:r w:rsidRPr="00CD1A1B">
              <w:t>Not Applicable</w:t>
            </w:r>
          </w:p>
        </w:tc>
      </w:tr>
      <w:tr w:rsidR="00A90B7D" w:rsidRPr="003914BB" w14:paraId="13680A4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4D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4E" w14:textId="77777777" w:rsidR="00A90B7D" w:rsidRDefault="00000000" w:rsidP="00052E0F">
            <w:r w:rsidRPr="00CD1A1B">
              <w:t>Not Applicable</w:t>
            </w:r>
          </w:p>
        </w:tc>
      </w:tr>
      <w:tr w:rsidR="00A90B7D" w:rsidRPr="003914BB" w14:paraId="13680A5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50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51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A5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53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54" w14:textId="77777777" w:rsidR="00A90B7D" w:rsidRDefault="00000000" w:rsidP="00052E0F">
            <w:r w:rsidRPr="008F6C0F">
              <w:t>Not Applicable</w:t>
            </w:r>
          </w:p>
        </w:tc>
      </w:tr>
    </w:tbl>
    <w:p w14:paraId="13680A56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A5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57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58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A90B7D" w:rsidRPr="00EC05A0" w14:paraId="13680A5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5A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5B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80A5C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Exception Indicates that the Order Id is not a valid order id and submission may not proceed. </w:t>
            </w:r>
          </w:p>
        </w:tc>
      </w:tr>
      <w:tr w:rsidR="00A90B7D" w:rsidRPr="003914BB" w14:paraId="13680A6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5E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5F" w14:textId="77777777" w:rsidR="00A90B7D" w:rsidRDefault="00000000" w:rsidP="00052E0F">
            <w:r w:rsidRPr="00CD1A1B">
              <w:t>Not Applicable</w:t>
            </w:r>
          </w:p>
        </w:tc>
      </w:tr>
      <w:tr w:rsidR="00A90B7D" w:rsidRPr="003914BB" w14:paraId="13680A6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61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62" w14:textId="77777777" w:rsidR="00A90B7D" w:rsidRDefault="00000000" w:rsidP="00052E0F">
            <w:r w:rsidRPr="00CD1A1B">
              <w:t>Not Applicable</w:t>
            </w:r>
          </w:p>
        </w:tc>
      </w:tr>
      <w:tr w:rsidR="00A90B7D" w:rsidRPr="003914BB" w14:paraId="13680A6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64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65" w14:textId="77777777" w:rsidR="00A90B7D" w:rsidRDefault="00000000" w:rsidP="00052E0F">
            <w:r>
              <w:t xml:space="preserve">Not </w:t>
            </w:r>
            <w:r>
              <w:t>Applicable</w:t>
            </w:r>
          </w:p>
        </w:tc>
      </w:tr>
      <w:tr w:rsidR="00A90B7D" w:rsidRPr="003914BB" w14:paraId="13680A6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67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68" w14:textId="77777777" w:rsidR="00A90B7D" w:rsidRDefault="00000000" w:rsidP="00052E0F">
            <w:r w:rsidRPr="008F6C0F">
              <w:t>Not Applicable</w:t>
            </w:r>
          </w:p>
        </w:tc>
      </w:tr>
    </w:tbl>
    <w:p w14:paraId="13680A6A" w14:textId="77777777" w:rsidR="00A90B7D" w:rsidRDefault="00000000" w:rsidP="00A90B7D">
      <w:pPr>
        <w:spacing w:after="200" w:line="276" w:lineRule="auto"/>
        <w:rPr>
          <w:b/>
          <w:color w:val="365F91"/>
          <w:sz w:val="24"/>
        </w:rPr>
      </w:pPr>
      <w:r>
        <w:br w:type="page"/>
      </w:r>
    </w:p>
    <w:p w14:paraId="6ED8A0B2" w14:textId="7E6C9EB7" w:rsidR="00BF2C40" w:rsidRDefault="00000000" w:rsidP="00A90B7D">
      <w:r>
        <w:lastRenderedPageBreak/>
        <w:t>Generate Failed Ack</w:t>
      </w:r>
    </w:p>
    <w:p w14:paraId="2811DD2D" w14:textId="505EC337" w:rsidR="00BF2C40" w:rsidRDefault="00000000" w:rsidP="007F3D4C"/>
    <w:p w14:paraId="5E73F3D7" w14:textId="215E574C" w:rsidR="00BF2C40" w:rsidRDefault="00000000" w:rsidP="007F3D4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F2C40" w:rsidRPr="003914BB" w14:paraId="0991C827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13F349" w14:textId="77777777" w:rsidR="00BF2C40" w:rsidRPr="003914BB" w:rsidRDefault="00000000" w:rsidP="00A0575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6923DE" w14:textId="77777777" w:rsidR="00BF2C40" w:rsidRPr="003914BB" w:rsidRDefault="00000000" w:rsidP="00A0575B">
            <w:pPr>
              <w:rPr>
                <w:rFonts w:cs="Arial"/>
                <w:lang w:val="fr-FR"/>
              </w:rPr>
            </w:pPr>
            <w:r>
              <w:t>Generate Failed Ack.</w:t>
            </w:r>
          </w:p>
        </w:tc>
      </w:tr>
      <w:tr w:rsidR="00BF2C40" w:rsidRPr="00EC05A0" w14:paraId="7BC74AF2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8B8451A" w14:textId="77777777" w:rsidR="00BF2C40" w:rsidRPr="00EC05A0" w:rsidRDefault="00000000" w:rsidP="00A0575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FD47C" w14:textId="77777777" w:rsidR="00BF2C40" w:rsidRDefault="00000000" w:rsidP="00A0575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will populate statusCode, errorCode and erroDescription.</w:t>
            </w:r>
          </w:p>
        </w:tc>
      </w:tr>
      <w:tr w:rsidR="00BF2C40" w:rsidRPr="003914BB" w14:paraId="0A0CB5D5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7932512" w14:textId="77777777" w:rsidR="00BF2C40" w:rsidRDefault="00000000" w:rsidP="00A0575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1E074" w14:textId="77777777" w:rsidR="00BF2C40" w:rsidRDefault="00000000" w:rsidP="00BF2C40">
            <w:pPr>
              <w:numPr>
                <w:ilvl w:val="0"/>
                <w:numId w:val="5"/>
              </w:numPr>
            </w:pPr>
            <w:r>
              <w:t>CBPE lookup tables.</w:t>
            </w:r>
          </w:p>
        </w:tc>
      </w:tr>
      <w:tr w:rsidR="00BF2C40" w:rsidRPr="003914BB" w14:paraId="28017575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4A8713D" w14:textId="77777777" w:rsidR="00BF2C40" w:rsidRDefault="00000000" w:rsidP="00A0575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D0839" w14:textId="77777777" w:rsidR="00BF2C40" w:rsidRDefault="00000000" w:rsidP="00A0575B">
            <w:r>
              <w:t>Not Applicable</w:t>
            </w:r>
          </w:p>
        </w:tc>
      </w:tr>
      <w:tr w:rsidR="00BF2C40" w:rsidRPr="003914BB" w14:paraId="406E92F0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B03E1FE" w14:textId="77777777" w:rsidR="00BF2C40" w:rsidRDefault="00000000" w:rsidP="00A0575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BAF8" w14:textId="77777777" w:rsidR="00BF2C40" w:rsidRDefault="00000000" w:rsidP="00A0575B">
            <w:r>
              <w:t>Not Applicable</w:t>
            </w:r>
          </w:p>
        </w:tc>
      </w:tr>
      <w:tr w:rsidR="00BF2C40" w:rsidRPr="003914BB" w14:paraId="4189593C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D07C8AB" w14:textId="77777777" w:rsidR="00BF2C40" w:rsidRDefault="00000000" w:rsidP="00A0575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AA2CE6" w14:textId="77777777" w:rsidR="00BF2C40" w:rsidRDefault="00000000" w:rsidP="00A0575B">
            <w:r w:rsidRPr="008F6C0F">
              <w:t>Not Applicable</w:t>
            </w:r>
          </w:p>
        </w:tc>
      </w:tr>
    </w:tbl>
    <w:p w14:paraId="3B47D06F" w14:textId="77777777" w:rsidR="00BF2C40" w:rsidRPr="00BF2C40" w:rsidRDefault="00000000" w:rsidP="007F3D4C"/>
    <w:p w14:paraId="13680A6B" w14:textId="680DA750" w:rsidR="00A90B7D" w:rsidRDefault="00000000" w:rsidP="00A90B7D">
      <w:r>
        <w:t>Generate Order Details</w:t>
      </w:r>
    </w:p>
    <w:p w14:paraId="13680A6C" w14:textId="77777777" w:rsidR="00A90B7D" w:rsidRPr="003D7F9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A6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6D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6E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A90B7D" w:rsidRPr="00EC05A0" w14:paraId="13680A7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70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71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utilize XLS Transformation to generate the Order Details Object which will be utilized by the Process.</w:t>
            </w:r>
          </w:p>
        </w:tc>
      </w:tr>
      <w:tr w:rsidR="00C97811" w:rsidRPr="003914BB" w14:paraId="13680A7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73" w14:textId="77777777" w:rsidR="00C97811" w:rsidRDefault="00000000" w:rsidP="00C97811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74" w14:textId="77777777" w:rsidR="00C97811" w:rsidRDefault="00000000" w:rsidP="00C97811">
            <w:r>
              <w:t>Submit New Corp Customer Order Request</w:t>
            </w:r>
          </w:p>
        </w:tc>
      </w:tr>
      <w:tr w:rsidR="00C97811" w:rsidRPr="003914BB" w14:paraId="13680A7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76" w14:textId="77777777" w:rsidR="00C97811" w:rsidRDefault="00000000" w:rsidP="00C97811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77" w14:textId="77777777" w:rsidR="00C97811" w:rsidRDefault="00000000" w:rsidP="00C97811">
            <w:r>
              <w:t>Order Details</w:t>
            </w:r>
          </w:p>
        </w:tc>
      </w:tr>
      <w:tr w:rsidR="00A90B7D" w:rsidRPr="003914BB" w14:paraId="13680A7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79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7A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A7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7C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7D" w14:textId="77777777" w:rsidR="00A90B7D" w:rsidRDefault="00000000" w:rsidP="00052E0F">
            <w:r w:rsidRPr="008F6C0F">
              <w:t>Not Applicable</w:t>
            </w:r>
          </w:p>
        </w:tc>
      </w:tr>
    </w:tbl>
    <w:p w14:paraId="13680A7F" w14:textId="77777777" w:rsidR="00A90B7D" w:rsidRPr="00D15015" w:rsidRDefault="00000000" w:rsidP="00A90B7D"/>
    <w:p w14:paraId="13680A80" w14:textId="77777777" w:rsidR="00A90B7D" w:rsidRDefault="00000000" w:rsidP="00A90B7D"/>
    <w:p w14:paraId="13680A81" w14:textId="77777777" w:rsidR="00A90B7D" w:rsidRDefault="00000000" w:rsidP="00A90B7D">
      <w:r>
        <w:t>Insert Database Records</w:t>
      </w:r>
    </w:p>
    <w:p w14:paraId="13680A82" w14:textId="77777777" w:rsidR="00A90B7D" w:rsidRDefault="00000000" w:rsidP="00A90B7D">
      <w:pPr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13682CA7" wp14:editId="13682CA8">
            <wp:extent cx="5730875" cy="3072765"/>
            <wp:effectExtent l="0" t="0" r="3175" b="0"/>
            <wp:docPr id="155" name="Picture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6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3072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80A83" w14:textId="77777777" w:rsidR="00A90B7D" w:rsidRPr="004B7E44" w:rsidRDefault="00000000" w:rsidP="00A90B7D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A8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84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85" w14:textId="77777777" w:rsidR="00A90B7D" w:rsidRPr="003914BB" w:rsidRDefault="00000000" w:rsidP="00CB5D3C">
            <w:pPr>
              <w:rPr>
                <w:rFonts w:cs="Arial"/>
                <w:lang w:val="fr-FR"/>
              </w:rPr>
            </w:pPr>
            <w:r>
              <w:t xml:space="preserve">Update </w:t>
            </w:r>
            <w:r>
              <w:t>Corporate</w:t>
            </w:r>
            <w:r>
              <w:t xml:space="preserve"> Transaction</w:t>
            </w:r>
            <w:r>
              <w:t xml:space="preserve"> Details</w:t>
            </w:r>
          </w:p>
        </w:tc>
      </w:tr>
      <w:tr w:rsidR="00A90B7D" w:rsidRPr="00EC05A0" w14:paraId="13680A8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87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88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Table with the </w:t>
            </w:r>
            <w:r>
              <w:rPr>
                <w:rFonts w:cs="Arial"/>
                <w:lang w:val="fr-FR"/>
              </w:rPr>
              <w:t>information from the request payload.</w:t>
            </w:r>
          </w:p>
        </w:tc>
      </w:tr>
      <w:tr w:rsidR="00A90B7D" w:rsidRPr="003914BB" w14:paraId="13680A9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8A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8B" w14:textId="77777777" w:rsidR="007111F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13680A8C" w14:textId="77777777" w:rsidR="007111FA" w:rsidRDefault="00000000" w:rsidP="005064EA">
            <w:pPr>
              <w:numPr>
                <w:ilvl w:val="0"/>
                <w:numId w:val="5"/>
              </w:numPr>
              <w:ind w:left="189" w:hanging="180"/>
            </w:pPr>
            <w:r>
              <w:t>Name (</w:t>
            </w:r>
            <w:r w:rsidRPr="007111FA">
              <w:t>Request.CorporateCustomer.</w:t>
            </w:r>
            <w:r>
              <w:t xml:space="preserve"> </w:t>
            </w:r>
            <w:r w:rsidRPr="007111FA">
              <w:t>CorporateName</w:t>
            </w:r>
            <w:r>
              <w:t>)</w:t>
            </w:r>
          </w:p>
          <w:p w14:paraId="13680A8D" w14:textId="77777777" w:rsidR="007111FA" w:rsidRDefault="00000000" w:rsidP="005064EA">
            <w:pPr>
              <w:numPr>
                <w:ilvl w:val="0"/>
                <w:numId w:val="5"/>
              </w:numPr>
              <w:ind w:left="189" w:hanging="180"/>
            </w:pPr>
            <w:r>
              <w:t>OwnerMSISDN (</w:t>
            </w:r>
            <w:r w:rsidRPr="007111FA">
              <w:t>Request.CorporateGroup.Accou</w:t>
            </w:r>
            <w:r>
              <w:t>nt. NewAccount.AccountOwnerMSISDN)</w:t>
            </w:r>
          </w:p>
          <w:p w14:paraId="13680A8E" w14:textId="77777777" w:rsidR="007111F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POS Access</w:t>
            </w:r>
          </w:p>
          <w:p w14:paraId="13680A8F" w14:textId="77777777" w:rsidR="007111F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 xml:space="preserve">Dealer User Id </w:t>
            </w:r>
            <w:r>
              <w:t>(Request.Dealer.DealerUserId)</w:t>
            </w:r>
          </w:p>
          <w:p w14:paraId="13680A90" w14:textId="77777777" w:rsidR="007111F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Code</w:t>
            </w:r>
          </w:p>
          <w:p w14:paraId="13680A91" w14:textId="77777777" w:rsidR="007111FA" w:rsidRDefault="00000000" w:rsidP="007111FA">
            <w:pPr>
              <w:ind w:left="163"/>
            </w:pPr>
            <w:r>
              <w:t>(Request.Dealer.DealerCode)</w:t>
            </w:r>
          </w:p>
          <w:p w14:paraId="13680A92" w14:textId="77777777" w:rsidR="007111F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ustomer Check Indicator (ActionCode)</w:t>
            </w:r>
          </w:p>
          <w:p w14:paraId="13680A93" w14:textId="77777777" w:rsidR="007111FA" w:rsidRDefault="00000000" w:rsidP="005064EA">
            <w:pPr>
              <w:numPr>
                <w:ilvl w:val="0"/>
                <w:numId w:val="5"/>
              </w:numPr>
              <w:ind w:left="189" w:hanging="180"/>
            </w:pPr>
            <w:r>
              <w:t>Parent BRN Id</w:t>
            </w:r>
            <w:r>
              <w:t xml:space="preserve"> (</w:t>
            </w:r>
            <w:r w:rsidRPr="00901D3B">
              <w:t>Request.CorporateCustomer.</w:t>
            </w:r>
            <w:r>
              <w:t xml:space="preserve"> </w:t>
            </w:r>
            <w:r w:rsidRPr="00901D3B">
              <w:t>CorporateHierachy.ParentCorporateId</w:t>
            </w:r>
            <w:r>
              <w:t>)</w:t>
            </w:r>
          </w:p>
          <w:p w14:paraId="13680A94" w14:textId="77777777" w:rsidR="007111FA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Status Description (IN PROGRESS)</w:t>
            </w:r>
          </w:p>
          <w:p w14:paraId="13680A95" w14:textId="77777777" w:rsidR="00A90B7D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 Status (PAID for non POS, UNPAID</w:t>
            </w:r>
            <w:r>
              <w:t xml:space="preserve"> for POS)</w:t>
            </w:r>
          </w:p>
        </w:tc>
      </w:tr>
      <w:tr w:rsidR="00A90B7D" w:rsidRPr="003914BB" w14:paraId="13680A9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97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98" w14:textId="77777777" w:rsidR="00A90B7D" w:rsidRDefault="00000000" w:rsidP="00052E0F">
            <w:r w:rsidRPr="00523931">
              <w:t>Not Applicable</w:t>
            </w:r>
          </w:p>
        </w:tc>
      </w:tr>
      <w:tr w:rsidR="00A90B7D" w:rsidRPr="003914BB" w14:paraId="13680A9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9A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9B" w14:textId="77777777" w:rsidR="00A90B7D" w:rsidRDefault="00000000" w:rsidP="00052E0F">
            <w:r w:rsidRPr="00DA710D">
              <w:t>Not Applicable</w:t>
            </w:r>
          </w:p>
        </w:tc>
      </w:tr>
      <w:tr w:rsidR="00A90B7D" w:rsidRPr="003914BB" w14:paraId="13680A9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9D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9E" w14:textId="77777777" w:rsidR="00A90B7D" w:rsidRDefault="00000000" w:rsidP="00052E0F">
            <w:r w:rsidRPr="00DA710D">
              <w:t>Not Applicable</w:t>
            </w:r>
          </w:p>
        </w:tc>
      </w:tr>
    </w:tbl>
    <w:p w14:paraId="13680AA0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AA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A1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A2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 xml:space="preserve">Insert </w:t>
            </w:r>
            <w:r>
              <w:t xml:space="preserve">Corporate </w:t>
            </w:r>
            <w:r>
              <w:t>Registration Order</w:t>
            </w:r>
          </w:p>
        </w:tc>
      </w:tr>
      <w:tr w:rsidR="00A90B7D" w:rsidRPr="00EC05A0" w14:paraId="13680AA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A4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A5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875B11" w:rsidRPr="003914BB" w14:paraId="13680AA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A7" w14:textId="77777777" w:rsidR="00875B11" w:rsidRDefault="00000000" w:rsidP="00875B11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A8" w14:textId="77777777" w:rsidR="00875B11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13680AA9" w14:textId="77777777" w:rsidR="00875B11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PIC List</w:t>
            </w:r>
          </w:p>
          <w:p w14:paraId="13680AAA" w14:textId="77777777" w:rsidR="00875B11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Status Description (IN PROGRESS)</w:t>
            </w:r>
          </w:p>
          <w:p w14:paraId="13680AAB" w14:textId="77777777" w:rsidR="00875B11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User Id (Request.Dealer.DealerUserId)</w:t>
            </w:r>
          </w:p>
          <w:p w14:paraId="13680AAC" w14:textId="77777777" w:rsidR="00875B11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 Status (P</w:t>
            </w:r>
            <w:r>
              <w:t>AID for non POS, UNPAID for POS)</w:t>
            </w:r>
          </w:p>
          <w:p w14:paraId="13680AAD" w14:textId="77777777" w:rsidR="00875B11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List (each FeesList.FeesRecord)</w:t>
            </w:r>
          </w:p>
        </w:tc>
      </w:tr>
      <w:tr w:rsidR="00A90B7D" w:rsidRPr="003914BB" w14:paraId="13680AB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AF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B0" w14:textId="77777777" w:rsidR="00A90B7D" w:rsidRDefault="00000000" w:rsidP="00052E0F">
            <w:r w:rsidRPr="006A0382">
              <w:t>Not Applicable</w:t>
            </w:r>
          </w:p>
        </w:tc>
      </w:tr>
      <w:tr w:rsidR="00A90B7D" w:rsidRPr="003914BB" w14:paraId="13680AB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B2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B3" w14:textId="77777777" w:rsidR="00A90B7D" w:rsidRDefault="00000000" w:rsidP="00052E0F">
            <w:r w:rsidRPr="006A0382">
              <w:t>Not Applicable</w:t>
            </w:r>
          </w:p>
        </w:tc>
      </w:tr>
      <w:tr w:rsidR="00A90B7D" w:rsidRPr="003914BB" w14:paraId="13680AB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B5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B6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0AB8" w14:textId="77777777" w:rsidR="00A90B7D" w:rsidRDefault="00000000" w:rsidP="00A90B7D"/>
    <w:p w14:paraId="13680AB9" w14:textId="77777777" w:rsidR="00A90B7D" w:rsidRPr="004B7E44" w:rsidRDefault="00000000" w:rsidP="00A90B7D"/>
    <w:p w14:paraId="13680ABA" w14:textId="77777777" w:rsidR="00A90B7D" w:rsidRDefault="00000000" w:rsidP="00A90B7D"/>
    <w:p w14:paraId="13680ABB" w14:textId="77777777" w:rsidR="00A90B7D" w:rsidRDefault="00000000" w:rsidP="00A90B7D">
      <w:r>
        <w:t>Collect Payment</w:t>
      </w:r>
    </w:p>
    <w:p w14:paraId="13680ABC" w14:textId="0DD16FCB" w:rsidR="00A90B7D" w:rsidRDefault="00000000" w:rsidP="00A90B7D">
      <w:r>
        <w:rPr>
          <w:noProof/>
          <w:lang w:val="en-US"/>
        </w:rPr>
        <w:lastRenderedPageBreak/>
        <w:drawing>
          <wp:inline distT="0" distB="0" distL="0" distR="0" wp14:anchorId="36BA74C5" wp14:editId="6F7D18ED">
            <wp:extent cx="5732145" cy="2505075"/>
            <wp:effectExtent l="0" t="0" r="1905" b="9525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AB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BD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BE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A90B7D" w:rsidRPr="00EC05A0" w14:paraId="13680AC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C0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C1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Pending Payment »</w:t>
            </w:r>
          </w:p>
        </w:tc>
      </w:tr>
      <w:tr w:rsidR="009E1DD4" w:rsidRPr="003914BB" w14:paraId="13680AC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C3" w14:textId="77777777" w:rsidR="009E1DD4" w:rsidRDefault="00000000" w:rsidP="009E1DD4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C4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AC5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PAYMENT)</w:t>
            </w:r>
          </w:p>
        </w:tc>
      </w:tr>
      <w:tr w:rsidR="00A90B7D" w:rsidRPr="003914BB" w14:paraId="13680AC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C7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C8" w14:textId="77777777" w:rsidR="00A90B7D" w:rsidRDefault="00000000" w:rsidP="00052E0F">
            <w:r w:rsidRPr="003E2184">
              <w:t>Not Applicable</w:t>
            </w:r>
          </w:p>
        </w:tc>
      </w:tr>
      <w:tr w:rsidR="00A90B7D" w:rsidRPr="003914BB" w14:paraId="13680AC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CA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CB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AC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CD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CE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0AD0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AD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D1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D2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A90B7D" w:rsidRPr="00EC05A0" w14:paraId="13680AD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D4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D5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A90B7D" w:rsidRPr="003914BB" w14:paraId="13680AD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D7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D8" w14:textId="77777777" w:rsidR="00A90B7D" w:rsidRDefault="00000000" w:rsidP="00052E0F">
            <w:r w:rsidRPr="00934428">
              <w:t>Not Applicable</w:t>
            </w:r>
          </w:p>
        </w:tc>
      </w:tr>
      <w:tr w:rsidR="00A90B7D" w:rsidRPr="003914BB" w14:paraId="13680AD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DA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DB" w14:textId="77777777" w:rsidR="00A90B7D" w:rsidRDefault="00000000" w:rsidP="00052E0F">
            <w:r w:rsidRPr="00934428">
              <w:t>Not Applicable</w:t>
            </w:r>
          </w:p>
        </w:tc>
      </w:tr>
      <w:tr w:rsidR="00A90B7D" w:rsidRPr="003914BB" w14:paraId="13680AE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DD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DE" w14:textId="77777777" w:rsidR="00A90B7D" w:rsidRDefault="00000000" w:rsidP="00052E0F">
            <w:r>
              <w:t>Configurable Expiration Duration.</w:t>
            </w:r>
          </w:p>
          <w:p w14:paraId="13680ADF" w14:textId="77777777" w:rsidR="00A90B7D" w:rsidRDefault="00000000" w:rsidP="00052E0F">
            <w:r>
              <w:t xml:space="preserve">When the timer duration expires, the Task will be automatically resumed and the “Set Pending Review Status” Script Task is invoked. </w:t>
            </w:r>
          </w:p>
        </w:tc>
      </w:tr>
      <w:tr w:rsidR="00A90B7D" w:rsidRPr="003914BB" w14:paraId="13680AE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E1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E2" w14:textId="77777777" w:rsidR="00A90B7D" w:rsidRDefault="00000000" w:rsidP="00052E0F">
            <w:r w:rsidRPr="00934428">
              <w:t>Not Applicable</w:t>
            </w:r>
          </w:p>
        </w:tc>
      </w:tr>
    </w:tbl>
    <w:p w14:paraId="13680AE4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AE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E5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E6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A90B7D" w:rsidRPr="00EC05A0" w14:paraId="13680AE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E8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E9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9E1DD4" w:rsidRPr="003914BB" w14:paraId="13680AE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EB" w14:textId="77777777" w:rsidR="009E1DD4" w:rsidRDefault="00000000" w:rsidP="009E1DD4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EC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AED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PAYMENT)</w:t>
            </w:r>
          </w:p>
        </w:tc>
      </w:tr>
      <w:tr w:rsidR="00A90B7D" w:rsidRPr="003914BB" w14:paraId="13680AF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EF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F0" w14:textId="77777777" w:rsidR="00A90B7D" w:rsidRDefault="00000000" w:rsidP="00052E0F">
            <w:r w:rsidRPr="00C91D9C">
              <w:t>Not Applicable</w:t>
            </w:r>
          </w:p>
        </w:tc>
      </w:tr>
      <w:tr w:rsidR="00A90B7D" w:rsidRPr="003914BB" w14:paraId="13680AF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F2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F3" w14:textId="77777777" w:rsidR="00A90B7D" w:rsidRDefault="00000000" w:rsidP="00052E0F">
            <w:r w:rsidRPr="00C91D9C">
              <w:t>Not Applicable</w:t>
            </w:r>
          </w:p>
        </w:tc>
      </w:tr>
      <w:tr w:rsidR="00A90B7D" w:rsidRPr="003914BB" w14:paraId="13680AF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F5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F6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0AF8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AF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F9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FA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Set Pending Review Status</w:t>
            </w:r>
          </w:p>
        </w:tc>
      </w:tr>
      <w:tr w:rsidR="00A90B7D" w:rsidRPr="00EC05A0" w14:paraId="13680AF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FC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AFD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>which will update the order status to « Pending Review »</w:t>
            </w:r>
          </w:p>
        </w:tc>
      </w:tr>
      <w:tr w:rsidR="009E1DD4" w:rsidRPr="003914BB" w14:paraId="13680B0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AFF" w14:textId="77777777" w:rsidR="009E1DD4" w:rsidRDefault="00000000" w:rsidP="009E1DD4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00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 xml:space="preserve">Order Id </w:t>
            </w:r>
            <w:r>
              <w:t>Attribute</w:t>
            </w:r>
          </w:p>
          <w:p w14:paraId="13680B01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REVIEW)</w:t>
            </w:r>
          </w:p>
        </w:tc>
      </w:tr>
      <w:tr w:rsidR="00A90B7D" w:rsidRPr="003914BB" w14:paraId="13680B0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03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04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0B0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06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07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0B0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09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0A" w14:textId="77777777" w:rsidR="00A90B7D" w:rsidRDefault="00000000" w:rsidP="00052E0F">
            <w:r w:rsidRPr="008F6C0F">
              <w:t>Not Applicable</w:t>
            </w:r>
          </w:p>
        </w:tc>
      </w:tr>
    </w:tbl>
    <w:p w14:paraId="47922B95" w14:textId="77777777" w:rsidR="00CB14E8" w:rsidRDefault="00000000" w:rsidP="00CB14E8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B14E8" w:rsidRPr="003914BB" w14:paraId="53802505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9ED596" w14:textId="77777777" w:rsidR="00CB14E8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4A8E4" w14:textId="77777777" w:rsidR="00CB14E8" w:rsidRPr="003914BB" w:rsidRDefault="00000000" w:rsidP="005D6F1A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CB14E8" w:rsidRPr="00EC05A0" w14:paraId="2665E4FE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61903C2" w14:textId="77777777" w:rsidR="00CB14E8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22C9A" w14:textId="77777777" w:rsidR="00CB14E8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</w:t>
            </w:r>
            <w:r>
              <w:rPr>
                <w:rFonts w:cs="Arial"/>
                <w:lang w:val="fr-FR"/>
              </w:rPr>
              <w:t>procedure to update the status of the order to « Aborted »</w:t>
            </w:r>
          </w:p>
        </w:tc>
      </w:tr>
      <w:tr w:rsidR="00CB14E8" w:rsidRPr="003914BB" w14:paraId="4802332F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E0E9DF8" w14:textId="77777777" w:rsidR="00CB14E8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F07B1" w14:textId="77777777" w:rsidR="00CB14E8" w:rsidRDefault="00000000" w:rsidP="005D6F1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7E66C78C" w14:textId="77777777" w:rsidR="00CB14E8" w:rsidRDefault="00000000" w:rsidP="005D6F1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ABORTED)</w:t>
            </w:r>
          </w:p>
        </w:tc>
      </w:tr>
      <w:tr w:rsidR="00CB14E8" w:rsidRPr="003914BB" w14:paraId="03772341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7725D15" w14:textId="77777777" w:rsidR="00CB14E8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99B4A" w14:textId="77777777" w:rsidR="00CB14E8" w:rsidRDefault="00000000" w:rsidP="005D6F1A">
            <w:r w:rsidRPr="003E2184">
              <w:t>Not Applicable</w:t>
            </w:r>
          </w:p>
        </w:tc>
      </w:tr>
      <w:tr w:rsidR="00CB14E8" w:rsidRPr="003914BB" w14:paraId="5D7DF52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C901F07" w14:textId="77777777" w:rsidR="00CB14E8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2FBAE" w14:textId="77777777" w:rsidR="00CB14E8" w:rsidRDefault="00000000" w:rsidP="005D6F1A">
            <w:r>
              <w:t>Not Applicable</w:t>
            </w:r>
          </w:p>
        </w:tc>
      </w:tr>
      <w:tr w:rsidR="00CB14E8" w:rsidRPr="003914BB" w14:paraId="3A8E569E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4331384" w14:textId="77777777" w:rsidR="00CB14E8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7ED3" w14:textId="77777777" w:rsidR="00CB14E8" w:rsidRDefault="00000000" w:rsidP="005D6F1A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019DCFE2" w14:textId="77777777" w:rsidR="00CB14E8" w:rsidRDefault="00000000" w:rsidP="00CB14E8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B14E8" w:rsidRPr="003914BB" w14:paraId="61F5461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E3CB478" w14:textId="77777777" w:rsidR="00CB14E8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42F3F" w14:textId="77777777" w:rsidR="00CB14E8" w:rsidRPr="003914BB" w:rsidRDefault="00000000" w:rsidP="005D6F1A">
            <w:pPr>
              <w:rPr>
                <w:rFonts w:cs="Arial"/>
                <w:lang w:val="fr-FR"/>
              </w:rPr>
            </w:pPr>
            <w:r>
              <w:t>Abort Transaction</w:t>
            </w:r>
          </w:p>
        </w:tc>
      </w:tr>
      <w:tr w:rsidR="00CB14E8" w:rsidRPr="00EC05A0" w14:paraId="18F3F83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8E930C" w14:textId="77777777" w:rsidR="00CB14E8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BF573" w14:textId="77777777" w:rsidR="00CB14E8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CB14E8" w:rsidRPr="003914BB" w14:paraId="55CFEA5D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2857193" w14:textId="77777777" w:rsidR="00CB14E8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30552" w14:textId="77777777" w:rsidR="00CB14E8" w:rsidRDefault="00000000" w:rsidP="005D6F1A">
            <w:r w:rsidRPr="00934428">
              <w:t>Not Applicable</w:t>
            </w:r>
          </w:p>
        </w:tc>
      </w:tr>
      <w:tr w:rsidR="00CB14E8" w:rsidRPr="003914BB" w14:paraId="6336DEF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45EC7E1" w14:textId="77777777" w:rsidR="00CB14E8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6D143" w14:textId="77777777" w:rsidR="00CB14E8" w:rsidRDefault="00000000" w:rsidP="005D6F1A">
            <w:r w:rsidRPr="00934428">
              <w:t>Not Applicable</w:t>
            </w:r>
          </w:p>
        </w:tc>
      </w:tr>
      <w:tr w:rsidR="00CB14E8" w:rsidRPr="003914BB" w14:paraId="096EE6D0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B148B96" w14:textId="77777777" w:rsidR="00CB14E8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BDBDF" w14:textId="77777777" w:rsidR="00CB14E8" w:rsidRDefault="00000000" w:rsidP="005D6F1A">
            <w:r>
              <w:t>Not Applicable</w:t>
            </w:r>
          </w:p>
        </w:tc>
      </w:tr>
      <w:tr w:rsidR="00CB14E8" w:rsidRPr="003914BB" w14:paraId="31F2F24F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E996325" w14:textId="77777777" w:rsidR="00CB14E8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D7B60" w14:textId="77777777" w:rsidR="00CB14E8" w:rsidRDefault="00000000" w:rsidP="005D6F1A">
            <w:r>
              <w:t>Not Applicable</w:t>
            </w:r>
          </w:p>
        </w:tc>
      </w:tr>
    </w:tbl>
    <w:p w14:paraId="504691C5" w14:textId="77777777" w:rsidR="00CB14E8" w:rsidRDefault="00000000" w:rsidP="00CB14E8"/>
    <w:p w14:paraId="13680B0C" w14:textId="77777777" w:rsidR="00A90B7D" w:rsidRDefault="00000000" w:rsidP="00A90B7D"/>
    <w:p w14:paraId="13680B0D" w14:textId="77777777" w:rsidR="00A90B7D" w:rsidRDefault="00000000" w:rsidP="00A90B7D">
      <w:r>
        <w:t>Create Corporate Customer</w:t>
      </w:r>
    </w:p>
    <w:p w14:paraId="13680B0E" w14:textId="77777777" w:rsidR="00A90B7D" w:rsidRDefault="00000000" w:rsidP="00A90B7D">
      <w:pPr>
        <w:jc w:val="center"/>
      </w:pPr>
      <w:r>
        <w:rPr>
          <w:noProof/>
          <w:lang w:val="en-US"/>
        </w:rPr>
        <w:drawing>
          <wp:inline distT="0" distB="0" distL="0" distR="0" wp14:anchorId="13682CAB" wp14:editId="13682CAC">
            <wp:extent cx="5752465" cy="2126615"/>
            <wp:effectExtent l="0" t="0" r="635" b="6985"/>
            <wp:docPr id="158" name="Picture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9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212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80B0F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B1257" w:rsidRPr="003914BB" w14:paraId="13680B1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10" w14:textId="77777777" w:rsidR="00FB1257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11" w14:textId="77777777" w:rsidR="00FB1257" w:rsidRPr="003914BB" w:rsidRDefault="00000000" w:rsidP="00052E0F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FB1257" w:rsidRPr="00EC05A0" w14:paraId="13680B1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13" w14:textId="77777777" w:rsidR="00FB1257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14" w14:textId="77777777" w:rsidR="00FB1257" w:rsidRDefault="00000000" w:rsidP="00B569C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correlation id which will be used for reconcilliation during </w:t>
            </w:r>
            <w:r>
              <w:rPr>
                <w:rFonts w:cs="Arial"/>
                <w:lang w:val="fr-FR"/>
              </w:rPr>
              <w:t>Create Corporate Customer</w:t>
            </w:r>
            <w:r>
              <w:rPr>
                <w:rFonts w:cs="Arial"/>
                <w:lang w:val="fr-FR"/>
              </w:rPr>
              <w:t xml:space="preserve"> Call back. </w:t>
            </w:r>
          </w:p>
        </w:tc>
      </w:tr>
      <w:tr w:rsidR="009E1DD4" w:rsidRPr="003914BB" w14:paraId="13680B1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16" w14:textId="77777777" w:rsidR="009E1DD4" w:rsidRDefault="00000000" w:rsidP="009E1DD4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17" w14:textId="77777777" w:rsidR="009E1DD4" w:rsidRDefault="00000000" w:rsidP="009E1DD4">
            <w:r>
              <w:t>Order Id</w:t>
            </w:r>
          </w:p>
        </w:tc>
      </w:tr>
      <w:tr w:rsidR="009E1DD4" w:rsidRPr="003914BB" w14:paraId="13680B1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19" w14:textId="77777777" w:rsidR="009E1DD4" w:rsidRDefault="00000000" w:rsidP="009E1DD4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1A" w14:textId="77777777" w:rsidR="009E1DD4" w:rsidRDefault="00000000" w:rsidP="009E1DD4">
            <w:r>
              <w:t>Unique Correlation Id</w:t>
            </w:r>
          </w:p>
        </w:tc>
      </w:tr>
      <w:tr w:rsidR="00FB1257" w:rsidRPr="003914BB" w14:paraId="13680B1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1C" w14:textId="77777777" w:rsidR="00FB1257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1D" w14:textId="77777777" w:rsidR="00FB1257" w:rsidRDefault="00000000" w:rsidP="00052E0F">
            <w:r w:rsidRPr="00EB5543">
              <w:t>Not Applicable</w:t>
            </w:r>
          </w:p>
        </w:tc>
      </w:tr>
      <w:tr w:rsidR="00FB1257" w:rsidRPr="003914BB" w14:paraId="13680B2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1F" w14:textId="77777777" w:rsidR="00FB1257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20" w14:textId="77777777" w:rsidR="00FB1257" w:rsidRDefault="00000000" w:rsidP="00052E0F">
            <w:r>
              <w:t>Any exceptions encountered will be handled by the generic exception handler.</w:t>
            </w:r>
          </w:p>
        </w:tc>
      </w:tr>
    </w:tbl>
    <w:p w14:paraId="13680B22" w14:textId="77777777" w:rsidR="00FB1257" w:rsidRDefault="00000000" w:rsidP="00FB1257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B1257" w:rsidRPr="003914BB" w14:paraId="13680B2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23" w14:textId="77777777" w:rsidR="00FB1257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24" w14:textId="77777777" w:rsidR="00FB1257" w:rsidRPr="003914BB" w:rsidRDefault="00000000" w:rsidP="00052E0F">
            <w:pPr>
              <w:rPr>
                <w:rFonts w:cs="Arial"/>
                <w:lang w:val="fr-FR"/>
              </w:rPr>
            </w:pPr>
            <w:r>
              <w:t>Create Corporate Customer Service</w:t>
            </w:r>
          </w:p>
        </w:tc>
      </w:tr>
      <w:tr w:rsidR="00FB1257" w:rsidRPr="00EC05A0" w14:paraId="13680B2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26" w14:textId="77777777" w:rsidR="00FB1257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27" w14:textId="77777777" w:rsidR="00FB1257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create a corporate customer.  </w:t>
            </w:r>
          </w:p>
        </w:tc>
      </w:tr>
      <w:tr w:rsidR="00FB1257" w:rsidRPr="003914BB" w14:paraId="13680B3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29" w14:textId="77777777" w:rsidR="00FB1257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2A" w14:textId="77777777" w:rsidR="00FB1257" w:rsidRDefault="00000000" w:rsidP="00052E0F">
            <w:r>
              <w:t>CreateCorporateCustomer Proxy Service Request</w:t>
            </w:r>
          </w:p>
          <w:p w14:paraId="13680B2B" w14:textId="77777777" w:rsidR="009E1DD4" w:rsidRDefault="00000000" w:rsidP="00052E0F"/>
          <w:p w14:paraId="13680B2C" w14:textId="77777777" w:rsidR="009E1DD4" w:rsidRDefault="00000000" w:rsidP="009E1DD4">
            <w:r w:rsidRPr="009C6F88">
              <w:rPr>
                <w:b/>
              </w:rPr>
              <w:t>Mapped from:</w:t>
            </w:r>
          </w:p>
          <w:p w14:paraId="13680B2D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CorpCustomerOrderRequest.CorporateCustomer</w:t>
            </w:r>
          </w:p>
          <w:p w14:paraId="13680B2E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CorpCustomerOrderRequest.Fees</w:t>
            </w:r>
          </w:p>
          <w:p w14:paraId="13680B2F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CorpCustomerOrderRequest.Dealer</w:t>
            </w:r>
          </w:p>
          <w:p w14:paraId="13680B30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CorpCustomerOrderRequest.ThirdPartyProxy</w:t>
            </w:r>
          </w:p>
          <w:p w14:paraId="13680B31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CorpCustomerOrderRequest.Remark</w:t>
            </w:r>
          </w:p>
          <w:p w14:paraId="13680B32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IsManuallyReviewedSubmission (ValidationResult.ActionCode)</w:t>
            </w:r>
          </w:p>
        </w:tc>
      </w:tr>
      <w:tr w:rsidR="00FB1257" w:rsidRPr="003914BB" w14:paraId="13680B3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34" w14:textId="77777777" w:rsidR="00FB1257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35" w14:textId="77777777" w:rsidR="00FB1257" w:rsidRDefault="00000000" w:rsidP="00052E0F">
            <w:r>
              <w:t>CreateCorporateCustomer Proxy Service Response</w:t>
            </w:r>
          </w:p>
        </w:tc>
      </w:tr>
      <w:tr w:rsidR="00FB1257" w:rsidRPr="003914BB" w14:paraId="13680B3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37" w14:textId="77777777" w:rsidR="00FB1257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38" w14:textId="77777777" w:rsidR="00FB1257" w:rsidRDefault="00000000" w:rsidP="00052E0F">
            <w:r w:rsidRPr="00EB5543">
              <w:t>Not Applicable</w:t>
            </w:r>
          </w:p>
        </w:tc>
      </w:tr>
      <w:tr w:rsidR="00FB1257" w:rsidRPr="003914BB" w14:paraId="13680B3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3A" w14:textId="77777777" w:rsidR="00FB1257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3B" w14:textId="77777777" w:rsidR="00FB1257" w:rsidRDefault="00000000" w:rsidP="00052E0F">
            <w:r>
              <w:t>Any exceptions encountered will be handled by the generic exception handler.</w:t>
            </w:r>
          </w:p>
        </w:tc>
      </w:tr>
    </w:tbl>
    <w:p w14:paraId="13680B3D" w14:textId="77777777" w:rsidR="00FB1257" w:rsidRDefault="00000000" w:rsidP="00FB1257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569CD" w:rsidRPr="003914BB" w14:paraId="13680B40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3E" w14:textId="77777777" w:rsidR="00B569CD" w:rsidRPr="003914BB" w:rsidRDefault="00000000" w:rsidP="00A925C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3F" w14:textId="77777777" w:rsidR="00B569CD" w:rsidRPr="003914BB" w:rsidRDefault="00000000" w:rsidP="00A925CB">
            <w:pPr>
              <w:rPr>
                <w:rFonts w:cs="Arial"/>
                <w:lang w:val="fr-FR"/>
              </w:rPr>
            </w:pPr>
            <w:r>
              <w:t>Set Transaction to Pending Order Callback</w:t>
            </w:r>
          </w:p>
        </w:tc>
      </w:tr>
      <w:tr w:rsidR="00B569CD" w:rsidRPr="00EC05A0" w14:paraId="13680B43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41" w14:textId="77777777" w:rsidR="00B569CD" w:rsidRPr="00EC05A0" w:rsidRDefault="00000000" w:rsidP="00A925C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42" w14:textId="77777777" w:rsidR="00B569CD" w:rsidRDefault="00000000" w:rsidP="00A925C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Pending Order Callback »</w:t>
            </w:r>
          </w:p>
        </w:tc>
      </w:tr>
      <w:tr w:rsidR="00B569CD" w:rsidRPr="003914BB" w14:paraId="13680B47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44" w14:textId="77777777" w:rsidR="00B569CD" w:rsidRDefault="00000000" w:rsidP="00A925C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45" w14:textId="77777777" w:rsidR="00B569CD" w:rsidRDefault="00000000" w:rsidP="00A925CB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B46" w14:textId="77777777" w:rsidR="00B569CD" w:rsidRDefault="00000000" w:rsidP="00A925CB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ORDER CALLBACK)</w:t>
            </w:r>
          </w:p>
        </w:tc>
      </w:tr>
      <w:tr w:rsidR="00B569CD" w:rsidRPr="003914BB" w14:paraId="13680B4A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48" w14:textId="77777777" w:rsidR="00B569CD" w:rsidRDefault="00000000" w:rsidP="00A925C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49" w14:textId="77777777" w:rsidR="00B569CD" w:rsidRDefault="00000000" w:rsidP="00A925CB">
            <w:r w:rsidRPr="003E2184">
              <w:t>Not Applicable</w:t>
            </w:r>
          </w:p>
        </w:tc>
      </w:tr>
      <w:tr w:rsidR="00B569CD" w:rsidRPr="003914BB" w14:paraId="13680B4D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4B" w14:textId="77777777" w:rsidR="00B569CD" w:rsidRDefault="00000000" w:rsidP="00A925C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4C" w14:textId="77777777" w:rsidR="00B569CD" w:rsidRDefault="00000000" w:rsidP="00A925CB">
            <w:r>
              <w:t xml:space="preserve">Not </w:t>
            </w:r>
            <w:r>
              <w:t>Applicable</w:t>
            </w:r>
          </w:p>
        </w:tc>
      </w:tr>
      <w:tr w:rsidR="00B569CD" w:rsidRPr="003914BB" w14:paraId="13680B50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4E" w14:textId="77777777" w:rsidR="00B569CD" w:rsidRDefault="00000000" w:rsidP="00A925C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4F" w14:textId="77777777" w:rsidR="00B569CD" w:rsidRDefault="00000000" w:rsidP="00A925CB">
            <w:r>
              <w:t>Any exceptions encountered will be handled by the generic exception handler.</w:t>
            </w:r>
          </w:p>
        </w:tc>
      </w:tr>
    </w:tbl>
    <w:p w14:paraId="13680B51" w14:textId="77777777" w:rsidR="00B569CD" w:rsidRDefault="00000000" w:rsidP="00FB1257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B1257" w:rsidRPr="003914BB" w14:paraId="13680B5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52" w14:textId="77777777" w:rsidR="00FB1257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53" w14:textId="77777777" w:rsidR="00FB1257" w:rsidRPr="003914BB" w:rsidRDefault="00000000" w:rsidP="00052E0F">
            <w:pPr>
              <w:rPr>
                <w:rFonts w:cs="Arial"/>
                <w:lang w:val="fr-FR"/>
              </w:rPr>
            </w:pPr>
            <w:r>
              <w:t>Create Corporate Customer Callback</w:t>
            </w:r>
          </w:p>
        </w:tc>
      </w:tr>
      <w:tr w:rsidR="00FB1257" w:rsidRPr="00EC05A0" w14:paraId="13680B5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55" w14:textId="77777777" w:rsidR="00FB1257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56" w14:textId="77777777" w:rsidR="00FB1257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9E1DD4" w:rsidRPr="003914BB" w14:paraId="13680B5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58" w14:textId="77777777" w:rsidR="009E1DD4" w:rsidRDefault="00000000" w:rsidP="009E1DD4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59" w14:textId="77777777" w:rsidR="009E1DD4" w:rsidRDefault="00000000" w:rsidP="009E1DD4">
            <w:r>
              <w:t>UpdateOrderStatus Proxy Service Request</w:t>
            </w:r>
          </w:p>
        </w:tc>
      </w:tr>
      <w:tr w:rsidR="009E1DD4" w:rsidRPr="003914BB" w14:paraId="13680B5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5B" w14:textId="77777777" w:rsidR="009E1DD4" w:rsidRDefault="00000000" w:rsidP="009E1DD4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5C" w14:textId="77777777" w:rsidR="009E1DD4" w:rsidRDefault="00000000" w:rsidP="009E1DD4">
            <w:r>
              <w:t>UpdateOrderStatus Proxy Service Response</w:t>
            </w:r>
          </w:p>
        </w:tc>
      </w:tr>
      <w:tr w:rsidR="00FB1257" w:rsidRPr="003914BB" w14:paraId="13680B6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5E" w14:textId="77777777" w:rsidR="00FB1257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5F" w14:textId="77777777" w:rsidR="00FB1257" w:rsidRDefault="00000000" w:rsidP="00052E0F">
            <w:r>
              <w:t>Configurable Expiration Duration.</w:t>
            </w:r>
          </w:p>
          <w:p w14:paraId="13680B60" w14:textId="77777777" w:rsidR="00FB1257" w:rsidRDefault="00000000" w:rsidP="00052E0F">
            <w:r>
              <w:t>When the timer duration expires, the Task will be automatically sent to the general exception handler.</w:t>
            </w:r>
          </w:p>
        </w:tc>
      </w:tr>
      <w:tr w:rsidR="00FB1257" w:rsidRPr="003914BB" w14:paraId="13680B6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62" w14:textId="77777777" w:rsidR="00FB1257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63" w14:textId="77777777" w:rsidR="00FB1257" w:rsidRDefault="00000000" w:rsidP="00052E0F">
            <w:r>
              <w:t>Any exceptions encountered will be handled by the generic exception handler.</w:t>
            </w:r>
          </w:p>
        </w:tc>
      </w:tr>
    </w:tbl>
    <w:p w14:paraId="13680B65" w14:textId="77777777" w:rsidR="00FB1257" w:rsidRDefault="00000000" w:rsidP="00A90B7D">
      <w:pPr>
        <w:spacing w:after="200" w:line="276" w:lineRule="auto"/>
        <w:rPr>
          <w:b/>
          <w:bCs/>
          <w:color w:val="365F91"/>
          <w:szCs w:val="28"/>
        </w:rPr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569CD" w:rsidRPr="003914BB" w14:paraId="13680B68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66" w14:textId="77777777" w:rsidR="00B569CD" w:rsidRPr="003914BB" w:rsidRDefault="00000000" w:rsidP="00A925C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67" w14:textId="77777777" w:rsidR="00B569CD" w:rsidRPr="003914BB" w:rsidRDefault="00000000" w:rsidP="00A925CB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B569CD" w:rsidRPr="00EC05A0" w14:paraId="13680B6B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69" w14:textId="77777777" w:rsidR="00B569CD" w:rsidRPr="00EC05A0" w:rsidRDefault="00000000" w:rsidP="00A925C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6A" w14:textId="77777777" w:rsidR="00B569CD" w:rsidRDefault="00000000" w:rsidP="00A925C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B569CD" w:rsidRPr="003914BB" w14:paraId="13680B6F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6C" w14:textId="77777777" w:rsidR="00B569CD" w:rsidRDefault="00000000" w:rsidP="00A925C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6D" w14:textId="77777777" w:rsidR="00B569CD" w:rsidRDefault="00000000" w:rsidP="00A925CB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B6E" w14:textId="77777777" w:rsidR="00B569CD" w:rsidRDefault="00000000" w:rsidP="00A925CB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IN PROGRESS)</w:t>
            </w:r>
          </w:p>
        </w:tc>
      </w:tr>
      <w:tr w:rsidR="00B569CD" w:rsidRPr="003914BB" w14:paraId="13680B72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70" w14:textId="77777777" w:rsidR="00B569CD" w:rsidRDefault="00000000" w:rsidP="00A925C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71" w14:textId="77777777" w:rsidR="00B569CD" w:rsidRDefault="00000000" w:rsidP="00A925CB">
            <w:r w:rsidRPr="003E2184">
              <w:t>Not Applicable</w:t>
            </w:r>
          </w:p>
        </w:tc>
      </w:tr>
      <w:tr w:rsidR="00B569CD" w:rsidRPr="003914BB" w14:paraId="13680B75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73" w14:textId="77777777" w:rsidR="00B569CD" w:rsidRDefault="00000000" w:rsidP="00A925C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74" w14:textId="77777777" w:rsidR="00B569CD" w:rsidRDefault="00000000" w:rsidP="00A925CB">
            <w:r>
              <w:t>Not Applicable</w:t>
            </w:r>
          </w:p>
        </w:tc>
      </w:tr>
      <w:tr w:rsidR="00B569CD" w:rsidRPr="003914BB" w14:paraId="13680B78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76" w14:textId="77777777" w:rsidR="00B569CD" w:rsidRDefault="00000000" w:rsidP="00A925C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77" w14:textId="77777777" w:rsidR="00B569CD" w:rsidRDefault="00000000" w:rsidP="00A925CB">
            <w:r>
              <w:t>Any exceptions encountered will be handled by the generic exception handler.</w:t>
            </w:r>
          </w:p>
        </w:tc>
      </w:tr>
    </w:tbl>
    <w:p w14:paraId="13680B79" w14:textId="77777777" w:rsidR="00B569CD" w:rsidRDefault="00000000" w:rsidP="00A90B7D">
      <w:pPr>
        <w:spacing w:after="200" w:line="276" w:lineRule="auto"/>
        <w:rPr>
          <w:b/>
          <w:bCs/>
          <w:color w:val="365F91"/>
          <w:szCs w:val="28"/>
        </w:rPr>
      </w:pPr>
    </w:p>
    <w:p w14:paraId="13680B7A" w14:textId="77777777" w:rsidR="00FB1257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rPr>
          <w:b/>
          <w:bCs/>
          <w:color w:val="365F91"/>
          <w:szCs w:val="28"/>
        </w:rPr>
        <w:br w:type="page"/>
      </w:r>
    </w:p>
    <w:p w14:paraId="13680B7B" w14:textId="77777777" w:rsidR="00FB1257" w:rsidRDefault="00000000" w:rsidP="00FB1257">
      <w:r>
        <w:lastRenderedPageBreak/>
        <w:t>Create Corporate Group</w:t>
      </w:r>
    </w:p>
    <w:p w14:paraId="13680B7C" w14:textId="77777777" w:rsidR="00FB1257" w:rsidRDefault="00000000" w:rsidP="00FB1257">
      <w:pPr>
        <w:jc w:val="center"/>
      </w:pPr>
      <w:r>
        <w:rPr>
          <w:noProof/>
          <w:lang w:val="en-US"/>
        </w:rPr>
        <w:drawing>
          <wp:inline distT="0" distB="0" distL="0" distR="0" wp14:anchorId="13682CAD" wp14:editId="13682CAE">
            <wp:extent cx="5720080" cy="1626870"/>
            <wp:effectExtent l="0" t="0" r="0" b="0"/>
            <wp:docPr id="159" name="Picture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0080" cy="1626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D86D1C" w:rsidRPr="003914BB" w14:paraId="13680B7F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7D" w14:textId="77777777" w:rsidR="00D86D1C" w:rsidRPr="003914BB" w:rsidRDefault="00000000" w:rsidP="00A925C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7E" w14:textId="77777777" w:rsidR="00D86D1C" w:rsidRPr="003914BB" w:rsidRDefault="00000000" w:rsidP="00A925CB">
            <w:pPr>
              <w:rPr>
                <w:rFonts w:cs="Arial"/>
                <w:lang w:val="fr-FR"/>
              </w:rPr>
            </w:pPr>
            <w:r>
              <w:t>Retrieve Payment Collection Info</w:t>
            </w:r>
          </w:p>
        </w:tc>
      </w:tr>
      <w:tr w:rsidR="00D86D1C" w:rsidRPr="00EC05A0" w14:paraId="13680B82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80" w14:textId="77777777" w:rsidR="00D86D1C" w:rsidRPr="00EC05A0" w:rsidRDefault="00000000" w:rsidP="00A925C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81" w14:textId="77777777" w:rsidR="00D86D1C" w:rsidRDefault="00000000" w:rsidP="00A925C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</w:t>
            </w:r>
            <w:r>
              <w:rPr>
                <w:rFonts w:cs="Arial"/>
                <w:lang w:val="fr-FR"/>
              </w:rPr>
              <w:t>invoke a stored procedure to retrieve all the Payment Collection Information which has been updated by the respective payment systems.</w:t>
            </w:r>
          </w:p>
        </w:tc>
      </w:tr>
      <w:tr w:rsidR="00D86D1C" w:rsidRPr="003914BB" w14:paraId="13680B85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83" w14:textId="77777777" w:rsidR="00D86D1C" w:rsidRDefault="00000000" w:rsidP="00A925C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84" w14:textId="77777777" w:rsidR="00D86D1C" w:rsidRDefault="00000000" w:rsidP="00A925CB">
            <w:r>
              <w:t>Order Id Attribute</w:t>
            </w:r>
          </w:p>
        </w:tc>
      </w:tr>
      <w:tr w:rsidR="00D86D1C" w:rsidRPr="003914BB" w14:paraId="13680B88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86" w14:textId="77777777" w:rsidR="00D86D1C" w:rsidRDefault="00000000" w:rsidP="00A925C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87" w14:textId="77777777" w:rsidR="00D86D1C" w:rsidRDefault="00000000" w:rsidP="00A925CB">
            <w:r>
              <w:t>FeePaymentCollection object</w:t>
            </w:r>
          </w:p>
        </w:tc>
      </w:tr>
      <w:tr w:rsidR="00D86D1C" w:rsidRPr="003914BB" w14:paraId="13680B8B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89" w14:textId="77777777" w:rsidR="00D86D1C" w:rsidRDefault="00000000" w:rsidP="00A925C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8A" w14:textId="77777777" w:rsidR="00D86D1C" w:rsidRDefault="00000000" w:rsidP="00A925CB">
            <w:r w:rsidRPr="00EB5543">
              <w:t>Not Applicable</w:t>
            </w:r>
          </w:p>
        </w:tc>
      </w:tr>
      <w:tr w:rsidR="00D86D1C" w:rsidRPr="003914BB" w14:paraId="13680B8E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8C" w14:textId="77777777" w:rsidR="00D86D1C" w:rsidRDefault="00000000" w:rsidP="00A925C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8D" w14:textId="77777777" w:rsidR="00D86D1C" w:rsidRDefault="00000000" w:rsidP="00A925CB">
            <w:r>
              <w:t>Any exceptions encountered will be handled by the generic exception handler.</w:t>
            </w:r>
          </w:p>
        </w:tc>
      </w:tr>
    </w:tbl>
    <w:p w14:paraId="13680B8F" w14:textId="77777777" w:rsidR="00D86D1C" w:rsidRDefault="00000000" w:rsidP="00D86D1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D86D1C" w:rsidRPr="003914BB" w14:paraId="13680B92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90" w14:textId="77777777" w:rsidR="00D86D1C" w:rsidRPr="003914BB" w:rsidRDefault="00000000" w:rsidP="00A925C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91" w14:textId="77777777" w:rsidR="00D86D1C" w:rsidRPr="003914BB" w:rsidRDefault="00000000" w:rsidP="00A925CB">
            <w:pPr>
              <w:rPr>
                <w:rFonts w:cs="Arial"/>
                <w:lang w:val="fr-FR"/>
              </w:rPr>
            </w:pPr>
            <w:r>
              <w:t>Retrieve Manual Waiver Info</w:t>
            </w:r>
          </w:p>
        </w:tc>
      </w:tr>
      <w:tr w:rsidR="00D86D1C" w:rsidRPr="00EC05A0" w14:paraId="13680B95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93" w14:textId="77777777" w:rsidR="00D86D1C" w:rsidRPr="00EC05A0" w:rsidRDefault="00000000" w:rsidP="00A925C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94" w14:textId="77777777" w:rsidR="00D86D1C" w:rsidRDefault="00000000" w:rsidP="00A925C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retrieve POS Manual Waiver Record</w:t>
            </w:r>
            <w:r>
              <w:rPr>
                <w:rFonts w:cs="Arial"/>
                <w:lang w:val="fr-FR"/>
              </w:rPr>
              <w:t>s</w:t>
            </w:r>
          </w:p>
        </w:tc>
      </w:tr>
      <w:tr w:rsidR="00D86D1C" w:rsidRPr="003914BB" w14:paraId="13680B98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96" w14:textId="77777777" w:rsidR="00D86D1C" w:rsidRDefault="00000000" w:rsidP="00A925C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97" w14:textId="77777777" w:rsidR="00D86D1C" w:rsidRDefault="00000000" w:rsidP="00A925CB">
            <w:r>
              <w:t>Order Id</w:t>
            </w:r>
          </w:p>
        </w:tc>
      </w:tr>
      <w:tr w:rsidR="00D86D1C" w:rsidRPr="003914BB" w14:paraId="13680B9B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99" w14:textId="77777777" w:rsidR="00D86D1C" w:rsidRDefault="00000000" w:rsidP="00A925C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9A" w14:textId="77777777" w:rsidR="00D86D1C" w:rsidRDefault="00000000" w:rsidP="00A925CB">
            <w:r>
              <w:t>POS ManualWaiver object</w:t>
            </w:r>
          </w:p>
        </w:tc>
      </w:tr>
      <w:tr w:rsidR="00D86D1C" w:rsidRPr="003914BB" w14:paraId="13680B9E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9C" w14:textId="77777777" w:rsidR="00D86D1C" w:rsidRDefault="00000000" w:rsidP="00A925C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9D" w14:textId="77777777" w:rsidR="00D86D1C" w:rsidRDefault="00000000" w:rsidP="00A925CB">
            <w:r w:rsidRPr="00EB5543">
              <w:t>Not Applicable</w:t>
            </w:r>
          </w:p>
        </w:tc>
      </w:tr>
      <w:tr w:rsidR="00D86D1C" w:rsidRPr="003914BB" w14:paraId="13680BA1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9F" w14:textId="77777777" w:rsidR="00D86D1C" w:rsidRDefault="00000000" w:rsidP="00A925C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A0" w14:textId="77777777" w:rsidR="00D86D1C" w:rsidRDefault="00000000" w:rsidP="00A925CB">
            <w:r>
              <w:t>Any exceptions encountered will be handled by the generic exception handler.</w:t>
            </w:r>
          </w:p>
        </w:tc>
      </w:tr>
    </w:tbl>
    <w:p w14:paraId="13680BA2" w14:textId="77777777" w:rsidR="00D86D1C" w:rsidRDefault="00000000" w:rsidP="00FB1257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B1257" w:rsidRPr="003914BB" w14:paraId="13680BA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A3" w14:textId="77777777" w:rsidR="00FB1257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A4" w14:textId="77777777" w:rsidR="00FB1257" w:rsidRPr="003914BB" w:rsidRDefault="00000000" w:rsidP="00052E0F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FB1257" w:rsidRPr="00EC05A0" w14:paraId="13680BA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A6" w14:textId="77777777" w:rsidR="00FB1257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A7" w14:textId="77777777" w:rsidR="00FB1257" w:rsidRDefault="00000000" w:rsidP="001B6BB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correlation id which will be used for reconcilliation during Create </w:t>
            </w:r>
            <w:r>
              <w:rPr>
                <w:rFonts w:cs="Arial"/>
                <w:lang w:val="fr-FR"/>
              </w:rPr>
              <w:t>Corporate Group</w:t>
            </w:r>
            <w:r>
              <w:rPr>
                <w:rFonts w:cs="Arial"/>
                <w:lang w:val="fr-FR"/>
              </w:rPr>
              <w:t xml:space="preserve"> Call back. </w:t>
            </w:r>
          </w:p>
        </w:tc>
      </w:tr>
      <w:tr w:rsidR="009E1DD4" w:rsidRPr="003914BB" w14:paraId="13680BA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A9" w14:textId="77777777" w:rsidR="009E1DD4" w:rsidRDefault="00000000" w:rsidP="009E1DD4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AA" w14:textId="77777777" w:rsidR="009E1DD4" w:rsidRDefault="00000000" w:rsidP="009E1DD4">
            <w:r>
              <w:t>Order Id</w:t>
            </w:r>
          </w:p>
        </w:tc>
      </w:tr>
      <w:tr w:rsidR="009E1DD4" w:rsidRPr="003914BB" w14:paraId="13680BA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AC" w14:textId="77777777" w:rsidR="009E1DD4" w:rsidRDefault="00000000" w:rsidP="009E1DD4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AD" w14:textId="77777777" w:rsidR="009E1DD4" w:rsidRDefault="00000000" w:rsidP="009E1DD4">
            <w:r>
              <w:t>Unique Correlation Id</w:t>
            </w:r>
          </w:p>
        </w:tc>
      </w:tr>
      <w:tr w:rsidR="00FB1257" w:rsidRPr="003914BB" w14:paraId="13680BB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AF" w14:textId="77777777" w:rsidR="00FB1257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B0" w14:textId="77777777" w:rsidR="00FB1257" w:rsidRDefault="00000000" w:rsidP="00052E0F">
            <w:r w:rsidRPr="00EB5543">
              <w:t>Not Applicable</w:t>
            </w:r>
          </w:p>
        </w:tc>
      </w:tr>
      <w:tr w:rsidR="00FB1257" w:rsidRPr="003914BB" w14:paraId="13680BB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B2" w14:textId="77777777" w:rsidR="00FB1257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B3" w14:textId="77777777" w:rsidR="00FB1257" w:rsidRDefault="00000000" w:rsidP="00052E0F">
            <w:r>
              <w:t>Any exceptions encountered will be handled by the generic exception handler.</w:t>
            </w:r>
          </w:p>
        </w:tc>
      </w:tr>
    </w:tbl>
    <w:p w14:paraId="13680BB5" w14:textId="77777777" w:rsidR="00FB1257" w:rsidRDefault="00000000" w:rsidP="00FB1257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B1257" w:rsidRPr="003914BB" w14:paraId="13680BB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B6" w14:textId="77777777" w:rsidR="00FB1257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B7" w14:textId="77777777" w:rsidR="00FB1257" w:rsidRPr="003914BB" w:rsidRDefault="00000000" w:rsidP="00052E0F">
            <w:pPr>
              <w:rPr>
                <w:rFonts w:cs="Arial"/>
                <w:lang w:val="fr-FR"/>
              </w:rPr>
            </w:pPr>
            <w:r>
              <w:t>Create Corporate Group Service</w:t>
            </w:r>
          </w:p>
        </w:tc>
      </w:tr>
      <w:tr w:rsidR="00FB1257" w:rsidRPr="00EC05A0" w14:paraId="13680BB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B9" w14:textId="77777777" w:rsidR="00FB1257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BA" w14:textId="77777777" w:rsidR="00FB1257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create a corporate group.  </w:t>
            </w:r>
          </w:p>
        </w:tc>
      </w:tr>
      <w:tr w:rsidR="00FB1257" w:rsidRPr="003914BB" w14:paraId="13680BC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BC" w14:textId="77777777" w:rsidR="00FB1257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BD" w14:textId="77777777" w:rsidR="00FB1257" w:rsidRDefault="00000000" w:rsidP="00052E0F">
            <w:r>
              <w:t>CreateCorporateGroup Proxy Service Request</w:t>
            </w:r>
          </w:p>
          <w:p w14:paraId="13680BBE" w14:textId="77777777" w:rsidR="009E1DD4" w:rsidRDefault="00000000" w:rsidP="00052E0F"/>
          <w:p w14:paraId="13680BBF" w14:textId="77777777" w:rsidR="009E1DD4" w:rsidRDefault="00000000" w:rsidP="009E1DD4">
            <w:r w:rsidRPr="009C6F88">
              <w:rPr>
                <w:b/>
              </w:rPr>
              <w:t>Mapped from:</w:t>
            </w:r>
          </w:p>
          <w:p w14:paraId="13680BC0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CorpCustomerOrderRequest.CorporateGroup</w:t>
            </w:r>
          </w:p>
          <w:p w14:paraId="13680BC1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CorpCustomerOrderRequest.Fees</w:t>
            </w:r>
          </w:p>
          <w:p w14:paraId="13680BC2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CorpCustomerOrderRequest.Dealer</w:t>
            </w:r>
          </w:p>
          <w:p w14:paraId="13680BC3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CorpCustomerOrderRequest.ThirdPartyProxy</w:t>
            </w:r>
          </w:p>
          <w:p w14:paraId="13680BC4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mitNewCorpCustomerOrderRequest.Remark</w:t>
            </w:r>
          </w:p>
          <w:p w14:paraId="13680BC5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IsManuallyReviewedSubmission (ValidationResult.ActionCode)</w:t>
            </w:r>
          </w:p>
        </w:tc>
      </w:tr>
      <w:tr w:rsidR="00FB1257" w:rsidRPr="003914BB" w14:paraId="13680BC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C7" w14:textId="77777777" w:rsidR="00FB1257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C8" w14:textId="77777777" w:rsidR="00FB1257" w:rsidRDefault="00000000" w:rsidP="00052E0F">
            <w:r>
              <w:t>CreateCorporateGroup Proxy Service Response</w:t>
            </w:r>
          </w:p>
        </w:tc>
      </w:tr>
      <w:tr w:rsidR="00FB1257" w:rsidRPr="003914BB" w14:paraId="13680BC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CA" w14:textId="77777777" w:rsidR="00FB1257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CB" w14:textId="77777777" w:rsidR="00FB1257" w:rsidRDefault="00000000" w:rsidP="00052E0F">
            <w:r w:rsidRPr="00EB5543">
              <w:t>Not Applicable</w:t>
            </w:r>
          </w:p>
        </w:tc>
      </w:tr>
      <w:tr w:rsidR="00FB1257" w:rsidRPr="003914BB" w14:paraId="13680BC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CD" w14:textId="77777777" w:rsidR="00FB1257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CE" w14:textId="77777777" w:rsidR="00FB1257" w:rsidRDefault="00000000" w:rsidP="00052E0F">
            <w:r>
              <w:t>Any exceptions encountered will be handled by the generic exception handler.</w:t>
            </w:r>
          </w:p>
        </w:tc>
      </w:tr>
    </w:tbl>
    <w:p w14:paraId="13680BD0" w14:textId="77777777" w:rsidR="00FB1257" w:rsidRDefault="00000000" w:rsidP="00FB1257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569CD" w:rsidRPr="003914BB" w14:paraId="13680BD3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D1" w14:textId="77777777" w:rsidR="00B569CD" w:rsidRPr="003914BB" w:rsidRDefault="00000000" w:rsidP="00A925C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D2" w14:textId="77777777" w:rsidR="00B569CD" w:rsidRPr="003914BB" w:rsidRDefault="00000000" w:rsidP="00A925CB">
            <w:pPr>
              <w:rPr>
                <w:rFonts w:cs="Arial"/>
                <w:lang w:val="fr-FR"/>
              </w:rPr>
            </w:pPr>
            <w:r>
              <w:t>Set Transaction to Pending Order Callback</w:t>
            </w:r>
          </w:p>
        </w:tc>
      </w:tr>
      <w:tr w:rsidR="00B569CD" w:rsidRPr="00EC05A0" w14:paraId="13680BD6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D4" w14:textId="77777777" w:rsidR="00B569CD" w:rsidRPr="00EC05A0" w:rsidRDefault="00000000" w:rsidP="00A925C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D5" w14:textId="77777777" w:rsidR="00B569CD" w:rsidRDefault="00000000" w:rsidP="00A925C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</w:t>
            </w:r>
            <w:r>
              <w:rPr>
                <w:rFonts w:cs="Arial"/>
                <w:lang w:val="fr-FR"/>
              </w:rPr>
              <w:t>procedure to update the status of the order to « Pending Order Callback »</w:t>
            </w:r>
          </w:p>
        </w:tc>
      </w:tr>
      <w:tr w:rsidR="00B569CD" w:rsidRPr="003914BB" w14:paraId="13680BDA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D7" w14:textId="77777777" w:rsidR="00B569CD" w:rsidRDefault="00000000" w:rsidP="00A925C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D8" w14:textId="77777777" w:rsidR="00B569CD" w:rsidRDefault="00000000" w:rsidP="00A925CB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BD9" w14:textId="77777777" w:rsidR="00B569CD" w:rsidRDefault="00000000" w:rsidP="00A925CB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ORDER CALLBACK)</w:t>
            </w:r>
          </w:p>
        </w:tc>
      </w:tr>
      <w:tr w:rsidR="00B569CD" w:rsidRPr="003914BB" w14:paraId="13680BDD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DB" w14:textId="77777777" w:rsidR="00B569CD" w:rsidRDefault="00000000" w:rsidP="00A925C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DC" w14:textId="77777777" w:rsidR="00B569CD" w:rsidRDefault="00000000" w:rsidP="00A925CB">
            <w:r w:rsidRPr="003E2184">
              <w:t>Not Applicable</w:t>
            </w:r>
          </w:p>
        </w:tc>
      </w:tr>
      <w:tr w:rsidR="00B569CD" w:rsidRPr="003914BB" w14:paraId="13680BE0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DE" w14:textId="77777777" w:rsidR="00B569CD" w:rsidRDefault="00000000" w:rsidP="00A925C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DF" w14:textId="77777777" w:rsidR="00B569CD" w:rsidRDefault="00000000" w:rsidP="00A925CB">
            <w:r>
              <w:t>Not Applicable</w:t>
            </w:r>
          </w:p>
        </w:tc>
      </w:tr>
      <w:tr w:rsidR="00B569CD" w:rsidRPr="003914BB" w14:paraId="13680BE3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E1" w14:textId="77777777" w:rsidR="00B569CD" w:rsidRDefault="00000000" w:rsidP="00A925C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E2" w14:textId="77777777" w:rsidR="00B569CD" w:rsidRDefault="00000000" w:rsidP="00A925CB">
            <w:r>
              <w:t xml:space="preserve">Any exceptions </w:t>
            </w:r>
            <w:r>
              <w:t>encountered will be handled by the generic exception handler.</w:t>
            </w:r>
          </w:p>
        </w:tc>
      </w:tr>
    </w:tbl>
    <w:p w14:paraId="13680BE4" w14:textId="77777777" w:rsidR="00B569CD" w:rsidRDefault="00000000" w:rsidP="00FB1257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B1257" w:rsidRPr="003914BB" w14:paraId="13680BE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E5" w14:textId="77777777" w:rsidR="00FB1257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E6" w14:textId="77777777" w:rsidR="00FB1257" w:rsidRPr="003914BB" w:rsidRDefault="00000000" w:rsidP="00052E0F">
            <w:pPr>
              <w:rPr>
                <w:rFonts w:cs="Arial"/>
                <w:lang w:val="fr-FR"/>
              </w:rPr>
            </w:pPr>
            <w:r>
              <w:t>Create Corporate Group Callback</w:t>
            </w:r>
          </w:p>
        </w:tc>
      </w:tr>
      <w:tr w:rsidR="00FB1257" w:rsidRPr="00EC05A0" w14:paraId="13680BE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E8" w14:textId="77777777" w:rsidR="00FB1257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E9" w14:textId="77777777" w:rsidR="00FB1257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9E1DD4" w:rsidRPr="003914BB" w14:paraId="13680BE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EB" w14:textId="77777777" w:rsidR="009E1DD4" w:rsidRDefault="00000000" w:rsidP="009E1DD4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EC" w14:textId="77777777" w:rsidR="009E1DD4" w:rsidRDefault="00000000" w:rsidP="009E1DD4">
            <w:r>
              <w:t>UpdateOrderStatus Proxy Service Request</w:t>
            </w:r>
          </w:p>
        </w:tc>
      </w:tr>
      <w:tr w:rsidR="009E1DD4" w:rsidRPr="003914BB" w14:paraId="13680BF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EE" w14:textId="77777777" w:rsidR="009E1DD4" w:rsidRDefault="00000000" w:rsidP="009E1DD4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EF" w14:textId="77777777" w:rsidR="009E1DD4" w:rsidRDefault="00000000" w:rsidP="009E1DD4">
            <w:r>
              <w:t>UpdateOrderStatus Proxy Service Response</w:t>
            </w:r>
          </w:p>
        </w:tc>
      </w:tr>
      <w:tr w:rsidR="00FB1257" w:rsidRPr="003914BB" w14:paraId="13680BF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F1" w14:textId="77777777" w:rsidR="00FB1257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F2" w14:textId="77777777" w:rsidR="00FB1257" w:rsidRDefault="00000000" w:rsidP="00052E0F">
            <w:r>
              <w:t>Configurable Expiration Duration.</w:t>
            </w:r>
          </w:p>
          <w:p w14:paraId="13680BF3" w14:textId="77777777" w:rsidR="00FB1257" w:rsidRDefault="00000000" w:rsidP="00052E0F">
            <w:r>
              <w:t>When the timer duration expires, the Task will be automatically sent to the general exception handler.</w:t>
            </w:r>
          </w:p>
        </w:tc>
      </w:tr>
      <w:tr w:rsidR="00FB1257" w:rsidRPr="003914BB" w14:paraId="13680BF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F5" w14:textId="77777777" w:rsidR="00FB1257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F6" w14:textId="77777777" w:rsidR="00FB1257" w:rsidRDefault="00000000" w:rsidP="00052E0F">
            <w:r>
              <w:t>Any exceptions encountered will be handled by the generic exception handler.</w:t>
            </w:r>
          </w:p>
        </w:tc>
      </w:tr>
    </w:tbl>
    <w:p w14:paraId="13680BF8" w14:textId="77777777" w:rsidR="00A90B7D" w:rsidRDefault="00000000" w:rsidP="00A90B7D">
      <w:pPr>
        <w:spacing w:after="200" w:line="276" w:lineRule="auto"/>
        <w:rPr>
          <w:b/>
          <w:bCs/>
          <w:color w:val="365F91"/>
          <w:szCs w:val="28"/>
        </w:rPr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569CD" w:rsidRPr="003914BB" w14:paraId="13680BFB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F9" w14:textId="77777777" w:rsidR="00B569CD" w:rsidRPr="003914BB" w:rsidRDefault="00000000" w:rsidP="00A925C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FA" w14:textId="77777777" w:rsidR="00B569CD" w:rsidRPr="003914BB" w:rsidRDefault="00000000" w:rsidP="00A925CB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B569CD" w:rsidRPr="00EC05A0" w14:paraId="13680BFE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FC" w14:textId="77777777" w:rsidR="00B569CD" w:rsidRPr="00EC05A0" w:rsidRDefault="00000000" w:rsidP="00A925C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BFD" w14:textId="77777777" w:rsidR="00B569CD" w:rsidRDefault="00000000" w:rsidP="00A925C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B569CD" w:rsidRPr="003914BB" w14:paraId="13680C02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BFF" w14:textId="77777777" w:rsidR="00B569CD" w:rsidRDefault="00000000" w:rsidP="00A925C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00" w14:textId="77777777" w:rsidR="00B569CD" w:rsidRDefault="00000000" w:rsidP="00A925CB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C01" w14:textId="77777777" w:rsidR="00B569CD" w:rsidRDefault="00000000" w:rsidP="00A925CB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IN PROGRESS)</w:t>
            </w:r>
          </w:p>
        </w:tc>
      </w:tr>
      <w:tr w:rsidR="00B569CD" w:rsidRPr="003914BB" w14:paraId="13680C05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03" w14:textId="77777777" w:rsidR="00B569CD" w:rsidRDefault="00000000" w:rsidP="00A925C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04" w14:textId="77777777" w:rsidR="00B569CD" w:rsidRDefault="00000000" w:rsidP="00A925CB">
            <w:r w:rsidRPr="003E2184">
              <w:t>Not Applicable</w:t>
            </w:r>
          </w:p>
        </w:tc>
      </w:tr>
      <w:tr w:rsidR="00B569CD" w:rsidRPr="003914BB" w14:paraId="13680C08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06" w14:textId="77777777" w:rsidR="00B569CD" w:rsidRDefault="00000000" w:rsidP="00A925C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07" w14:textId="77777777" w:rsidR="00B569CD" w:rsidRDefault="00000000" w:rsidP="00A925CB">
            <w:r>
              <w:t>Not Applicable</w:t>
            </w:r>
          </w:p>
        </w:tc>
      </w:tr>
      <w:tr w:rsidR="00B569CD" w:rsidRPr="003914BB" w14:paraId="13680C0B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09" w14:textId="77777777" w:rsidR="00B569CD" w:rsidRDefault="00000000" w:rsidP="00A925C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0A" w14:textId="77777777" w:rsidR="00B569CD" w:rsidRDefault="00000000" w:rsidP="00A925CB">
            <w:r>
              <w:t>Any exceptions encountered will be handled by the generic exception handler.</w:t>
            </w:r>
          </w:p>
        </w:tc>
      </w:tr>
    </w:tbl>
    <w:p w14:paraId="13680C0C" w14:textId="77777777" w:rsidR="00B569CD" w:rsidRDefault="00000000" w:rsidP="00A90B7D">
      <w:pPr>
        <w:spacing w:after="200" w:line="276" w:lineRule="auto"/>
        <w:rPr>
          <w:b/>
          <w:bCs/>
          <w:color w:val="365F91"/>
          <w:szCs w:val="28"/>
        </w:rPr>
      </w:pPr>
    </w:p>
    <w:p w14:paraId="13680C0D" w14:textId="77777777" w:rsidR="00A90B7D" w:rsidRDefault="00000000" w:rsidP="00A90B7D">
      <w:r>
        <w:t>Set Order Completion</w:t>
      </w:r>
    </w:p>
    <w:p w14:paraId="13680C0E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C1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0F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10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Set Order Completion</w:t>
            </w:r>
          </w:p>
        </w:tc>
      </w:tr>
      <w:tr w:rsidR="00A90B7D" w:rsidRPr="00EC05A0" w14:paraId="13680C1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12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13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Status to Complete. The process will automatically terminate upon completion of this step. </w:t>
            </w:r>
          </w:p>
        </w:tc>
      </w:tr>
      <w:tr w:rsidR="00A90B7D" w:rsidRPr="003914BB" w14:paraId="13680C1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15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16" w14:textId="77777777" w:rsidR="00A90B7D" w:rsidRDefault="00000000" w:rsidP="005064EA">
            <w:pPr>
              <w:numPr>
                <w:ilvl w:val="0"/>
                <w:numId w:val="5"/>
              </w:numPr>
            </w:pPr>
            <w:r>
              <w:t>Order Id attribute</w:t>
            </w:r>
          </w:p>
          <w:p w14:paraId="13680C17" w14:textId="77777777" w:rsidR="009E1DD4" w:rsidRDefault="00000000" w:rsidP="005064EA">
            <w:pPr>
              <w:numPr>
                <w:ilvl w:val="0"/>
                <w:numId w:val="5"/>
              </w:numPr>
            </w:pPr>
            <w:r>
              <w:t>Dealer User Id</w:t>
            </w:r>
          </w:p>
          <w:p w14:paraId="13680C18" w14:textId="77777777" w:rsidR="009E1DD4" w:rsidRDefault="00000000" w:rsidP="005064EA">
            <w:pPr>
              <w:numPr>
                <w:ilvl w:val="0"/>
                <w:numId w:val="5"/>
              </w:numPr>
            </w:pPr>
            <w:r>
              <w:t>Activation Date</w:t>
            </w:r>
          </w:p>
          <w:p w14:paraId="13680C19" w14:textId="77777777" w:rsidR="009E1DD4" w:rsidRDefault="00000000" w:rsidP="005064EA">
            <w:pPr>
              <w:numPr>
                <w:ilvl w:val="0"/>
                <w:numId w:val="5"/>
              </w:numPr>
            </w:pPr>
            <w:r>
              <w:t>Status Description (COMPLETED)</w:t>
            </w:r>
          </w:p>
        </w:tc>
      </w:tr>
      <w:tr w:rsidR="00A90B7D" w:rsidRPr="003914BB" w14:paraId="13680C1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1B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1C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0C2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1E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1F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0C2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21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22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0C24" w14:textId="77777777" w:rsidR="00A90B7D" w:rsidRDefault="00000000" w:rsidP="00A90B7D"/>
    <w:p w14:paraId="13680C25" w14:textId="77777777" w:rsidR="00A90B7D" w:rsidRDefault="00000000" w:rsidP="00A90B7D">
      <w:r>
        <w:t>Set Transaction to Pending Review</w:t>
      </w:r>
    </w:p>
    <w:p w14:paraId="13680C26" w14:textId="77777777" w:rsidR="00A90B7D" w:rsidRPr="00A2513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C2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27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28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Set Transaction to Pending Review</w:t>
            </w:r>
          </w:p>
        </w:tc>
      </w:tr>
      <w:tr w:rsidR="00A90B7D" w:rsidRPr="00EC05A0" w14:paraId="13680C2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2A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2B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to « Pending Review »</w:t>
            </w:r>
          </w:p>
        </w:tc>
      </w:tr>
      <w:tr w:rsidR="009E1DD4" w:rsidRPr="003914BB" w14:paraId="13680C3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2D" w14:textId="77777777" w:rsidR="009E1DD4" w:rsidRDefault="00000000" w:rsidP="009E1DD4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2E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C2F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REVIEW)</w:t>
            </w:r>
          </w:p>
        </w:tc>
      </w:tr>
      <w:tr w:rsidR="00A90B7D" w:rsidRPr="003914BB" w14:paraId="13680C3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31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32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0C3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34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35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0C3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37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38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0C3A" w14:textId="77777777" w:rsidR="00A90B7D" w:rsidRPr="00C53CD0" w:rsidRDefault="00000000" w:rsidP="00A90B7D"/>
    <w:p w14:paraId="13680C3B" w14:textId="77777777" w:rsidR="00A90B7D" w:rsidRDefault="00000000" w:rsidP="00A90B7D">
      <w:r>
        <w:t>Pending Review</w:t>
      </w:r>
    </w:p>
    <w:p w14:paraId="13680C3C" w14:textId="77777777" w:rsidR="00A90B7D" w:rsidRPr="00D156A3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C3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C3D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C3E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A90B7D" w:rsidRPr="003914BB" w14:paraId="13680C4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C40" w14:textId="77777777" w:rsidR="00A90B7D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C41" w14:textId="77777777" w:rsidR="00A90B7D" w:rsidRDefault="00000000" w:rsidP="00052E0F">
            <w:r>
              <w:t>PendingReview</w:t>
            </w:r>
          </w:p>
        </w:tc>
      </w:tr>
      <w:tr w:rsidR="00A90B7D" w:rsidRPr="00EC05A0" w14:paraId="13680C4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C43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C44" w14:textId="77777777" w:rsidR="00A90B7D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Manual Pending Review </w:t>
            </w:r>
            <w:r>
              <w:rPr>
                <w:rFonts w:cs="Arial"/>
                <w:lang w:val="fr-FR"/>
              </w:rPr>
              <w:t>Approvals</w:t>
            </w:r>
          </w:p>
        </w:tc>
      </w:tr>
      <w:tr w:rsidR="00A90B7D" w:rsidRPr="003914BB" w14:paraId="13680C4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C46" w14:textId="77777777" w:rsidR="00A90B7D" w:rsidRPr="00EC05A0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C47" w14:textId="77777777" w:rsidR="00A90B7D" w:rsidRDefault="00000000" w:rsidP="00052E0F">
            <w:r>
              <w:t>APPROVE, PENDING INVESTIGATION, REJECT</w:t>
            </w:r>
          </w:p>
        </w:tc>
      </w:tr>
      <w:tr w:rsidR="00A90B7D" w:rsidRPr="003914BB" w14:paraId="13680C4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C49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C4A" w14:textId="77777777" w:rsidR="00A90B7D" w:rsidRDefault="00000000" w:rsidP="00052E0F">
            <w:r w:rsidRPr="005825E1">
              <w:t>Not Applicable</w:t>
            </w:r>
          </w:p>
        </w:tc>
      </w:tr>
      <w:tr w:rsidR="00A90B7D" w:rsidRPr="003914BB" w14:paraId="13680C4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C4C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C4D" w14:textId="77777777" w:rsidR="00A90B7D" w:rsidRDefault="00000000" w:rsidP="00052E0F">
            <w:r w:rsidRPr="005825E1">
              <w:t>Not Applicable</w:t>
            </w:r>
          </w:p>
        </w:tc>
      </w:tr>
      <w:tr w:rsidR="00A90B7D" w:rsidRPr="003914BB" w14:paraId="13680C5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C4F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C50" w14:textId="77777777" w:rsidR="00A90B7D" w:rsidRDefault="00000000" w:rsidP="00052E0F">
            <w:r>
              <w:t>3 days</w:t>
            </w:r>
          </w:p>
        </w:tc>
      </w:tr>
      <w:tr w:rsidR="00A90B7D" w:rsidRPr="003914BB" w14:paraId="13680C5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C52" w14:textId="77777777" w:rsidR="00A90B7D" w:rsidRDefault="00000000" w:rsidP="00052E0F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C53" w14:textId="77777777" w:rsidR="00A90B7D" w:rsidRDefault="00000000" w:rsidP="00052E0F">
            <w:r>
              <w:t xml:space="preserve">Expiration of Human Task after 3 days. Automatic Rejection. </w:t>
            </w:r>
          </w:p>
        </w:tc>
      </w:tr>
    </w:tbl>
    <w:p w14:paraId="13680C55" w14:textId="77777777" w:rsidR="00A90B7D" w:rsidRDefault="00000000" w:rsidP="00A90B7D"/>
    <w:p w14:paraId="13680C56" w14:textId="77777777" w:rsidR="00A90B7D" w:rsidRDefault="00000000" w:rsidP="00A90B7D">
      <w:r>
        <w:t>Parse Pending Review Info</w:t>
      </w:r>
    </w:p>
    <w:p w14:paraId="13680C57" w14:textId="77777777" w:rsidR="00A90B7D" w:rsidRPr="00A2513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C5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58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59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A90B7D" w:rsidRPr="00EC05A0" w14:paraId="13680C5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5B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5C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A90B7D" w:rsidRPr="003914BB" w14:paraId="13680C6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5E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5F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0C6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61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62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0C6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64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65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0C6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67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68" w14:textId="77777777" w:rsidR="00A90B7D" w:rsidRDefault="00000000" w:rsidP="00052E0F">
            <w:r w:rsidRPr="008F6C0F">
              <w:t>Not Applicable</w:t>
            </w:r>
          </w:p>
        </w:tc>
      </w:tr>
    </w:tbl>
    <w:p w14:paraId="13680C6A" w14:textId="77777777" w:rsidR="00A90B7D" w:rsidRDefault="00000000" w:rsidP="00A90B7D"/>
    <w:p w14:paraId="13680C6B" w14:textId="77777777" w:rsidR="00A90B7D" w:rsidRDefault="00000000" w:rsidP="00A90B7D">
      <w:r>
        <w:t>Update Transaction Status</w:t>
      </w:r>
    </w:p>
    <w:p w14:paraId="13680C6C" w14:textId="77777777" w:rsidR="00A90B7D" w:rsidRPr="00A2513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C6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6D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6E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A90B7D" w:rsidRPr="00EC05A0" w14:paraId="13680C7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70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71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according to the action conducted</w:t>
            </w:r>
            <w:r>
              <w:rPr>
                <w:rFonts w:cs="Arial"/>
                <w:lang w:val="fr-FR"/>
              </w:rPr>
              <w:t xml:space="preserve"> in the previous activity.</w:t>
            </w:r>
          </w:p>
        </w:tc>
      </w:tr>
      <w:tr w:rsidR="009E1DD4" w:rsidRPr="003914BB" w14:paraId="13680C7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73" w14:textId="77777777" w:rsidR="009E1DD4" w:rsidRDefault="00000000" w:rsidP="009E1DD4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74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C75" w14:textId="77777777" w:rsidR="009E1DD4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based on Pending Review outcome)</w:t>
            </w:r>
          </w:p>
        </w:tc>
      </w:tr>
      <w:tr w:rsidR="00A90B7D" w:rsidRPr="003914BB" w14:paraId="13680C7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77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78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0C7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7A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7B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0C7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7D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7E" w14:textId="77777777" w:rsidR="00A90B7D" w:rsidRDefault="00000000" w:rsidP="00052E0F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13680C80" w14:textId="77777777" w:rsidR="00A90B7D" w:rsidRDefault="00000000" w:rsidP="00A90B7D"/>
    <w:p w14:paraId="13680C81" w14:textId="77777777" w:rsidR="00A90B7D" w:rsidRDefault="00000000" w:rsidP="00A90B7D">
      <w:r>
        <w:t>Reject</w:t>
      </w:r>
    </w:p>
    <w:p w14:paraId="13680C82" w14:textId="77777777" w:rsidR="00A90B7D" w:rsidRPr="00C53CD0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C8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83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84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A90B7D" w:rsidRPr="003914BB" w14:paraId="13680C8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86" w14:textId="77777777" w:rsidR="00A90B7D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87" w14:textId="77777777" w:rsidR="00A90B7D" w:rsidRDefault="00000000" w:rsidP="00052E0F">
            <w:r>
              <w:t>Reject</w:t>
            </w:r>
          </w:p>
        </w:tc>
      </w:tr>
      <w:tr w:rsidR="00A90B7D" w:rsidRPr="00EC05A0" w14:paraId="13680C8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89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8A" w14:textId="77777777" w:rsidR="00A90B7D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A90B7D" w:rsidRPr="003914BB" w14:paraId="13680C8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8C" w14:textId="77777777" w:rsidR="00A90B7D" w:rsidRPr="00EC05A0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8D" w14:textId="77777777" w:rsidR="00A90B7D" w:rsidRDefault="00000000" w:rsidP="00052E0F">
            <w:r>
              <w:t>REAPPROVE</w:t>
            </w:r>
          </w:p>
        </w:tc>
      </w:tr>
      <w:tr w:rsidR="00A90B7D" w:rsidRPr="003914BB" w14:paraId="13680C9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8F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90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C9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92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93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C9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95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96" w14:textId="77777777" w:rsidR="00A90B7D" w:rsidRDefault="00000000" w:rsidP="00052E0F">
            <w:r>
              <w:t>7 days</w:t>
            </w:r>
          </w:p>
        </w:tc>
      </w:tr>
      <w:tr w:rsidR="00A90B7D" w:rsidRPr="003914BB" w14:paraId="13680C9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98" w14:textId="77777777" w:rsidR="00A90B7D" w:rsidRDefault="00000000" w:rsidP="00052E0F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99" w14:textId="77777777" w:rsidR="00A90B7D" w:rsidRDefault="00000000" w:rsidP="00052E0F">
            <w:r>
              <w:t>Expiration of Human Task after 7 days, automatic Purge</w:t>
            </w:r>
          </w:p>
        </w:tc>
      </w:tr>
    </w:tbl>
    <w:p w14:paraId="13680C9B" w14:textId="77777777" w:rsidR="00A90B7D" w:rsidRDefault="00000000" w:rsidP="00A90B7D"/>
    <w:p w14:paraId="3FB27B61" w14:textId="77777777" w:rsidR="007F1222" w:rsidRDefault="00000000" w:rsidP="007F1222">
      <w:r w:rsidRPr="005A7246">
        <w:t>Set Transaction to Purged</w:t>
      </w:r>
    </w:p>
    <w:p w14:paraId="3D340557" w14:textId="77777777" w:rsidR="007F1222" w:rsidRDefault="00000000" w:rsidP="007F1222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F1222" w:rsidRPr="003914BB" w14:paraId="5C1FF385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FBDB0ED" w14:textId="77777777" w:rsidR="007F1222" w:rsidRPr="003914BB" w:rsidRDefault="00000000" w:rsidP="00A0575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93129" w14:textId="77777777" w:rsidR="007F1222" w:rsidRPr="003914BB" w:rsidRDefault="00000000" w:rsidP="00A0575B">
            <w:pPr>
              <w:rPr>
                <w:rFonts w:cs="Arial"/>
                <w:lang w:val="fr-FR"/>
              </w:rPr>
            </w:pPr>
            <w:r w:rsidRPr="005A7246">
              <w:t>Set Transaction to Purged</w:t>
            </w:r>
          </w:p>
        </w:tc>
      </w:tr>
      <w:tr w:rsidR="007F1222" w:rsidRPr="00EC05A0" w14:paraId="69C245B8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0CE1872" w14:textId="77777777" w:rsidR="007F1222" w:rsidRPr="00EC05A0" w:rsidRDefault="00000000" w:rsidP="00A0575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CB32C" w14:textId="77777777" w:rsidR="007F1222" w:rsidRDefault="00000000" w:rsidP="00A0575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call update transaction status procedure to update the transaction status to purged. </w:t>
            </w:r>
          </w:p>
        </w:tc>
      </w:tr>
      <w:tr w:rsidR="007F1222" w:rsidRPr="003914BB" w14:paraId="05F9C570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CF9A086" w14:textId="77777777" w:rsidR="007F1222" w:rsidRDefault="00000000" w:rsidP="00A0575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0181B" w14:textId="77777777" w:rsidR="007F1222" w:rsidRDefault="00000000" w:rsidP="00A0575B">
            <w:r>
              <w:t>Order Request</w:t>
            </w:r>
          </w:p>
        </w:tc>
      </w:tr>
      <w:tr w:rsidR="007F1222" w:rsidRPr="003914BB" w14:paraId="62E02F4A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A181674" w14:textId="77777777" w:rsidR="007F1222" w:rsidRDefault="00000000" w:rsidP="00A0575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245E4" w14:textId="77777777" w:rsidR="007F1222" w:rsidRDefault="00000000" w:rsidP="00A0575B">
            <w:r w:rsidRPr="00301B22">
              <w:t>Not Applicable</w:t>
            </w:r>
          </w:p>
        </w:tc>
      </w:tr>
      <w:tr w:rsidR="007F1222" w:rsidRPr="003914BB" w14:paraId="1D5F654A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832690" w14:textId="77777777" w:rsidR="007F1222" w:rsidRDefault="00000000" w:rsidP="00A0575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B45BE" w14:textId="77777777" w:rsidR="007F1222" w:rsidRDefault="00000000" w:rsidP="00A0575B">
            <w:r w:rsidRPr="00301B22">
              <w:t>Not Applicable</w:t>
            </w:r>
          </w:p>
        </w:tc>
      </w:tr>
      <w:tr w:rsidR="007F1222" w:rsidRPr="003914BB" w14:paraId="58DFCAC5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FBD847F" w14:textId="77777777" w:rsidR="007F1222" w:rsidRDefault="00000000" w:rsidP="00A0575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0FA51" w14:textId="77777777" w:rsidR="007F1222" w:rsidRDefault="00000000" w:rsidP="00A0575B">
            <w:r w:rsidRPr="008F6C0F">
              <w:t>Not Applicable</w:t>
            </w:r>
          </w:p>
        </w:tc>
      </w:tr>
    </w:tbl>
    <w:p w14:paraId="13680C9C" w14:textId="34095D0C" w:rsidR="00A90B7D" w:rsidRDefault="00000000" w:rsidP="00A90B7D">
      <w:r>
        <w:t>Parse Reject Info</w:t>
      </w:r>
    </w:p>
    <w:p w14:paraId="13680C9D" w14:textId="77777777" w:rsidR="00A90B7D" w:rsidRPr="00A2513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CA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9E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9F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 xml:space="preserve">Parse Reject </w:t>
            </w:r>
            <w:r>
              <w:t>Info</w:t>
            </w:r>
          </w:p>
        </w:tc>
      </w:tr>
      <w:tr w:rsidR="00A90B7D" w:rsidRPr="00EC05A0" w14:paraId="13680CA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A1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A2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A90B7D" w:rsidRPr="003914BB" w14:paraId="13680CA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A4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A5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0CA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A7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A8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0CA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AA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AB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0CA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AD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AE" w14:textId="77777777" w:rsidR="00A90B7D" w:rsidRDefault="00000000" w:rsidP="00052E0F">
            <w:r w:rsidRPr="008F6C0F">
              <w:t xml:space="preserve">Not </w:t>
            </w:r>
            <w:r w:rsidRPr="008F6C0F">
              <w:t>Applicable</w:t>
            </w:r>
          </w:p>
        </w:tc>
      </w:tr>
    </w:tbl>
    <w:p w14:paraId="13680CB0" w14:textId="77777777" w:rsidR="00A90B7D" w:rsidRDefault="00000000" w:rsidP="00A90B7D">
      <w:pPr>
        <w:spacing w:after="200" w:line="276" w:lineRule="auto"/>
        <w:rPr>
          <w:rFonts w:eastAsia="Batang" w:cs="Calibri"/>
          <w:b/>
          <w:caps/>
          <w:color w:val="365F91"/>
          <w:kern w:val="28"/>
          <w:sz w:val="28"/>
        </w:rPr>
      </w:pPr>
      <w:r>
        <w:br w:type="page"/>
      </w:r>
    </w:p>
    <w:p w14:paraId="13680CB1" w14:textId="4FF04C31" w:rsidR="00A90B7D" w:rsidRDefault="00000000" w:rsidP="00A90B7D">
      <w:pPr>
        <w:tabs>
          <w:tab w:val="num" w:pos="846"/>
        </w:tabs>
        <w:spacing w:before="480" w:after="60"/>
        <w:contextualSpacing/>
      </w:pPr>
      <w:bookmarkStart w:id="32" w:name="_Toc531099274"/>
      <w:r>
        <w:lastRenderedPageBreak/>
        <w:t>Submit Update Corp Group Members Order</w:t>
      </w:r>
      <w:bookmarkEnd w:id="32"/>
    </w:p>
    <w:p w14:paraId="13680CB2" w14:textId="77777777" w:rsidR="00A90B7D" w:rsidRDefault="00000000" w:rsidP="00A90B7D">
      <w:bookmarkStart w:id="33" w:name="_Toc531099275"/>
      <w:r>
        <w:t>Process Description</w:t>
      </w:r>
      <w:bookmarkEnd w:id="33"/>
    </w:p>
    <w:p w14:paraId="13680CB3" w14:textId="77777777" w:rsidR="00A90B7D" w:rsidRDefault="00000000" w:rsidP="00A90B7D"/>
    <w:p w14:paraId="13680CB4" w14:textId="77777777" w:rsidR="00A90B7D" w:rsidRDefault="00000000" w:rsidP="00A90B7D">
      <w:r>
        <w:t xml:space="preserve">The Submit </w:t>
      </w:r>
      <w:r>
        <w:t>Add Corp Group Members</w:t>
      </w:r>
      <w:r>
        <w:t xml:space="preserve"> Order Process is used by consumers to change a specific subscriber from a Postpaid Subscriber to a Prepaid Subscriber</w:t>
      </w:r>
    </w:p>
    <w:p w14:paraId="13680CB5" w14:textId="77777777" w:rsidR="00A90B7D" w:rsidRPr="00F30D1B" w:rsidRDefault="00000000" w:rsidP="00A90B7D"/>
    <w:p w14:paraId="13680CB6" w14:textId="79F3C425" w:rsidR="00A90B7D" w:rsidRPr="00C53CD0" w:rsidRDefault="00000000" w:rsidP="00A90B7D">
      <w:pPr>
        <w:ind w:hanging="1080"/>
        <w:jc w:val="center"/>
      </w:pPr>
      <w:r>
        <w:object w:dxaOrig="17776" w:dyaOrig="16110" w14:anchorId="13682CAF">
          <v:shape id="_x0000_i1045" type="#_x0000_t75" style="width:446.25pt;height:403.5pt" o:ole="">
            <v:imagedata r:id="rId17" o:title=""/>
          </v:shape>
          <o:OLEObject Type="Embed" ProgID="Visio.Drawing.11" ShapeID="_x0000_i1045" DrawAspect="Content" ObjectID="_1735753914" r:id="rId18"/>
        </w:object>
      </w:r>
    </w:p>
    <w:p w14:paraId="13680CB7" w14:textId="77777777" w:rsidR="00A90B7D" w:rsidRDefault="00000000" w:rsidP="00AA24B5">
      <w:bookmarkStart w:id="34" w:name="_Toc531099276"/>
      <w:r>
        <w:t>Process Breakdown</w:t>
      </w:r>
      <w:bookmarkEnd w:id="34"/>
    </w:p>
    <w:p w14:paraId="29C18C7F" w14:textId="77777777" w:rsidR="00961159" w:rsidRDefault="00000000" w:rsidP="00961159">
      <w:r>
        <w:t>Set System Variable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61159" w:rsidRPr="003914BB" w14:paraId="199769F5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137B06B" w14:textId="77777777" w:rsidR="00961159" w:rsidRPr="003914BB" w:rsidRDefault="00000000" w:rsidP="00A0575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7A8E6" w14:textId="77777777" w:rsidR="00961159" w:rsidRPr="003914BB" w:rsidRDefault="00000000" w:rsidP="00A0575B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961159" w:rsidRPr="00EC05A0" w14:paraId="3F2E68A8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0C8983F" w14:textId="77777777" w:rsidR="00961159" w:rsidRPr="00EC05A0" w:rsidRDefault="00000000" w:rsidP="00A0575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5843A" w14:textId="77777777" w:rsidR="00961159" w:rsidRDefault="00000000" w:rsidP="00A0575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sets the reference id and guid from the the Order Request.</w:t>
            </w:r>
          </w:p>
        </w:tc>
      </w:tr>
      <w:tr w:rsidR="00961159" w:rsidRPr="003914BB" w14:paraId="17BDB1EF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271C8B9" w14:textId="77777777" w:rsidR="00961159" w:rsidRDefault="00000000" w:rsidP="00A0575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E5D4B" w14:textId="77777777" w:rsidR="00961159" w:rsidRDefault="00000000" w:rsidP="00961159">
            <w:pPr>
              <w:numPr>
                <w:ilvl w:val="0"/>
                <w:numId w:val="5"/>
              </w:numPr>
            </w:pPr>
            <w:r>
              <w:t>Submit Prepaid Starter Request</w:t>
            </w:r>
          </w:p>
        </w:tc>
      </w:tr>
      <w:tr w:rsidR="00961159" w:rsidRPr="003914BB" w14:paraId="6E74CF20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35FCD54" w14:textId="77777777" w:rsidR="00961159" w:rsidRDefault="00000000" w:rsidP="00A0575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4EF7F" w14:textId="77777777" w:rsidR="00961159" w:rsidRDefault="00000000" w:rsidP="00A0575B">
            <w:r>
              <w:t>Reference id and order id</w:t>
            </w:r>
          </w:p>
        </w:tc>
      </w:tr>
      <w:tr w:rsidR="00961159" w:rsidRPr="003914BB" w14:paraId="0CF24B1F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23ADF5C" w14:textId="77777777" w:rsidR="00961159" w:rsidRDefault="00000000" w:rsidP="00A0575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79314" w14:textId="77777777" w:rsidR="00961159" w:rsidRDefault="00000000" w:rsidP="00A0575B">
            <w:r>
              <w:t>Not Applicable</w:t>
            </w:r>
          </w:p>
        </w:tc>
      </w:tr>
      <w:tr w:rsidR="00961159" w:rsidRPr="003914BB" w14:paraId="349D75B7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638AA9F" w14:textId="77777777" w:rsidR="00961159" w:rsidRDefault="00000000" w:rsidP="00A0575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65EBF" w14:textId="77777777" w:rsidR="00961159" w:rsidRDefault="00000000" w:rsidP="00A0575B">
            <w:r w:rsidRPr="008F6C0F">
              <w:t>Not Applicable</w:t>
            </w:r>
          </w:p>
        </w:tc>
      </w:tr>
    </w:tbl>
    <w:p w14:paraId="13680CB8" w14:textId="75612646" w:rsidR="00A90B7D" w:rsidRDefault="00000000" w:rsidP="00A90B7D">
      <w:r>
        <w:t>Verify Order Id</w:t>
      </w:r>
    </w:p>
    <w:p w14:paraId="13680CB9" w14:textId="77777777" w:rsidR="00A90B7D" w:rsidRPr="00D15015" w:rsidRDefault="00000000" w:rsidP="00A90B7D">
      <w:r>
        <w:rPr>
          <w:noProof/>
          <w:lang w:val="en-US"/>
        </w:rPr>
        <w:drawing>
          <wp:inline distT="0" distB="0" distL="0" distR="0" wp14:anchorId="13682CB0" wp14:editId="13682CB1">
            <wp:extent cx="5730875" cy="2466975"/>
            <wp:effectExtent l="0" t="0" r="3175" b="9525"/>
            <wp:docPr id="160" name="Picture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CB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BA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BB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Verify Existing Transaction Record</w:t>
            </w:r>
          </w:p>
        </w:tc>
      </w:tr>
      <w:tr w:rsidR="00A90B7D" w:rsidRPr="00EC05A0" w14:paraId="13680CB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BD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BE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A90B7D" w:rsidRPr="003914BB" w14:paraId="13680CC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C0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C1" w14:textId="77777777" w:rsidR="00A90B7D" w:rsidRDefault="00000000" w:rsidP="00052E0F">
            <w:r>
              <w:t>Order Id Attribute</w:t>
            </w:r>
          </w:p>
        </w:tc>
      </w:tr>
      <w:tr w:rsidR="00A90B7D" w:rsidRPr="003914BB" w14:paraId="13680CC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C3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C4" w14:textId="77777777" w:rsidR="00A90B7D" w:rsidRDefault="00000000" w:rsidP="00052E0F">
            <w:r>
              <w:t>True / False</w:t>
            </w:r>
          </w:p>
        </w:tc>
      </w:tr>
      <w:tr w:rsidR="00A90B7D" w:rsidRPr="003914BB" w14:paraId="13680CC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C6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C7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CC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C9" w14:textId="77777777" w:rsidR="00A90B7D" w:rsidRDefault="00000000" w:rsidP="00052E0F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CA" w14:textId="77777777" w:rsidR="00A90B7D" w:rsidRDefault="00000000" w:rsidP="00052E0F">
            <w:r>
              <w:t>Not Applicable</w:t>
            </w:r>
          </w:p>
        </w:tc>
      </w:tr>
    </w:tbl>
    <w:p w14:paraId="13680CCC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CC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CD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CE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 xml:space="preserve">Set Transaction to </w:t>
            </w:r>
            <w:r>
              <w:t>Submitted</w:t>
            </w:r>
          </w:p>
        </w:tc>
      </w:tr>
      <w:tr w:rsidR="00A90B7D" w:rsidRPr="00EC05A0" w14:paraId="13680CD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D0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D1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4712E8" w:rsidRPr="003914BB" w14:paraId="13680CD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D3" w14:textId="77777777" w:rsidR="004712E8" w:rsidRDefault="00000000" w:rsidP="004712E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D4" w14:textId="77777777" w:rsidR="004712E8" w:rsidRDefault="00000000" w:rsidP="005064EA">
            <w:pPr>
              <w:numPr>
                <w:ilvl w:val="0"/>
                <w:numId w:val="5"/>
              </w:numPr>
            </w:pPr>
            <w:r>
              <w:t>Order Id Attribute</w:t>
            </w:r>
          </w:p>
          <w:p w14:paraId="13680CD5" w14:textId="77777777" w:rsidR="004712E8" w:rsidRDefault="00000000" w:rsidP="005064EA">
            <w:pPr>
              <w:numPr>
                <w:ilvl w:val="0"/>
                <w:numId w:val="5"/>
              </w:numPr>
            </w:pPr>
            <w:r>
              <w:t>Status Description String (SUBMITTED)</w:t>
            </w:r>
          </w:p>
        </w:tc>
      </w:tr>
      <w:tr w:rsidR="00A90B7D" w:rsidRPr="003914BB" w14:paraId="13680CD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D7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D8" w14:textId="77777777" w:rsidR="00A90B7D" w:rsidRDefault="00000000" w:rsidP="00052E0F">
            <w:r w:rsidRPr="00C777C1">
              <w:t>Not Applicable</w:t>
            </w:r>
          </w:p>
        </w:tc>
      </w:tr>
      <w:tr w:rsidR="00A90B7D" w:rsidRPr="003914BB" w14:paraId="13680CD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DA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DB" w14:textId="77777777" w:rsidR="00A90B7D" w:rsidRDefault="00000000" w:rsidP="00052E0F">
            <w:r w:rsidRPr="00C777C1">
              <w:t xml:space="preserve">Not </w:t>
            </w:r>
            <w:r w:rsidRPr="00C777C1">
              <w:t>Applicable</w:t>
            </w:r>
          </w:p>
        </w:tc>
      </w:tr>
      <w:tr w:rsidR="00A90B7D" w:rsidRPr="003914BB" w14:paraId="13680CD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DD" w14:textId="77777777" w:rsidR="00A90B7D" w:rsidRDefault="00000000" w:rsidP="00052E0F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DE" w14:textId="77777777" w:rsidR="00A90B7D" w:rsidRDefault="00000000" w:rsidP="00052E0F">
            <w:r>
              <w:t>This automatic tasks is triggered based on the decision (If Order is Valid)</w:t>
            </w:r>
          </w:p>
        </w:tc>
      </w:tr>
    </w:tbl>
    <w:p w14:paraId="13680CE0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CE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E1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E2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A90B7D" w:rsidRPr="00EC05A0" w14:paraId="13680CE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E4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E5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A90B7D" w:rsidRPr="003914BB" w14:paraId="13680CE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E7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E8" w14:textId="77777777" w:rsidR="00A90B7D" w:rsidRDefault="00000000" w:rsidP="00052E0F">
            <w:r w:rsidRPr="00CD1A1B">
              <w:t>Not Applicable</w:t>
            </w:r>
          </w:p>
        </w:tc>
      </w:tr>
      <w:tr w:rsidR="004712E8" w:rsidRPr="003914BB" w14:paraId="13680CE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EA" w14:textId="77777777" w:rsidR="004712E8" w:rsidRDefault="00000000" w:rsidP="004712E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EB" w14:textId="77777777" w:rsidR="004712E8" w:rsidRDefault="00000000" w:rsidP="004712E8">
            <w:r>
              <w:t>Successful Status Code</w:t>
            </w:r>
          </w:p>
        </w:tc>
      </w:tr>
      <w:tr w:rsidR="00A90B7D" w:rsidRPr="003914BB" w14:paraId="13680CE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ED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EE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CF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F0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F1" w14:textId="77777777" w:rsidR="00A90B7D" w:rsidRDefault="00000000" w:rsidP="00052E0F">
            <w:r w:rsidRPr="008F6C0F">
              <w:t>Not Applicable</w:t>
            </w:r>
          </w:p>
        </w:tc>
      </w:tr>
    </w:tbl>
    <w:p w14:paraId="13680CF3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CF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F4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F5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A90B7D" w:rsidRPr="00EC05A0" w14:paraId="13680CF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F7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F8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A90B7D" w:rsidRPr="003914BB" w14:paraId="13680CF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FA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FB" w14:textId="77777777" w:rsidR="00A90B7D" w:rsidRDefault="00000000" w:rsidP="00052E0F">
            <w:r w:rsidRPr="00CD1A1B">
              <w:t>Not Applicable</w:t>
            </w:r>
          </w:p>
        </w:tc>
      </w:tr>
      <w:tr w:rsidR="00A90B7D" w:rsidRPr="003914BB" w14:paraId="13680CF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CFD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CFE" w14:textId="77777777" w:rsidR="00A90B7D" w:rsidRDefault="00000000" w:rsidP="00052E0F">
            <w:r w:rsidRPr="00CD1A1B">
              <w:t>Not Applicable</w:t>
            </w:r>
          </w:p>
        </w:tc>
      </w:tr>
      <w:tr w:rsidR="00A90B7D" w:rsidRPr="003914BB" w14:paraId="13680D0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00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01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D0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03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04" w14:textId="77777777" w:rsidR="00A90B7D" w:rsidRDefault="00000000" w:rsidP="00052E0F">
            <w:r w:rsidRPr="008F6C0F">
              <w:t>Not Applicable</w:t>
            </w:r>
          </w:p>
        </w:tc>
      </w:tr>
    </w:tbl>
    <w:p w14:paraId="13680D06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D0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07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08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A90B7D" w:rsidRPr="00EC05A0" w14:paraId="13680D0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0A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0B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80D0C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Exception Indicates that the Order Id is not a valid order id and submission may not proce</w:t>
            </w:r>
            <w:r>
              <w:rPr>
                <w:rFonts w:cs="Arial"/>
                <w:lang w:val="fr-FR"/>
              </w:rPr>
              <w:t xml:space="preserve">ed. </w:t>
            </w:r>
          </w:p>
        </w:tc>
      </w:tr>
      <w:tr w:rsidR="00A90B7D" w:rsidRPr="003914BB" w14:paraId="13680D1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0E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0F" w14:textId="77777777" w:rsidR="00A90B7D" w:rsidRDefault="00000000" w:rsidP="00052E0F">
            <w:r w:rsidRPr="00CD1A1B">
              <w:t>Not Applicable</w:t>
            </w:r>
          </w:p>
        </w:tc>
      </w:tr>
      <w:tr w:rsidR="00A90B7D" w:rsidRPr="003914BB" w14:paraId="13680D1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11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12" w14:textId="77777777" w:rsidR="00A90B7D" w:rsidRDefault="00000000" w:rsidP="00052E0F">
            <w:r w:rsidRPr="00CD1A1B">
              <w:t>Not Applicable</w:t>
            </w:r>
          </w:p>
        </w:tc>
      </w:tr>
      <w:tr w:rsidR="00A90B7D" w:rsidRPr="003914BB" w14:paraId="13680D1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14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15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D1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17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18" w14:textId="77777777" w:rsidR="00A90B7D" w:rsidRDefault="00000000" w:rsidP="00052E0F">
            <w:r w:rsidRPr="008F6C0F">
              <w:t>Not Applicable</w:t>
            </w:r>
          </w:p>
        </w:tc>
      </w:tr>
    </w:tbl>
    <w:p w14:paraId="13680D1A" w14:textId="77777777" w:rsidR="00A90B7D" w:rsidRDefault="00000000" w:rsidP="00A90B7D">
      <w:pPr>
        <w:spacing w:after="200" w:line="276" w:lineRule="auto"/>
        <w:rPr>
          <w:b/>
          <w:color w:val="365F91"/>
          <w:sz w:val="24"/>
        </w:rPr>
      </w:pPr>
      <w:r>
        <w:br w:type="page"/>
      </w:r>
    </w:p>
    <w:p w14:paraId="591CEB89" w14:textId="77777777" w:rsidR="00466724" w:rsidRDefault="00000000" w:rsidP="00466724">
      <w:r>
        <w:lastRenderedPageBreak/>
        <w:t>Generate Failed Ack</w:t>
      </w:r>
    </w:p>
    <w:p w14:paraId="4584BF2F" w14:textId="77777777" w:rsidR="00466724" w:rsidRDefault="00000000" w:rsidP="00466724"/>
    <w:p w14:paraId="10A754CE" w14:textId="77777777" w:rsidR="00466724" w:rsidRDefault="00000000" w:rsidP="00466724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66724" w:rsidRPr="003914BB" w14:paraId="4EC4561F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E6D176F" w14:textId="77777777" w:rsidR="00466724" w:rsidRPr="003914BB" w:rsidRDefault="00000000" w:rsidP="00A0575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8EACC" w14:textId="77777777" w:rsidR="00466724" w:rsidRPr="003914BB" w:rsidRDefault="00000000" w:rsidP="00A0575B">
            <w:pPr>
              <w:rPr>
                <w:rFonts w:cs="Arial"/>
                <w:lang w:val="fr-FR"/>
              </w:rPr>
            </w:pPr>
            <w:r>
              <w:t>Generate Failed Ack.</w:t>
            </w:r>
          </w:p>
        </w:tc>
      </w:tr>
      <w:tr w:rsidR="00466724" w:rsidRPr="00EC05A0" w14:paraId="406698DE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D28BE13" w14:textId="77777777" w:rsidR="00466724" w:rsidRPr="00EC05A0" w:rsidRDefault="00000000" w:rsidP="00A0575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0BE6F" w14:textId="77777777" w:rsidR="00466724" w:rsidRDefault="00000000" w:rsidP="00A0575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will populate statusCode, errorCode and erroDescription.</w:t>
            </w:r>
          </w:p>
        </w:tc>
      </w:tr>
      <w:tr w:rsidR="00466724" w:rsidRPr="003914BB" w14:paraId="325C57A4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B034FE5" w14:textId="77777777" w:rsidR="00466724" w:rsidRDefault="00000000" w:rsidP="00A0575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1CD677" w14:textId="77777777" w:rsidR="00466724" w:rsidRDefault="00000000" w:rsidP="00A0575B">
            <w:pPr>
              <w:numPr>
                <w:ilvl w:val="0"/>
                <w:numId w:val="5"/>
              </w:numPr>
            </w:pPr>
            <w:r>
              <w:t>CBPE lookup tables.</w:t>
            </w:r>
          </w:p>
        </w:tc>
      </w:tr>
      <w:tr w:rsidR="00466724" w:rsidRPr="003914BB" w14:paraId="15C5D2F7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B9B0233" w14:textId="77777777" w:rsidR="00466724" w:rsidRDefault="00000000" w:rsidP="00A0575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02D47" w14:textId="77777777" w:rsidR="00466724" w:rsidRDefault="00000000" w:rsidP="00A0575B">
            <w:r>
              <w:t>Not Applicable</w:t>
            </w:r>
          </w:p>
        </w:tc>
      </w:tr>
      <w:tr w:rsidR="00466724" w:rsidRPr="003914BB" w14:paraId="30A3A2D4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13AFCDC" w14:textId="77777777" w:rsidR="00466724" w:rsidRDefault="00000000" w:rsidP="00A0575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3676E" w14:textId="77777777" w:rsidR="00466724" w:rsidRDefault="00000000" w:rsidP="00A0575B">
            <w:r>
              <w:t>Not Applicable</w:t>
            </w:r>
          </w:p>
        </w:tc>
      </w:tr>
      <w:tr w:rsidR="00466724" w:rsidRPr="003914BB" w14:paraId="15B9D680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0AA7DE1" w14:textId="77777777" w:rsidR="00466724" w:rsidRDefault="00000000" w:rsidP="00A0575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ABD290" w14:textId="77777777" w:rsidR="00466724" w:rsidRDefault="00000000" w:rsidP="00A0575B">
            <w:r w:rsidRPr="008F6C0F">
              <w:t>Not Applicable</w:t>
            </w:r>
          </w:p>
        </w:tc>
      </w:tr>
    </w:tbl>
    <w:p w14:paraId="13680D1B" w14:textId="3585B0B1" w:rsidR="00A90B7D" w:rsidRDefault="00000000" w:rsidP="00A90B7D">
      <w:r>
        <w:t>Generate Order Details</w:t>
      </w:r>
    </w:p>
    <w:p w14:paraId="13680D1C" w14:textId="77777777" w:rsidR="00A90B7D" w:rsidRPr="003D7F9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D1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1D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1E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A90B7D" w:rsidRPr="00EC05A0" w14:paraId="13680D2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20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21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utilize XLS Transformation to generate the Order Details Object which will be utilized by the Process.</w:t>
            </w:r>
          </w:p>
        </w:tc>
      </w:tr>
      <w:tr w:rsidR="00A90B7D" w:rsidRPr="003914BB" w14:paraId="13680D2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23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24" w14:textId="77777777" w:rsidR="00A90B7D" w:rsidRDefault="00000000" w:rsidP="005064EA">
            <w:pPr>
              <w:numPr>
                <w:ilvl w:val="0"/>
                <w:numId w:val="5"/>
              </w:numPr>
            </w:pPr>
            <w:r>
              <w:t>Submit Add Corp Group Members Order Request</w:t>
            </w:r>
          </w:p>
          <w:p w14:paraId="13680D25" w14:textId="77777777" w:rsidR="004712E8" w:rsidRDefault="00000000" w:rsidP="005064EA">
            <w:pPr>
              <w:numPr>
                <w:ilvl w:val="0"/>
                <w:numId w:val="5"/>
              </w:numPr>
            </w:pPr>
            <w:r>
              <w:t>Retrieve Customer Response</w:t>
            </w:r>
          </w:p>
          <w:p w14:paraId="13680D26" w14:textId="77777777" w:rsidR="004712E8" w:rsidRDefault="00000000" w:rsidP="005064EA">
            <w:pPr>
              <w:numPr>
                <w:ilvl w:val="0"/>
                <w:numId w:val="5"/>
              </w:numPr>
            </w:pPr>
            <w:r>
              <w:t xml:space="preserve">Retrieve Account </w:t>
            </w:r>
            <w:r>
              <w:t>Response</w:t>
            </w:r>
          </w:p>
        </w:tc>
      </w:tr>
      <w:tr w:rsidR="00A90B7D" w:rsidRPr="003914BB" w14:paraId="13680D2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28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29" w14:textId="77777777" w:rsidR="00A90B7D" w:rsidRDefault="00000000" w:rsidP="00052E0F">
            <w:r w:rsidRPr="00CD1A1B">
              <w:t>Not Applicable</w:t>
            </w:r>
          </w:p>
        </w:tc>
      </w:tr>
      <w:tr w:rsidR="00A90B7D" w:rsidRPr="003914BB" w14:paraId="13680D2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2B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2C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D3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2E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2F" w14:textId="77777777" w:rsidR="00A90B7D" w:rsidRDefault="00000000" w:rsidP="00052E0F">
            <w:r w:rsidRPr="008F6C0F">
              <w:t>Not Applicable</w:t>
            </w:r>
          </w:p>
        </w:tc>
      </w:tr>
    </w:tbl>
    <w:p w14:paraId="13680D31" w14:textId="77777777" w:rsidR="00A90B7D" w:rsidRPr="00D15015" w:rsidRDefault="00000000" w:rsidP="00A90B7D"/>
    <w:p w14:paraId="13680D32" w14:textId="77777777" w:rsidR="00A90B7D" w:rsidRDefault="00000000" w:rsidP="00A90B7D">
      <w:r>
        <w:t>Retrieve Existing Customer Information</w:t>
      </w:r>
    </w:p>
    <w:p w14:paraId="13680D33" w14:textId="77777777" w:rsidR="00A90B7D" w:rsidRDefault="00000000" w:rsidP="00A90B7D">
      <w:r>
        <w:rPr>
          <w:noProof/>
          <w:lang w:val="en-US"/>
        </w:rPr>
        <w:lastRenderedPageBreak/>
        <w:drawing>
          <wp:inline distT="0" distB="0" distL="0" distR="0" wp14:anchorId="13682CB2" wp14:editId="13682CB3">
            <wp:extent cx="5730875" cy="2275205"/>
            <wp:effectExtent l="0" t="0" r="3175" b="0"/>
            <wp:docPr id="162" name="Picture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27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D3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34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35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A90B7D" w:rsidRPr="00EC05A0" w14:paraId="13680D3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37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38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A90B7D" w:rsidRPr="003914BB" w14:paraId="13680D3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3A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3B" w14:textId="77777777" w:rsidR="00A90B7D" w:rsidRDefault="00000000" w:rsidP="00052E0F">
            <w:r>
              <w:t>RetrieveCustomer Proxy Service Request</w:t>
            </w:r>
          </w:p>
          <w:p w14:paraId="13680D3C" w14:textId="77777777" w:rsidR="004712E8" w:rsidRDefault="00000000" w:rsidP="005064EA">
            <w:pPr>
              <w:numPr>
                <w:ilvl w:val="0"/>
                <w:numId w:val="5"/>
              </w:numPr>
            </w:pPr>
            <w:r>
              <w:t>CorporateGroupId</w:t>
            </w:r>
          </w:p>
          <w:p w14:paraId="13680D3D" w14:textId="77777777" w:rsidR="004712E8" w:rsidRDefault="00000000" w:rsidP="004712E8">
            <w:r>
              <w:t>(Request. CorporateGroupId)</w:t>
            </w:r>
          </w:p>
        </w:tc>
      </w:tr>
      <w:tr w:rsidR="00A90B7D" w:rsidRPr="003914BB" w14:paraId="13680D4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3F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40" w14:textId="77777777" w:rsidR="00A90B7D" w:rsidRDefault="00000000" w:rsidP="00052E0F">
            <w:r>
              <w:t>RetrieveCustomer Proxy Service Response</w:t>
            </w:r>
          </w:p>
        </w:tc>
      </w:tr>
      <w:tr w:rsidR="00A90B7D" w:rsidRPr="003914BB" w14:paraId="13680D4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42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43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D4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45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46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0D48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D4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49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4A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A90B7D" w:rsidRPr="00EC05A0" w14:paraId="13680D4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4C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4D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A90B7D" w:rsidRPr="003914BB" w14:paraId="13680D5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4F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50" w14:textId="77777777" w:rsidR="00A90B7D" w:rsidRDefault="00000000" w:rsidP="00052E0F">
            <w:r>
              <w:t>RetrieveAccount Proxy Service Request</w:t>
            </w:r>
          </w:p>
          <w:p w14:paraId="13680D51" w14:textId="77777777" w:rsidR="008B565D" w:rsidRDefault="00000000" w:rsidP="005064EA">
            <w:pPr>
              <w:numPr>
                <w:ilvl w:val="0"/>
                <w:numId w:val="5"/>
              </w:numPr>
              <w:ind w:left="189" w:hanging="180"/>
            </w:pPr>
            <w:r>
              <w:t>CustomerId</w:t>
            </w:r>
          </w:p>
          <w:p w14:paraId="13680D52" w14:textId="77777777" w:rsidR="008B565D" w:rsidRDefault="00000000" w:rsidP="008B565D">
            <w:pPr>
              <w:ind w:left="189"/>
            </w:pPr>
            <w:r>
              <w:t>(RetrieveCustomerResponse.CustomerList.CustomerRecord[1].CustomerId)</w:t>
            </w:r>
          </w:p>
        </w:tc>
      </w:tr>
      <w:tr w:rsidR="00A90B7D" w:rsidRPr="003914BB" w14:paraId="13680D5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54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55" w14:textId="77777777" w:rsidR="00A90B7D" w:rsidRDefault="00000000" w:rsidP="00052E0F">
            <w:r>
              <w:t>RetrieveAccount Proxy Service Response</w:t>
            </w:r>
          </w:p>
        </w:tc>
      </w:tr>
      <w:tr w:rsidR="00A90B7D" w:rsidRPr="003914BB" w14:paraId="13680D5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57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58" w14:textId="77777777" w:rsidR="00A90B7D" w:rsidRDefault="00000000" w:rsidP="00052E0F">
            <w:r>
              <w:t xml:space="preserve">Not </w:t>
            </w:r>
            <w:r>
              <w:t>Applicable</w:t>
            </w:r>
          </w:p>
        </w:tc>
      </w:tr>
      <w:tr w:rsidR="00A90B7D" w:rsidRPr="003914BB" w14:paraId="13680D5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5A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5B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0D5D" w14:textId="77777777" w:rsidR="00A90B7D" w:rsidRDefault="00000000" w:rsidP="00A90B7D"/>
    <w:p w14:paraId="13680D5E" w14:textId="77777777" w:rsidR="00A90B7D" w:rsidRDefault="00000000" w:rsidP="00A90B7D">
      <w:r>
        <w:t>Insert Database Records</w:t>
      </w:r>
    </w:p>
    <w:p w14:paraId="13680D5F" w14:textId="77777777" w:rsidR="00A90B7D" w:rsidRDefault="00000000" w:rsidP="00A90B7D">
      <w:pPr>
        <w:jc w:val="center"/>
      </w:pPr>
      <w:r>
        <w:rPr>
          <w:noProof/>
          <w:lang w:val="en-US"/>
        </w:rPr>
        <w:drawing>
          <wp:inline distT="0" distB="0" distL="0" distR="0" wp14:anchorId="13682CB4" wp14:editId="13682CB5">
            <wp:extent cx="5732145" cy="3380105"/>
            <wp:effectExtent l="0" t="0" r="1905" b="0"/>
            <wp:docPr id="176" name="Picture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38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0D60" w14:textId="77777777" w:rsidR="00A90B7D" w:rsidRPr="004B7E44" w:rsidRDefault="00000000" w:rsidP="00A90B7D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D6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61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62" w14:textId="77777777" w:rsidR="00A90B7D" w:rsidRPr="003914BB" w:rsidRDefault="00000000" w:rsidP="00460CAE">
            <w:pPr>
              <w:rPr>
                <w:rFonts w:cs="Arial"/>
                <w:lang w:val="fr-FR"/>
              </w:rPr>
            </w:pPr>
            <w:r>
              <w:t xml:space="preserve">Update </w:t>
            </w:r>
            <w:r>
              <w:t>Corporate Management Details</w:t>
            </w:r>
          </w:p>
        </w:tc>
      </w:tr>
      <w:tr w:rsidR="00A90B7D" w:rsidRPr="00EC05A0" w14:paraId="13680D6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64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65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</w:t>
            </w:r>
            <w:r>
              <w:rPr>
                <w:rFonts w:cs="Arial"/>
                <w:lang w:val="fr-FR"/>
              </w:rPr>
              <w:t>stored procedure to update the Transaction Table with the information from the request payload.</w:t>
            </w:r>
          </w:p>
        </w:tc>
      </w:tr>
      <w:tr w:rsidR="00A90B7D" w:rsidRPr="003914BB" w14:paraId="13680D7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67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68" w14:textId="77777777" w:rsidR="008B565D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13680D69" w14:textId="77777777" w:rsidR="008B565D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Name (RetrieveCustomerResponse. CustomerList.CustomerRecord[1]. CustomerDetails.Name)</w:t>
            </w:r>
          </w:p>
          <w:p w14:paraId="13680D6A" w14:textId="77777777" w:rsidR="008B565D" w:rsidRDefault="00000000" w:rsidP="005064EA">
            <w:pPr>
              <w:numPr>
                <w:ilvl w:val="0"/>
                <w:numId w:val="5"/>
              </w:numPr>
              <w:ind w:left="189" w:hanging="180"/>
            </w:pPr>
            <w:r>
              <w:t>OwnerContactNo</w:t>
            </w:r>
            <w:r>
              <w:t xml:space="preserve"> (</w:t>
            </w:r>
            <w:r w:rsidRPr="00DD79DE">
              <w:t>RetrieveCustomerResponse.CustomerList.CustomerRecord.CorporateInfo.CorporateDetails.CorporatePhoneNumber</w:t>
            </w:r>
            <w:r>
              <w:t>)</w:t>
            </w:r>
          </w:p>
          <w:p w14:paraId="13680D6B" w14:textId="77777777" w:rsidR="00A35EF8" w:rsidRDefault="00000000" w:rsidP="005064EA">
            <w:pPr>
              <w:numPr>
                <w:ilvl w:val="0"/>
                <w:numId w:val="5"/>
              </w:numPr>
              <w:ind w:left="189" w:hanging="180"/>
            </w:pPr>
            <w:r>
              <w:t>OwnerMSISDN</w:t>
            </w:r>
            <w:r>
              <w:t xml:space="preserve"> (</w:t>
            </w:r>
            <w:r w:rsidRPr="00DD79DE">
              <w:t>RetrieveAccountResponse.AccountList.AccountRecord.AccountOwnerMSISDN</w:t>
            </w:r>
            <w:r>
              <w:t>)</w:t>
            </w:r>
          </w:p>
          <w:p w14:paraId="13680D6C" w14:textId="77777777" w:rsidR="008B565D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ustomerId (RetrieveCustomerResponse. CustomerList.CustomerRecord[1</w:t>
            </w:r>
            <w:r>
              <w:t>].CustomerId)</w:t>
            </w:r>
          </w:p>
          <w:p w14:paraId="13680D6D" w14:textId="77777777" w:rsidR="008B565D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POS Access</w:t>
            </w:r>
          </w:p>
          <w:p w14:paraId="13680D6E" w14:textId="77777777" w:rsidR="008B565D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User Id (Request.Dealer.DealerUserId)</w:t>
            </w:r>
          </w:p>
          <w:p w14:paraId="13680D6F" w14:textId="77777777" w:rsidR="008B565D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Code</w:t>
            </w:r>
          </w:p>
          <w:p w14:paraId="13680D70" w14:textId="77777777" w:rsidR="008B565D" w:rsidRDefault="00000000" w:rsidP="008B565D">
            <w:pPr>
              <w:ind w:left="163"/>
            </w:pPr>
            <w:r>
              <w:t>(Request.Dealer.DealerCode)</w:t>
            </w:r>
          </w:p>
          <w:p w14:paraId="13680D71" w14:textId="77777777" w:rsidR="008B565D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ustomer Check Indicator (ActionCode)</w:t>
            </w:r>
          </w:p>
          <w:p w14:paraId="13680D72" w14:textId="77777777" w:rsidR="008B565D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Status Description (IN PROGRESS)</w:t>
            </w:r>
          </w:p>
          <w:p w14:paraId="13680D73" w14:textId="77777777" w:rsidR="008B565D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 Status (PAID for non POS, UNPAID for POS)</w:t>
            </w:r>
          </w:p>
          <w:p w14:paraId="13680D74" w14:textId="77777777" w:rsidR="00A90B7D" w:rsidRDefault="00000000" w:rsidP="00052E0F"/>
        </w:tc>
      </w:tr>
      <w:tr w:rsidR="00A90B7D" w:rsidRPr="003914BB" w14:paraId="13680D7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76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77" w14:textId="77777777" w:rsidR="00A90B7D" w:rsidRDefault="00000000" w:rsidP="00052E0F">
            <w:r w:rsidRPr="00523931">
              <w:t xml:space="preserve">Not </w:t>
            </w:r>
            <w:r w:rsidRPr="00523931">
              <w:t>Applicable</w:t>
            </w:r>
          </w:p>
        </w:tc>
      </w:tr>
      <w:tr w:rsidR="00A90B7D" w:rsidRPr="003914BB" w14:paraId="13680D7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79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7A" w14:textId="77777777" w:rsidR="00A90B7D" w:rsidRDefault="00000000" w:rsidP="00052E0F">
            <w:r w:rsidRPr="00DA710D">
              <w:t>Not Applicable</w:t>
            </w:r>
          </w:p>
        </w:tc>
      </w:tr>
      <w:tr w:rsidR="00A90B7D" w:rsidRPr="003914BB" w14:paraId="13680D7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7C" w14:textId="77777777" w:rsidR="00A90B7D" w:rsidRDefault="00000000" w:rsidP="00052E0F">
            <w:r w:rsidRPr="008336CC">
              <w:lastRenderedPageBreak/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7D" w14:textId="77777777" w:rsidR="00A90B7D" w:rsidRDefault="00000000" w:rsidP="00052E0F">
            <w:r w:rsidRPr="00DA710D">
              <w:t>Not Applicable</w:t>
            </w:r>
          </w:p>
        </w:tc>
      </w:tr>
    </w:tbl>
    <w:p w14:paraId="13680D7F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D8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80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81" w14:textId="77777777" w:rsidR="00A90B7D" w:rsidRPr="003914BB" w:rsidRDefault="00000000" w:rsidP="00460CAE">
            <w:pPr>
              <w:rPr>
                <w:rFonts w:cs="Arial"/>
                <w:lang w:val="fr-FR"/>
              </w:rPr>
            </w:pPr>
            <w:r>
              <w:t xml:space="preserve">Insert </w:t>
            </w:r>
            <w:r>
              <w:t>Corporate Management</w:t>
            </w:r>
            <w:r>
              <w:t xml:space="preserve"> Order</w:t>
            </w:r>
          </w:p>
        </w:tc>
      </w:tr>
      <w:tr w:rsidR="00A90B7D" w:rsidRPr="00EC05A0" w14:paraId="13680D8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83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84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A90B7D" w:rsidRPr="003914BB" w14:paraId="13680D9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86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87" w14:textId="77777777" w:rsidR="001831B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13680D88" w14:textId="77777777" w:rsidR="001831B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Account Id (</w:t>
            </w:r>
            <w:r w:rsidRPr="00900EE0">
              <w:t>Request.AccountList.AccountRecord.AccountDetails.ExistingAccount.AccountId</w:t>
            </w:r>
            <w:r>
              <w:t>)</w:t>
            </w:r>
          </w:p>
          <w:p w14:paraId="13680D89" w14:textId="77777777" w:rsidR="001831B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Account Code</w:t>
            </w:r>
            <w:r>
              <w:t xml:space="preserve"> (</w:t>
            </w:r>
            <w:r w:rsidRPr="00900EE0">
              <w:t>RetrieveAccountResponse.AccountList.AccountRecord.AccountCode</w:t>
            </w:r>
            <w:r>
              <w:t>)</w:t>
            </w:r>
          </w:p>
          <w:p w14:paraId="13680D8A" w14:textId="77777777" w:rsidR="001831B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Account Name</w:t>
            </w:r>
          </w:p>
          <w:p w14:paraId="13680D8B" w14:textId="77777777" w:rsidR="001831B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SubscriberId</w:t>
            </w:r>
          </w:p>
          <w:p w14:paraId="13680D8C" w14:textId="77777777" w:rsidR="001831B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 w:rsidRPr="00900EE0">
              <w:t>MSISDN</w:t>
            </w:r>
          </w:p>
          <w:p w14:paraId="13680D8D" w14:textId="77777777" w:rsidR="001831B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Status Description (IN PROGRESS)</w:t>
            </w:r>
          </w:p>
          <w:p w14:paraId="13680D8E" w14:textId="77777777" w:rsidR="001831B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User Id (Request.Dealer.DealerUserId)</w:t>
            </w:r>
          </w:p>
          <w:p w14:paraId="13680D8F" w14:textId="77777777" w:rsidR="001831B0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 Status (PAID for non POS, UNPAID for POS)</w:t>
            </w:r>
          </w:p>
          <w:p w14:paraId="13680D90" w14:textId="77777777" w:rsidR="00A90B7D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 xml:space="preserve">FeeList (each </w:t>
            </w:r>
            <w:r>
              <w:t>FeesList.FeesRecord)</w:t>
            </w:r>
          </w:p>
        </w:tc>
      </w:tr>
      <w:tr w:rsidR="00A90B7D" w:rsidRPr="003914BB" w14:paraId="13680D9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92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93" w14:textId="77777777" w:rsidR="00A90B7D" w:rsidRDefault="00000000" w:rsidP="00052E0F">
            <w:r w:rsidRPr="006A0382">
              <w:t>Not Applicable</w:t>
            </w:r>
          </w:p>
        </w:tc>
      </w:tr>
      <w:tr w:rsidR="00A90B7D" w:rsidRPr="003914BB" w14:paraId="13680D9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95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96" w14:textId="77777777" w:rsidR="00A90B7D" w:rsidRDefault="00000000" w:rsidP="00052E0F">
            <w:r w:rsidRPr="006A0382">
              <w:t>Not Applicable</w:t>
            </w:r>
          </w:p>
        </w:tc>
      </w:tr>
      <w:tr w:rsidR="00A90B7D" w:rsidRPr="003914BB" w14:paraId="13680D9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98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99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0D9B" w14:textId="77777777" w:rsidR="00A90B7D" w:rsidRDefault="00000000" w:rsidP="00A90B7D"/>
    <w:p w14:paraId="13680D9C" w14:textId="77777777" w:rsidR="00A90B7D" w:rsidRPr="004B7E44" w:rsidRDefault="00000000" w:rsidP="00A90B7D"/>
    <w:p w14:paraId="13680D9D" w14:textId="77777777" w:rsidR="00A90B7D" w:rsidRDefault="00000000" w:rsidP="00A90B7D"/>
    <w:p w14:paraId="13680D9E" w14:textId="77777777" w:rsidR="00A90B7D" w:rsidRDefault="00000000" w:rsidP="00A90B7D">
      <w:r>
        <w:t>Collect Payment</w:t>
      </w:r>
    </w:p>
    <w:p w14:paraId="13680D9F" w14:textId="79C1D8FE" w:rsidR="00A90B7D" w:rsidRDefault="00000000" w:rsidP="00A90B7D">
      <w:r>
        <w:rPr>
          <w:noProof/>
          <w:lang w:val="en-US"/>
        </w:rPr>
        <w:lastRenderedPageBreak/>
        <w:drawing>
          <wp:inline distT="0" distB="0" distL="0" distR="0" wp14:anchorId="1CAE7A9E" wp14:editId="3C5D8D2F">
            <wp:extent cx="5732145" cy="2505075"/>
            <wp:effectExtent l="0" t="0" r="1905" b="9525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DA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A0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A1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A90B7D" w:rsidRPr="00EC05A0" w14:paraId="13680DA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A3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A4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Pending Payment »</w:t>
            </w:r>
          </w:p>
        </w:tc>
      </w:tr>
      <w:tr w:rsidR="00AB5DB7" w:rsidRPr="003914BB" w14:paraId="13680DA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A6" w14:textId="77777777" w:rsidR="00AB5DB7" w:rsidRDefault="00000000" w:rsidP="00AB5DB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A7" w14:textId="77777777" w:rsidR="00AB5DB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DA8" w14:textId="77777777" w:rsidR="00AB5DB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PAYMENT)</w:t>
            </w:r>
          </w:p>
        </w:tc>
      </w:tr>
      <w:tr w:rsidR="00A90B7D" w:rsidRPr="003914BB" w14:paraId="13680DA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AA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AB" w14:textId="77777777" w:rsidR="00A90B7D" w:rsidRDefault="00000000" w:rsidP="00052E0F">
            <w:r w:rsidRPr="003E2184">
              <w:t>Not Applicable</w:t>
            </w:r>
          </w:p>
        </w:tc>
      </w:tr>
      <w:tr w:rsidR="00A90B7D" w:rsidRPr="003914BB" w14:paraId="13680DA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AD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AE" w14:textId="77777777" w:rsidR="00A90B7D" w:rsidRDefault="00000000" w:rsidP="00052E0F">
            <w:r>
              <w:t xml:space="preserve">Not </w:t>
            </w:r>
            <w:r>
              <w:t>Applicable</w:t>
            </w:r>
          </w:p>
        </w:tc>
      </w:tr>
      <w:tr w:rsidR="00A90B7D" w:rsidRPr="003914BB" w14:paraId="13680DB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B0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B1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0DB3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DB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B4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B5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A90B7D" w:rsidRPr="00EC05A0" w14:paraId="13680DB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B7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B8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A90B7D" w:rsidRPr="003914BB" w14:paraId="13680DB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BA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BB" w14:textId="77777777" w:rsidR="00A90B7D" w:rsidRDefault="00000000" w:rsidP="00052E0F">
            <w:r w:rsidRPr="00934428">
              <w:t>Not Applicable</w:t>
            </w:r>
          </w:p>
        </w:tc>
      </w:tr>
      <w:tr w:rsidR="00A90B7D" w:rsidRPr="003914BB" w14:paraId="13680DB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BD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BE" w14:textId="77777777" w:rsidR="00A90B7D" w:rsidRDefault="00000000" w:rsidP="00052E0F">
            <w:r w:rsidRPr="00934428">
              <w:t>Not Applicable</w:t>
            </w:r>
          </w:p>
        </w:tc>
      </w:tr>
      <w:tr w:rsidR="00A90B7D" w:rsidRPr="003914BB" w14:paraId="13680DC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C0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C1" w14:textId="77777777" w:rsidR="00A90B7D" w:rsidRDefault="00000000" w:rsidP="00052E0F">
            <w:r>
              <w:t>Configurable Expiration Duration.</w:t>
            </w:r>
          </w:p>
          <w:p w14:paraId="13680DC2" w14:textId="77777777" w:rsidR="00A90B7D" w:rsidRDefault="00000000" w:rsidP="00052E0F">
            <w:r>
              <w:t xml:space="preserve">When the timer duration expires, the </w:t>
            </w:r>
            <w:r>
              <w:t xml:space="preserve">Task will be automatically resumed and the “Set Pending Review Status” Script Task is invoked. </w:t>
            </w:r>
          </w:p>
        </w:tc>
      </w:tr>
      <w:tr w:rsidR="00A90B7D" w:rsidRPr="003914BB" w14:paraId="13680DC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C4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C5" w14:textId="77777777" w:rsidR="00A90B7D" w:rsidRDefault="00000000" w:rsidP="00052E0F">
            <w:r w:rsidRPr="00934428">
              <w:t>Not Applicable</w:t>
            </w:r>
          </w:p>
        </w:tc>
      </w:tr>
    </w:tbl>
    <w:p w14:paraId="13680DC7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DC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C8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C9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A90B7D" w:rsidRPr="00EC05A0" w14:paraId="13680DC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CB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CC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</w:t>
            </w:r>
            <w:r>
              <w:rPr>
                <w:rFonts w:cs="Arial"/>
                <w:lang w:val="fr-FR"/>
              </w:rPr>
              <w:t>procedure to update the status of the order to « In Progress »</w:t>
            </w:r>
          </w:p>
        </w:tc>
      </w:tr>
      <w:tr w:rsidR="00AB5DB7" w:rsidRPr="003914BB" w14:paraId="13680DD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CE" w14:textId="77777777" w:rsidR="00AB5DB7" w:rsidRDefault="00000000" w:rsidP="00AB5DB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CF" w14:textId="77777777" w:rsidR="00AB5DB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DD0" w14:textId="77777777" w:rsidR="00AB5DB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PAYMENT)</w:t>
            </w:r>
          </w:p>
        </w:tc>
      </w:tr>
      <w:tr w:rsidR="00A90B7D" w:rsidRPr="003914BB" w14:paraId="13680DD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D2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D3" w14:textId="77777777" w:rsidR="00A90B7D" w:rsidRDefault="00000000" w:rsidP="00052E0F">
            <w:r w:rsidRPr="00C91D9C">
              <w:t>Not Applicable</w:t>
            </w:r>
          </w:p>
        </w:tc>
      </w:tr>
      <w:tr w:rsidR="00A90B7D" w:rsidRPr="003914BB" w14:paraId="13680DD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D5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D6" w14:textId="77777777" w:rsidR="00A90B7D" w:rsidRDefault="00000000" w:rsidP="00052E0F">
            <w:r w:rsidRPr="00C91D9C">
              <w:t>Not Applicable</w:t>
            </w:r>
          </w:p>
        </w:tc>
      </w:tr>
      <w:tr w:rsidR="00A90B7D" w:rsidRPr="003914BB" w14:paraId="13680DD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D8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D9" w14:textId="77777777" w:rsidR="00A90B7D" w:rsidRDefault="00000000" w:rsidP="00052E0F">
            <w:r>
              <w:t xml:space="preserve">Any exceptions encountered will be </w:t>
            </w:r>
            <w:r>
              <w:t>handled by the generic exception handler.</w:t>
            </w:r>
          </w:p>
        </w:tc>
      </w:tr>
    </w:tbl>
    <w:p w14:paraId="13680DDB" w14:textId="77777777" w:rsidR="00A90B7D" w:rsidRDefault="00000000" w:rsidP="00A90B7D"/>
    <w:p w14:paraId="13680DDC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DD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DD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DE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Set Pending Review Status</w:t>
            </w:r>
          </w:p>
        </w:tc>
      </w:tr>
      <w:tr w:rsidR="00A90B7D" w:rsidRPr="00EC05A0" w14:paraId="13680DE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E0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E1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>which will update the order status to « Pending Review »</w:t>
            </w:r>
          </w:p>
        </w:tc>
      </w:tr>
      <w:tr w:rsidR="00AB5DB7" w:rsidRPr="003914BB" w14:paraId="13680DE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E3" w14:textId="77777777" w:rsidR="00AB5DB7" w:rsidRDefault="00000000" w:rsidP="00AB5DB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E4" w14:textId="77777777" w:rsidR="00AB5DB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DE5" w14:textId="77777777" w:rsidR="00AB5DB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REVIEW)</w:t>
            </w:r>
          </w:p>
        </w:tc>
      </w:tr>
      <w:tr w:rsidR="00A90B7D" w:rsidRPr="003914BB" w14:paraId="13680DE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E7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E8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0DE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EA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EB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0DE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ED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EE" w14:textId="77777777" w:rsidR="00A90B7D" w:rsidRDefault="00000000" w:rsidP="00052E0F">
            <w:r w:rsidRPr="008F6C0F">
              <w:t>Not Applicable</w:t>
            </w:r>
          </w:p>
        </w:tc>
      </w:tr>
    </w:tbl>
    <w:p w14:paraId="3E5320F0" w14:textId="77777777" w:rsidR="00CB14E8" w:rsidRDefault="00000000" w:rsidP="00CB14E8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B14E8" w:rsidRPr="003914BB" w14:paraId="10E39131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6236005" w14:textId="77777777" w:rsidR="00CB14E8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76892" w14:textId="77777777" w:rsidR="00CB14E8" w:rsidRPr="003914BB" w:rsidRDefault="00000000" w:rsidP="005D6F1A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CB14E8" w:rsidRPr="00EC05A0" w14:paraId="4A4168B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545CAB6" w14:textId="77777777" w:rsidR="00CB14E8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7E6DA6" w14:textId="77777777" w:rsidR="00CB14E8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order to </w:t>
            </w:r>
            <w:r>
              <w:rPr>
                <w:rFonts w:cs="Arial"/>
                <w:lang w:val="fr-FR"/>
              </w:rPr>
              <w:t>« Aborted »</w:t>
            </w:r>
          </w:p>
        </w:tc>
      </w:tr>
      <w:tr w:rsidR="00CB14E8" w:rsidRPr="003914BB" w14:paraId="6C2F5D2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A5B5EDE" w14:textId="77777777" w:rsidR="00CB14E8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534670" w14:textId="77777777" w:rsidR="00CB14E8" w:rsidRDefault="00000000" w:rsidP="005D6F1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4BC1FDB8" w14:textId="77777777" w:rsidR="00CB14E8" w:rsidRDefault="00000000" w:rsidP="005D6F1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ABORTED)</w:t>
            </w:r>
          </w:p>
        </w:tc>
      </w:tr>
      <w:tr w:rsidR="00CB14E8" w:rsidRPr="003914BB" w14:paraId="0B1CB41D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0165F50" w14:textId="77777777" w:rsidR="00CB14E8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53637F" w14:textId="77777777" w:rsidR="00CB14E8" w:rsidRDefault="00000000" w:rsidP="005D6F1A">
            <w:r w:rsidRPr="003E2184">
              <w:t>Not Applicable</w:t>
            </w:r>
          </w:p>
        </w:tc>
      </w:tr>
      <w:tr w:rsidR="00CB14E8" w:rsidRPr="003914BB" w14:paraId="4EA4A4B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736801E" w14:textId="77777777" w:rsidR="00CB14E8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DF8F5" w14:textId="77777777" w:rsidR="00CB14E8" w:rsidRDefault="00000000" w:rsidP="005D6F1A">
            <w:r>
              <w:t>Not Applicable</w:t>
            </w:r>
          </w:p>
        </w:tc>
      </w:tr>
      <w:tr w:rsidR="00CB14E8" w:rsidRPr="003914BB" w14:paraId="17F00CAB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D501F42" w14:textId="77777777" w:rsidR="00CB14E8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CBD67C" w14:textId="77777777" w:rsidR="00CB14E8" w:rsidRDefault="00000000" w:rsidP="005D6F1A">
            <w:r>
              <w:t>Any exceptions encountered will be handled by the generic exception handler.</w:t>
            </w:r>
          </w:p>
        </w:tc>
      </w:tr>
    </w:tbl>
    <w:p w14:paraId="6F22C9BF" w14:textId="77777777" w:rsidR="00CB14E8" w:rsidRDefault="00000000" w:rsidP="00CB14E8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B14E8" w:rsidRPr="003914BB" w14:paraId="0131683B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4A2851F" w14:textId="77777777" w:rsidR="00CB14E8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9BCEC" w14:textId="77777777" w:rsidR="00CB14E8" w:rsidRPr="003914BB" w:rsidRDefault="00000000" w:rsidP="005D6F1A">
            <w:pPr>
              <w:rPr>
                <w:rFonts w:cs="Arial"/>
                <w:lang w:val="fr-FR"/>
              </w:rPr>
            </w:pPr>
            <w:r>
              <w:t xml:space="preserve">Abort </w:t>
            </w:r>
            <w:r>
              <w:t>Transaction</w:t>
            </w:r>
          </w:p>
        </w:tc>
      </w:tr>
      <w:tr w:rsidR="00CB14E8" w:rsidRPr="00EC05A0" w14:paraId="2D4A56ED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F783F47" w14:textId="77777777" w:rsidR="00CB14E8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06834" w14:textId="77777777" w:rsidR="00CB14E8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CB14E8" w:rsidRPr="003914BB" w14:paraId="7FF5483E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7F5993E" w14:textId="77777777" w:rsidR="00CB14E8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49C84" w14:textId="77777777" w:rsidR="00CB14E8" w:rsidRDefault="00000000" w:rsidP="005D6F1A">
            <w:r w:rsidRPr="00934428">
              <w:t>Not Applicable</w:t>
            </w:r>
          </w:p>
        </w:tc>
      </w:tr>
      <w:tr w:rsidR="00CB14E8" w:rsidRPr="003914BB" w14:paraId="290029A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FE17FFC" w14:textId="77777777" w:rsidR="00CB14E8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7E45B" w14:textId="77777777" w:rsidR="00CB14E8" w:rsidRDefault="00000000" w:rsidP="005D6F1A">
            <w:r w:rsidRPr="00934428">
              <w:t>Not Applicable</w:t>
            </w:r>
          </w:p>
        </w:tc>
      </w:tr>
      <w:tr w:rsidR="00CB14E8" w:rsidRPr="003914BB" w14:paraId="17C055D8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64A1CFF" w14:textId="77777777" w:rsidR="00CB14E8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4720C0" w14:textId="77777777" w:rsidR="00CB14E8" w:rsidRDefault="00000000" w:rsidP="005D6F1A">
            <w:r>
              <w:t>Not Applicable</w:t>
            </w:r>
          </w:p>
        </w:tc>
      </w:tr>
      <w:tr w:rsidR="00CB14E8" w:rsidRPr="003914BB" w14:paraId="4F9A7DC5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8AA0F1E" w14:textId="77777777" w:rsidR="00CB14E8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12CEF6" w14:textId="77777777" w:rsidR="00CB14E8" w:rsidRDefault="00000000" w:rsidP="005D6F1A">
            <w:r>
              <w:t>Not Applicable</w:t>
            </w:r>
          </w:p>
        </w:tc>
      </w:tr>
    </w:tbl>
    <w:p w14:paraId="74D7D690" w14:textId="77777777" w:rsidR="00CB14E8" w:rsidRDefault="00000000" w:rsidP="00CB14E8"/>
    <w:p w14:paraId="13680DF0" w14:textId="77777777" w:rsidR="00A90B7D" w:rsidRDefault="00000000" w:rsidP="00A90B7D"/>
    <w:p w14:paraId="13680DF1" w14:textId="77777777" w:rsidR="00A90B7D" w:rsidRDefault="00000000" w:rsidP="00A90B7D">
      <w:r>
        <w:t xml:space="preserve">Add Corporate Group </w:t>
      </w:r>
      <w:r>
        <w:t>Members</w:t>
      </w:r>
    </w:p>
    <w:p w14:paraId="13680DF2" w14:textId="77777777" w:rsidR="00A90B7D" w:rsidRDefault="00000000" w:rsidP="00A90B7D">
      <w:pPr>
        <w:jc w:val="center"/>
      </w:pPr>
      <w:r>
        <w:rPr>
          <w:noProof/>
          <w:lang w:val="en-US"/>
        </w:rPr>
        <w:drawing>
          <wp:inline distT="0" distB="0" distL="0" distR="0" wp14:anchorId="13682CB8" wp14:editId="13682CB9">
            <wp:extent cx="5730875" cy="2828290"/>
            <wp:effectExtent l="0" t="0" r="3175" b="0"/>
            <wp:docPr id="178" name="Picture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828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F6FFA" w:rsidRPr="003914BB" w14:paraId="13680DF5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F3" w14:textId="77777777" w:rsidR="009F6FFA" w:rsidRPr="003914BB" w:rsidRDefault="00000000" w:rsidP="00A925C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F4" w14:textId="77777777" w:rsidR="009F6FFA" w:rsidRPr="003914BB" w:rsidRDefault="00000000" w:rsidP="00A925CB">
            <w:pPr>
              <w:rPr>
                <w:rFonts w:cs="Arial"/>
                <w:lang w:val="fr-FR"/>
              </w:rPr>
            </w:pPr>
            <w:r>
              <w:t>Retrieve Payment Collection Info</w:t>
            </w:r>
          </w:p>
        </w:tc>
      </w:tr>
      <w:tr w:rsidR="009F6FFA" w:rsidRPr="00EC05A0" w14:paraId="13680DF8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F6" w14:textId="77777777" w:rsidR="009F6FFA" w:rsidRPr="00EC05A0" w:rsidRDefault="00000000" w:rsidP="00A925C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F7" w14:textId="77777777" w:rsidR="009F6FFA" w:rsidRDefault="00000000" w:rsidP="00A925C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retrieve all the Payment Collection Information which has been updated by the respective payment systems.</w:t>
            </w:r>
          </w:p>
        </w:tc>
      </w:tr>
      <w:tr w:rsidR="009F6FFA" w:rsidRPr="003914BB" w14:paraId="13680DFB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F9" w14:textId="77777777" w:rsidR="009F6FFA" w:rsidRDefault="00000000" w:rsidP="00A925C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FA" w14:textId="77777777" w:rsidR="009F6FFA" w:rsidRDefault="00000000" w:rsidP="00A925CB">
            <w:r>
              <w:t>Order Id A</w:t>
            </w:r>
            <w:r>
              <w:t>ttribute</w:t>
            </w:r>
          </w:p>
        </w:tc>
      </w:tr>
      <w:tr w:rsidR="009F6FFA" w:rsidRPr="003914BB" w14:paraId="13680DFE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FC" w14:textId="77777777" w:rsidR="009F6FFA" w:rsidRDefault="00000000" w:rsidP="00A925C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DFD" w14:textId="77777777" w:rsidR="009F6FFA" w:rsidRDefault="00000000" w:rsidP="00A925CB">
            <w:r>
              <w:t>FeePaymentCollection object</w:t>
            </w:r>
          </w:p>
        </w:tc>
      </w:tr>
      <w:tr w:rsidR="009F6FFA" w:rsidRPr="003914BB" w14:paraId="13680E01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DFF" w14:textId="77777777" w:rsidR="009F6FFA" w:rsidRDefault="00000000" w:rsidP="00A925C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00" w14:textId="77777777" w:rsidR="009F6FFA" w:rsidRDefault="00000000" w:rsidP="00A925CB">
            <w:r w:rsidRPr="00EB5543">
              <w:t>Not Applicable</w:t>
            </w:r>
          </w:p>
        </w:tc>
      </w:tr>
      <w:tr w:rsidR="009F6FFA" w:rsidRPr="003914BB" w14:paraId="13680E04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02" w14:textId="77777777" w:rsidR="009F6FFA" w:rsidRDefault="00000000" w:rsidP="00A925C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03" w14:textId="77777777" w:rsidR="009F6FFA" w:rsidRDefault="00000000" w:rsidP="00A925CB">
            <w:r>
              <w:t>Any exceptions encountered will be handled by the generic exception handler.</w:t>
            </w:r>
          </w:p>
        </w:tc>
      </w:tr>
    </w:tbl>
    <w:p w14:paraId="13680E05" w14:textId="77777777" w:rsidR="009F6FFA" w:rsidRDefault="00000000" w:rsidP="009F6FF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F6FFA" w:rsidRPr="003914BB" w14:paraId="13680E08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06" w14:textId="77777777" w:rsidR="009F6FFA" w:rsidRPr="003914BB" w:rsidRDefault="00000000" w:rsidP="00A925C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07" w14:textId="77777777" w:rsidR="009F6FFA" w:rsidRPr="003914BB" w:rsidRDefault="00000000" w:rsidP="00A925CB">
            <w:pPr>
              <w:rPr>
                <w:rFonts w:cs="Arial"/>
                <w:lang w:val="fr-FR"/>
              </w:rPr>
            </w:pPr>
            <w:r>
              <w:t>Retrieve Manual Waiver Info</w:t>
            </w:r>
          </w:p>
        </w:tc>
      </w:tr>
      <w:tr w:rsidR="009F6FFA" w:rsidRPr="00EC05A0" w14:paraId="13680E0B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09" w14:textId="77777777" w:rsidR="009F6FFA" w:rsidRPr="00EC05A0" w:rsidRDefault="00000000" w:rsidP="00A925C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0A" w14:textId="77777777" w:rsidR="009F6FFA" w:rsidRDefault="00000000" w:rsidP="00A925C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retrieve POS Manual Waiver Records</w:t>
            </w:r>
          </w:p>
        </w:tc>
      </w:tr>
      <w:tr w:rsidR="009F6FFA" w:rsidRPr="003914BB" w14:paraId="13680E0E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0C" w14:textId="77777777" w:rsidR="009F6FFA" w:rsidRDefault="00000000" w:rsidP="00A925C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0D" w14:textId="77777777" w:rsidR="009F6FFA" w:rsidRDefault="00000000" w:rsidP="00A925CB">
            <w:r>
              <w:t>Order Id</w:t>
            </w:r>
          </w:p>
        </w:tc>
      </w:tr>
      <w:tr w:rsidR="009F6FFA" w:rsidRPr="003914BB" w14:paraId="13680E11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0F" w14:textId="77777777" w:rsidR="009F6FFA" w:rsidRDefault="00000000" w:rsidP="00A925C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10" w14:textId="77777777" w:rsidR="009F6FFA" w:rsidRDefault="00000000" w:rsidP="00A925CB">
            <w:r>
              <w:t>POS ManualWaiver object</w:t>
            </w:r>
          </w:p>
        </w:tc>
      </w:tr>
      <w:tr w:rsidR="009F6FFA" w:rsidRPr="003914BB" w14:paraId="13680E14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12" w14:textId="77777777" w:rsidR="009F6FFA" w:rsidRDefault="00000000" w:rsidP="00A925C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13" w14:textId="77777777" w:rsidR="009F6FFA" w:rsidRDefault="00000000" w:rsidP="00A925CB">
            <w:r w:rsidRPr="00EB5543">
              <w:t>Not Applicable</w:t>
            </w:r>
          </w:p>
        </w:tc>
      </w:tr>
      <w:tr w:rsidR="009F6FFA" w:rsidRPr="003914BB" w14:paraId="13680E17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15" w14:textId="77777777" w:rsidR="009F6FFA" w:rsidRDefault="00000000" w:rsidP="00A925C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16" w14:textId="77777777" w:rsidR="009F6FFA" w:rsidRDefault="00000000" w:rsidP="00A925CB">
            <w:r>
              <w:t xml:space="preserve">Any exceptions encountered will be handled by the generic exception </w:t>
            </w:r>
            <w:r>
              <w:t>handler.</w:t>
            </w:r>
          </w:p>
        </w:tc>
      </w:tr>
    </w:tbl>
    <w:p w14:paraId="13680E18" w14:textId="77777777" w:rsidR="009F6FFA" w:rsidRDefault="00000000" w:rsidP="009F6FF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F6FFA" w:rsidRPr="003914BB" w14:paraId="13680E1B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19" w14:textId="77777777" w:rsidR="009F6FFA" w:rsidRPr="003914BB" w:rsidRDefault="00000000" w:rsidP="00A925C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1A" w14:textId="77777777" w:rsidR="009F6FFA" w:rsidRPr="003914BB" w:rsidRDefault="00000000" w:rsidP="00A925CB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9F6FFA" w:rsidRPr="00EC05A0" w14:paraId="13680E1E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1C" w14:textId="77777777" w:rsidR="009F6FFA" w:rsidRPr="00EC05A0" w:rsidRDefault="00000000" w:rsidP="00A925C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1D" w14:textId="77777777" w:rsidR="009F6FFA" w:rsidRDefault="00000000" w:rsidP="00F51194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correlation id which will be used </w:t>
            </w:r>
            <w:r>
              <w:rPr>
                <w:rFonts w:cs="Arial"/>
                <w:lang w:val="fr-FR"/>
              </w:rPr>
              <w:t>to invoke Add Corporate Group Members</w:t>
            </w:r>
          </w:p>
        </w:tc>
      </w:tr>
      <w:tr w:rsidR="009F6FFA" w:rsidRPr="003914BB" w14:paraId="13680E21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1F" w14:textId="77777777" w:rsidR="009F6FFA" w:rsidRDefault="00000000" w:rsidP="00A925C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20" w14:textId="77777777" w:rsidR="009F6FFA" w:rsidRDefault="00000000" w:rsidP="00A925CB">
            <w:r>
              <w:t>Order Id</w:t>
            </w:r>
          </w:p>
        </w:tc>
      </w:tr>
      <w:tr w:rsidR="009F6FFA" w:rsidRPr="003914BB" w14:paraId="13680E24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22" w14:textId="77777777" w:rsidR="009F6FFA" w:rsidRDefault="00000000" w:rsidP="00A925C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23" w14:textId="77777777" w:rsidR="009F6FFA" w:rsidRDefault="00000000" w:rsidP="00A925CB">
            <w:r>
              <w:t>Unique Correlation Id</w:t>
            </w:r>
          </w:p>
        </w:tc>
      </w:tr>
      <w:tr w:rsidR="009F6FFA" w:rsidRPr="003914BB" w14:paraId="13680E27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25" w14:textId="77777777" w:rsidR="009F6FFA" w:rsidRDefault="00000000" w:rsidP="00A925C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26" w14:textId="77777777" w:rsidR="009F6FFA" w:rsidRDefault="00000000" w:rsidP="00A925CB">
            <w:r w:rsidRPr="00EB5543">
              <w:t>Not Applicable</w:t>
            </w:r>
          </w:p>
        </w:tc>
      </w:tr>
      <w:tr w:rsidR="009F6FFA" w:rsidRPr="003914BB" w14:paraId="13680E2A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28" w14:textId="77777777" w:rsidR="009F6FFA" w:rsidRDefault="00000000" w:rsidP="00A925C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29" w14:textId="77777777" w:rsidR="009F6FFA" w:rsidRDefault="00000000" w:rsidP="00A925CB">
            <w:r>
              <w:t xml:space="preserve">Any exceptions </w:t>
            </w:r>
            <w:r>
              <w:t>encountered will be handled by the generic exception handler.</w:t>
            </w:r>
          </w:p>
        </w:tc>
      </w:tr>
    </w:tbl>
    <w:p w14:paraId="13680E2B" w14:textId="77777777" w:rsidR="009F6FFA" w:rsidRDefault="00000000" w:rsidP="009F6FFA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E2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2C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2D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Add Corporate Group Members</w:t>
            </w:r>
          </w:p>
        </w:tc>
      </w:tr>
      <w:tr w:rsidR="00A90B7D" w:rsidRPr="00EC05A0" w14:paraId="13680E3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2F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30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</w:t>
            </w:r>
            <w:r>
              <w:rPr>
                <w:rFonts w:cs="Arial"/>
                <w:lang w:val="fr-FR"/>
              </w:rPr>
              <w:t>add a list of subscribers to a corporate group</w:t>
            </w:r>
          </w:p>
        </w:tc>
      </w:tr>
      <w:tr w:rsidR="00A90B7D" w:rsidRPr="003914BB" w14:paraId="13680E3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32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33" w14:textId="77777777" w:rsidR="00A90B7D" w:rsidRDefault="00000000" w:rsidP="00052E0F">
            <w:r>
              <w:t>AddMembersToCorporateGroup</w:t>
            </w:r>
            <w:r>
              <w:t xml:space="preserve"> Proxy Service Request</w:t>
            </w:r>
          </w:p>
          <w:p w14:paraId="13680E34" w14:textId="77777777" w:rsidR="00AB5DB7" w:rsidRDefault="00000000" w:rsidP="00052E0F"/>
          <w:p w14:paraId="13680E35" w14:textId="77777777" w:rsidR="00AB5DB7" w:rsidRDefault="00000000" w:rsidP="00AB5DB7">
            <w:r w:rsidRPr="009C6F88">
              <w:rPr>
                <w:b/>
              </w:rPr>
              <w:t>Mapped from:</w:t>
            </w:r>
          </w:p>
          <w:p w14:paraId="13680E36" w14:textId="77777777" w:rsidR="00AB5DB7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</w:t>
            </w:r>
            <w:r>
              <w:t>AddCorpGroupMembers</w:t>
            </w:r>
            <w:r>
              <w:t>OrderRequest.</w:t>
            </w:r>
            <w:r>
              <w:t>CorporateGroupId</w:t>
            </w:r>
          </w:p>
          <w:p w14:paraId="13680E37" w14:textId="77777777" w:rsidR="00AB5DB7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AddCorpGroupMembersOrderRequest</w:t>
            </w:r>
            <w:r>
              <w:t>.</w:t>
            </w:r>
            <w:r>
              <w:t>CorporateGroupMemberList</w:t>
            </w:r>
          </w:p>
          <w:p w14:paraId="13680E38" w14:textId="77777777" w:rsidR="00AB5DB7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AddCorpGroupMembersOrderRequest</w:t>
            </w:r>
            <w:r>
              <w:t>.Fees</w:t>
            </w:r>
          </w:p>
          <w:p w14:paraId="13680E39" w14:textId="77777777" w:rsidR="00AB5DB7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AddCorpGroupMembersOrderRequest</w:t>
            </w:r>
            <w:r>
              <w:t>.Dealer</w:t>
            </w:r>
          </w:p>
          <w:p w14:paraId="13680E3A" w14:textId="77777777" w:rsidR="00AB5DB7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AddCorpGroupMembersOrderRequest</w:t>
            </w:r>
            <w:r>
              <w:t>.ThirdPartyProxy</w:t>
            </w:r>
          </w:p>
          <w:p w14:paraId="13680E3B" w14:textId="77777777" w:rsidR="00AB5DB7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AddCorpGroupMembersOrderRequest</w:t>
            </w:r>
            <w:r>
              <w:t>.Remark</w:t>
            </w:r>
          </w:p>
          <w:p w14:paraId="13680E3C" w14:textId="77777777" w:rsidR="00AB5DB7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IsManuallyReviewedSubmission (ValidationResult.ActionCode)</w:t>
            </w:r>
          </w:p>
        </w:tc>
      </w:tr>
      <w:tr w:rsidR="00A90B7D" w:rsidRPr="003914BB" w14:paraId="13680E4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3E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3F" w14:textId="77777777" w:rsidR="00A90B7D" w:rsidRDefault="00000000" w:rsidP="00052E0F">
            <w:r>
              <w:t xml:space="preserve">AddMembersToCorporateGroup </w:t>
            </w:r>
            <w:r>
              <w:t>Proxy Service Resp</w:t>
            </w:r>
            <w:r>
              <w:t>onse</w:t>
            </w:r>
          </w:p>
        </w:tc>
      </w:tr>
      <w:tr w:rsidR="00A90B7D" w:rsidRPr="003914BB" w14:paraId="13680E4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41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42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0E4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44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45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0E47" w14:textId="77777777" w:rsidR="00A90B7D" w:rsidRDefault="00000000" w:rsidP="00A90B7D">
      <w:pPr>
        <w:spacing w:after="200" w:line="276" w:lineRule="auto"/>
        <w:rPr>
          <w:b/>
          <w:bCs/>
          <w:color w:val="365F91"/>
          <w:szCs w:val="28"/>
        </w:rPr>
      </w:pPr>
    </w:p>
    <w:p w14:paraId="13680E48" w14:textId="77777777" w:rsidR="00A90B7D" w:rsidRDefault="00000000" w:rsidP="00A90B7D">
      <w:pPr>
        <w:spacing w:after="200" w:line="276" w:lineRule="auto"/>
        <w:rPr>
          <w:b/>
          <w:bCs/>
          <w:color w:val="365F91"/>
          <w:szCs w:val="28"/>
        </w:rPr>
      </w:pPr>
    </w:p>
    <w:p w14:paraId="13680E49" w14:textId="77777777" w:rsidR="00A90B7D" w:rsidRDefault="00000000" w:rsidP="00A90B7D">
      <w:r>
        <w:t>Set Order Completion</w:t>
      </w:r>
    </w:p>
    <w:p w14:paraId="13680E4A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E4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4B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4C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Set Order Completion</w:t>
            </w:r>
          </w:p>
        </w:tc>
      </w:tr>
      <w:tr w:rsidR="00A90B7D" w:rsidRPr="00EC05A0" w14:paraId="13680E5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4E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4F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Status to Complete. The process will automatically terminate upon completion of this step. </w:t>
            </w:r>
          </w:p>
        </w:tc>
      </w:tr>
      <w:tr w:rsidR="00AB5DB7" w:rsidRPr="003914BB" w14:paraId="13680E5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51" w14:textId="77777777" w:rsidR="00AB5DB7" w:rsidRDefault="00000000" w:rsidP="00AB5DB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52" w14:textId="77777777" w:rsidR="00AB5DB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E53" w14:textId="77777777" w:rsidR="00AB5DB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(COMPLETED)</w:t>
            </w:r>
          </w:p>
          <w:p w14:paraId="13680E54" w14:textId="77777777" w:rsidR="00AB5DB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DealerUserId</w:t>
            </w:r>
          </w:p>
        </w:tc>
      </w:tr>
      <w:tr w:rsidR="00A90B7D" w:rsidRPr="003914BB" w14:paraId="13680E5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56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57" w14:textId="77777777" w:rsidR="00A90B7D" w:rsidRDefault="00000000" w:rsidP="00052E0F">
            <w:r w:rsidRPr="00EB5543">
              <w:t xml:space="preserve">Not </w:t>
            </w:r>
            <w:r w:rsidRPr="00EB5543">
              <w:t>Applicable</w:t>
            </w:r>
          </w:p>
        </w:tc>
      </w:tr>
      <w:tr w:rsidR="00A90B7D" w:rsidRPr="003914BB" w14:paraId="13680E5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59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5A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0E5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5C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5D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0E5F" w14:textId="77777777" w:rsidR="00A90B7D" w:rsidRDefault="00000000" w:rsidP="00A90B7D"/>
    <w:p w14:paraId="13680E60" w14:textId="77777777" w:rsidR="00A90B7D" w:rsidRDefault="00000000" w:rsidP="00A90B7D">
      <w:r>
        <w:t>Set Transaction to Pending Review</w:t>
      </w:r>
    </w:p>
    <w:p w14:paraId="13680E61" w14:textId="77777777" w:rsidR="00A90B7D" w:rsidRPr="00A2513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E6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62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63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Set Transaction to Pending Review</w:t>
            </w:r>
          </w:p>
        </w:tc>
      </w:tr>
      <w:tr w:rsidR="00A90B7D" w:rsidRPr="00EC05A0" w14:paraId="13680E6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65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66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to « Pending Review »</w:t>
            </w:r>
          </w:p>
        </w:tc>
      </w:tr>
      <w:tr w:rsidR="009472D6" w:rsidRPr="003914BB" w14:paraId="13680E6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68" w14:textId="77777777" w:rsidR="009472D6" w:rsidRDefault="00000000" w:rsidP="009472D6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69" w14:textId="77777777" w:rsidR="009472D6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E6A" w14:textId="77777777" w:rsidR="009472D6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REVIEW)</w:t>
            </w:r>
          </w:p>
        </w:tc>
      </w:tr>
      <w:tr w:rsidR="00A90B7D" w:rsidRPr="003914BB" w14:paraId="13680E6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6C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6D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0E7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6F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70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0E7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72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73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0E75" w14:textId="77777777" w:rsidR="00A90B7D" w:rsidRPr="00C53CD0" w:rsidRDefault="00000000" w:rsidP="00A90B7D"/>
    <w:p w14:paraId="13680E76" w14:textId="77777777" w:rsidR="00A90B7D" w:rsidRDefault="00000000" w:rsidP="00A90B7D">
      <w:r>
        <w:t>Pending Review</w:t>
      </w:r>
    </w:p>
    <w:p w14:paraId="13680E77" w14:textId="77777777" w:rsidR="00A90B7D" w:rsidRPr="00D156A3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E7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E78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E79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A90B7D" w:rsidRPr="003914BB" w14:paraId="13680E7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E7B" w14:textId="77777777" w:rsidR="00A90B7D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E7C" w14:textId="77777777" w:rsidR="00A90B7D" w:rsidRDefault="00000000" w:rsidP="00052E0F">
            <w:r>
              <w:t>PendingReview</w:t>
            </w:r>
          </w:p>
        </w:tc>
      </w:tr>
      <w:tr w:rsidR="00A90B7D" w:rsidRPr="00EC05A0" w14:paraId="13680E8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E7E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E7F" w14:textId="77777777" w:rsidR="00A90B7D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Manual Pending Review </w:t>
            </w:r>
            <w:r>
              <w:rPr>
                <w:rFonts w:cs="Arial"/>
                <w:lang w:val="fr-FR"/>
              </w:rPr>
              <w:t>Approvals</w:t>
            </w:r>
          </w:p>
        </w:tc>
      </w:tr>
      <w:tr w:rsidR="00A90B7D" w:rsidRPr="003914BB" w14:paraId="13680E8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E81" w14:textId="77777777" w:rsidR="00A90B7D" w:rsidRPr="00EC05A0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E82" w14:textId="77777777" w:rsidR="00A90B7D" w:rsidRDefault="00000000" w:rsidP="00052E0F">
            <w:r>
              <w:t>APPROVE, PENDING INVESTIGATION, REJECT</w:t>
            </w:r>
          </w:p>
        </w:tc>
      </w:tr>
      <w:tr w:rsidR="00A90B7D" w:rsidRPr="003914BB" w14:paraId="13680E8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E84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E85" w14:textId="77777777" w:rsidR="00A90B7D" w:rsidRDefault="00000000" w:rsidP="00052E0F">
            <w:r w:rsidRPr="005825E1">
              <w:t>Not Applicable</w:t>
            </w:r>
          </w:p>
        </w:tc>
      </w:tr>
      <w:tr w:rsidR="00A90B7D" w:rsidRPr="003914BB" w14:paraId="13680E8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E87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E88" w14:textId="77777777" w:rsidR="00A90B7D" w:rsidRDefault="00000000" w:rsidP="00052E0F">
            <w:r w:rsidRPr="005825E1">
              <w:t>Not Applicable</w:t>
            </w:r>
          </w:p>
        </w:tc>
      </w:tr>
      <w:tr w:rsidR="00A90B7D" w:rsidRPr="003914BB" w14:paraId="13680E8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E8A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E8B" w14:textId="77777777" w:rsidR="00A90B7D" w:rsidRDefault="00000000" w:rsidP="00052E0F">
            <w:r>
              <w:t>3 days</w:t>
            </w:r>
          </w:p>
        </w:tc>
      </w:tr>
      <w:tr w:rsidR="00A90B7D" w:rsidRPr="003914BB" w14:paraId="13680E8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0E8D" w14:textId="77777777" w:rsidR="00A90B7D" w:rsidRDefault="00000000" w:rsidP="00052E0F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0E8E" w14:textId="77777777" w:rsidR="00A90B7D" w:rsidRDefault="00000000" w:rsidP="00052E0F">
            <w:r>
              <w:t xml:space="preserve">Expiration of Human Task after 3 days. Automatic Rejection. </w:t>
            </w:r>
          </w:p>
        </w:tc>
      </w:tr>
    </w:tbl>
    <w:p w14:paraId="13680E90" w14:textId="77777777" w:rsidR="00A90B7D" w:rsidRDefault="00000000" w:rsidP="00A90B7D"/>
    <w:p w14:paraId="13680E91" w14:textId="77777777" w:rsidR="00A90B7D" w:rsidRDefault="00000000" w:rsidP="00A90B7D">
      <w:r>
        <w:t>Parse Pending Review Info</w:t>
      </w:r>
    </w:p>
    <w:p w14:paraId="13680E92" w14:textId="77777777" w:rsidR="00A90B7D" w:rsidRPr="00A2513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E9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93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94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A90B7D" w:rsidRPr="00EC05A0" w14:paraId="13680E9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96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97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A90B7D" w:rsidRPr="003914BB" w14:paraId="13680E9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99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9A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0E9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9C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9D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0EA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9F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A0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0EA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A2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A3" w14:textId="77777777" w:rsidR="00A90B7D" w:rsidRDefault="00000000" w:rsidP="00052E0F">
            <w:r w:rsidRPr="008F6C0F">
              <w:t>Not Applicable</w:t>
            </w:r>
          </w:p>
        </w:tc>
      </w:tr>
    </w:tbl>
    <w:p w14:paraId="13680EA5" w14:textId="77777777" w:rsidR="00A90B7D" w:rsidRDefault="00000000" w:rsidP="00A90B7D"/>
    <w:p w14:paraId="13680EA6" w14:textId="77777777" w:rsidR="00A90B7D" w:rsidRDefault="00000000" w:rsidP="00A90B7D">
      <w:r>
        <w:t>Update Transaction Status</w:t>
      </w:r>
    </w:p>
    <w:p w14:paraId="13680EA7" w14:textId="77777777" w:rsidR="00A90B7D" w:rsidRPr="00A2513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EA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A8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A9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A90B7D" w:rsidRPr="00EC05A0" w14:paraId="13680EA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AB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AC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Transaction according to the action </w:t>
            </w:r>
            <w:r>
              <w:rPr>
                <w:rFonts w:cs="Arial"/>
                <w:lang w:val="fr-FR"/>
              </w:rPr>
              <w:t>conducted in the previous activity.</w:t>
            </w:r>
          </w:p>
        </w:tc>
      </w:tr>
      <w:tr w:rsidR="009472D6" w:rsidRPr="003914BB" w14:paraId="13680EB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AE" w14:textId="77777777" w:rsidR="009472D6" w:rsidRDefault="00000000" w:rsidP="009472D6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AF" w14:textId="77777777" w:rsidR="009472D6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EB0" w14:textId="77777777" w:rsidR="009472D6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based on Pending Review outcome)</w:t>
            </w:r>
          </w:p>
        </w:tc>
      </w:tr>
      <w:tr w:rsidR="00A90B7D" w:rsidRPr="003914BB" w14:paraId="13680EB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B2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B3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0EB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B5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B6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0EB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B8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B9" w14:textId="77777777" w:rsidR="00A90B7D" w:rsidRDefault="00000000" w:rsidP="00052E0F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13680EBB" w14:textId="77777777" w:rsidR="00A90B7D" w:rsidRDefault="00000000" w:rsidP="00A90B7D"/>
    <w:p w14:paraId="13680EBC" w14:textId="77777777" w:rsidR="00A90B7D" w:rsidRDefault="00000000" w:rsidP="00A90B7D">
      <w:r>
        <w:t>Reject</w:t>
      </w:r>
    </w:p>
    <w:p w14:paraId="13680EBD" w14:textId="77777777" w:rsidR="00A90B7D" w:rsidRPr="00C53CD0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EC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BE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BF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A90B7D" w:rsidRPr="003914BB" w14:paraId="13680EC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C1" w14:textId="77777777" w:rsidR="00A90B7D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C2" w14:textId="77777777" w:rsidR="00A90B7D" w:rsidRDefault="00000000" w:rsidP="00052E0F">
            <w:r>
              <w:t>Reject</w:t>
            </w:r>
          </w:p>
        </w:tc>
      </w:tr>
      <w:tr w:rsidR="00A90B7D" w:rsidRPr="00EC05A0" w14:paraId="13680EC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C4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C5" w14:textId="77777777" w:rsidR="00A90B7D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A90B7D" w:rsidRPr="003914BB" w14:paraId="13680EC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C7" w14:textId="77777777" w:rsidR="00A90B7D" w:rsidRPr="00EC05A0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C8" w14:textId="77777777" w:rsidR="00A90B7D" w:rsidRDefault="00000000" w:rsidP="00052E0F">
            <w:r>
              <w:t>REAPPROVE</w:t>
            </w:r>
          </w:p>
        </w:tc>
      </w:tr>
      <w:tr w:rsidR="00A90B7D" w:rsidRPr="003914BB" w14:paraId="13680EC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CA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CB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EC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CD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CE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ED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D0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D1" w14:textId="77777777" w:rsidR="00A90B7D" w:rsidRDefault="00000000" w:rsidP="00052E0F">
            <w:r>
              <w:t>7 days</w:t>
            </w:r>
          </w:p>
        </w:tc>
      </w:tr>
      <w:tr w:rsidR="00A90B7D" w:rsidRPr="003914BB" w14:paraId="13680ED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D3" w14:textId="77777777" w:rsidR="00A90B7D" w:rsidRDefault="00000000" w:rsidP="00052E0F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D4" w14:textId="77777777" w:rsidR="00A90B7D" w:rsidRDefault="00000000" w:rsidP="00052E0F">
            <w:r>
              <w:t>Expiration of Human Task after 7 days, automatic Purge</w:t>
            </w:r>
          </w:p>
        </w:tc>
      </w:tr>
    </w:tbl>
    <w:p w14:paraId="13680ED6" w14:textId="77777777" w:rsidR="00A90B7D" w:rsidRDefault="00000000" w:rsidP="00A90B7D"/>
    <w:p w14:paraId="71645F39" w14:textId="77777777" w:rsidR="00862D67" w:rsidRDefault="00000000" w:rsidP="00862D67">
      <w:r w:rsidRPr="005A7246">
        <w:t>Set Transaction to Purged</w:t>
      </w:r>
    </w:p>
    <w:p w14:paraId="32A5EFB7" w14:textId="77777777" w:rsidR="00862D67" w:rsidRDefault="00000000" w:rsidP="00862D67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862D67" w:rsidRPr="003914BB" w14:paraId="40324770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EA0970" w14:textId="77777777" w:rsidR="00862D67" w:rsidRPr="003914BB" w:rsidRDefault="00000000" w:rsidP="00A0575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78CBE2" w14:textId="77777777" w:rsidR="00862D67" w:rsidRPr="003914BB" w:rsidRDefault="00000000" w:rsidP="00A0575B">
            <w:pPr>
              <w:rPr>
                <w:rFonts w:cs="Arial"/>
                <w:lang w:val="fr-FR"/>
              </w:rPr>
            </w:pPr>
            <w:r w:rsidRPr="005A7246">
              <w:t>Set Transaction to Purged</w:t>
            </w:r>
          </w:p>
        </w:tc>
      </w:tr>
      <w:tr w:rsidR="00862D67" w:rsidRPr="00EC05A0" w14:paraId="2DBA35C1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3EB5F37" w14:textId="77777777" w:rsidR="00862D67" w:rsidRPr="00EC05A0" w:rsidRDefault="00000000" w:rsidP="00A0575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09E6A" w14:textId="77777777" w:rsidR="00862D67" w:rsidRDefault="00000000" w:rsidP="00A0575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call update transaction status procedure to update the transaction status to purged. </w:t>
            </w:r>
          </w:p>
        </w:tc>
      </w:tr>
      <w:tr w:rsidR="00862D67" w:rsidRPr="003914BB" w14:paraId="773593DA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BAD0082" w14:textId="77777777" w:rsidR="00862D67" w:rsidRDefault="00000000" w:rsidP="00A0575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95B70" w14:textId="77777777" w:rsidR="00862D67" w:rsidRDefault="00000000" w:rsidP="00A0575B">
            <w:r>
              <w:t>Order Request</w:t>
            </w:r>
          </w:p>
        </w:tc>
      </w:tr>
      <w:tr w:rsidR="00862D67" w:rsidRPr="003914BB" w14:paraId="2929DAAF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D760CED" w14:textId="77777777" w:rsidR="00862D67" w:rsidRDefault="00000000" w:rsidP="00A0575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ACE52" w14:textId="77777777" w:rsidR="00862D67" w:rsidRDefault="00000000" w:rsidP="00A0575B">
            <w:r w:rsidRPr="00301B22">
              <w:t>Not Applicable</w:t>
            </w:r>
          </w:p>
        </w:tc>
      </w:tr>
      <w:tr w:rsidR="00862D67" w:rsidRPr="003914BB" w14:paraId="689A8000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B73C92" w14:textId="77777777" w:rsidR="00862D67" w:rsidRDefault="00000000" w:rsidP="00A0575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9B9471" w14:textId="77777777" w:rsidR="00862D67" w:rsidRDefault="00000000" w:rsidP="00A0575B">
            <w:r w:rsidRPr="00301B22">
              <w:t>Not Applicable</w:t>
            </w:r>
          </w:p>
        </w:tc>
      </w:tr>
      <w:tr w:rsidR="00862D67" w:rsidRPr="003914BB" w14:paraId="37EA392E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A2D6EBF" w14:textId="77777777" w:rsidR="00862D67" w:rsidRDefault="00000000" w:rsidP="00A0575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E5AB3" w14:textId="77777777" w:rsidR="00862D67" w:rsidRDefault="00000000" w:rsidP="00A0575B">
            <w:r w:rsidRPr="008F6C0F">
              <w:t>Not Applicable</w:t>
            </w:r>
          </w:p>
        </w:tc>
      </w:tr>
    </w:tbl>
    <w:p w14:paraId="13680ED7" w14:textId="7023A6C3" w:rsidR="00A90B7D" w:rsidRDefault="00000000" w:rsidP="00A90B7D">
      <w:r>
        <w:t>Parse Reject Info</w:t>
      </w:r>
    </w:p>
    <w:p w14:paraId="13680ED8" w14:textId="77777777" w:rsidR="00A90B7D" w:rsidRPr="00A2513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ED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D9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DA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 xml:space="preserve">Parse Reject </w:t>
            </w:r>
            <w:r>
              <w:t>Info</w:t>
            </w:r>
          </w:p>
        </w:tc>
      </w:tr>
      <w:tr w:rsidR="00A90B7D" w:rsidRPr="00EC05A0" w14:paraId="13680ED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DC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DD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A90B7D" w:rsidRPr="003914BB" w14:paraId="13680EE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DF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E0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0EE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E2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E3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0EE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E5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E6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0EE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E8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E9" w14:textId="77777777" w:rsidR="00A90B7D" w:rsidRDefault="00000000" w:rsidP="00052E0F">
            <w:r w:rsidRPr="008F6C0F">
              <w:t xml:space="preserve">Not </w:t>
            </w:r>
            <w:r w:rsidRPr="008F6C0F">
              <w:t>Applicable</w:t>
            </w:r>
          </w:p>
        </w:tc>
      </w:tr>
    </w:tbl>
    <w:p w14:paraId="13680EEB" w14:textId="77777777" w:rsidR="00A90B7D" w:rsidRDefault="00000000" w:rsidP="00A90B7D">
      <w:pPr>
        <w:spacing w:after="200" w:line="276" w:lineRule="auto"/>
        <w:rPr>
          <w:rFonts w:eastAsia="Batang" w:cs="Calibri"/>
          <w:b/>
          <w:caps/>
          <w:color w:val="365F91"/>
          <w:kern w:val="28"/>
          <w:sz w:val="28"/>
        </w:rPr>
      </w:pPr>
      <w:r>
        <w:br w:type="page"/>
      </w:r>
    </w:p>
    <w:p w14:paraId="13680EEC" w14:textId="77777777" w:rsidR="00A90B7D" w:rsidRDefault="00000000" w:rsidP="00A90B7D">
      <w:pPr>
        <w:tabs>
          <w:tab w:val="num" w:pos="846"/>
        </w:tabs>
        <w:spacing w:before="480" w:after="60"/>
        <w:contextualSpacing/>
      </w:pPr>
      <w:bookmarkStart w:id="35" w:name="_Toc531099277"/>
      <w:r>
        <w:lastRenderedPageBreak/>
        <w:t xml:space="preserve">Submit </w:t>
      </w:r>
      <w:r>
        <w:t xml:space="preserve">Update Account Relation </w:t>
      </w:r>
      <w:r>
        <w:t>Order</w:t>
      </w:r>
      <w:bookmarkEnd w:id="35"/>
    </w:p>
    <w:p w14:paraId="13680EED" w14:textId="77777777" w:rsidR="00A90B7D" w:rsidRDefault="00000000" w:rsidP="00A90B7D">
      <w:bookmarkStart w:id="36" w:name="_Toc531099278"/>
      <w:r>
        <w:t>Process Description</w:t>
      </w:r>
      <w:bookmarkEnd w:id="36"/>
    </w:p>
    <w:p w14:paraId="13680EEE" w14:textId="77777777" w:rsidR="00A90B7D" w:rsidRDefault="00000000" w:rsidP="00A90B7D"/>
    <w:p w14:paraId="13680EEF" w14:textId="77777777" w:rsidR="00A90B7D" w:rsidRDefault="00000000" w:rsidP="00A90B7D">
      <w:r>
        <w:t xml:space="preserve">The Submit </w:t>
      </w:r>
      <w:r>
        <w:t>Update Account Relation</w:t>
      </w:r>
      <w:r>
        <w:t xml:space="preserve"> Order Process is used by consumers to change </w:t>
      </w:r>
      <w:r>
        <w:t>the account charge relation.</w:t>
      </w:r>
    </w:p>
    <w:p w14:paraId="13680EF0" w14:textId="77777777" w:rsidR="00A90B7D" w:rsidRPr="00F30D1B" w:rsidRDefault="00000000" w:rsidP="00A90B7D"/>
    <w:p w14:paraId="13680EF1" w14:textId="717131D6" w:rsidR="00A90B7D" w:rsidRPr="00C53CD0" w:rsidRDefault="00000000" w:rsidP="00A90B7D">
      <w:pPr>
        <w:ind w:hanging="1080"/>
        <w:jc w:val="center"/>
      </w:pPr>
      <w:r>
        <w:object w:dxaOrig="17775" w:dyaOrig="16110" w14:anchorId="13682CBA">
          <v:shape id="_x0000_i1046" type="#_x0000_t75" style="width:561.75pt;height:511.5pt" o:ole="">
            <v:imagedata r:id="rId19" o:title=""/>
          </v:shape>
          <o:OLEObject Type="Embed" ProgID="Visio.Drawing.11" ShapeID="_x0000_i1046" DrawAspect="Content" ObjectID="_1735753915" r:id="rId20"/>
        </w:object>
      </w:r>
    </w:p>
    <w:p w14:paraId="13680EF2" w14:textId="77777777" w:rsidR="00A90B7D" w:rsidRDefault="00000000" w:rsidP="00AA24B5">
      <w:bookmarkStart w:id="37" w:name="_Toc531099279"/>
      <w:r>
        <w:t>Process Breakdown</w:t>
      </w:r>
      <w:bookmarkEnd w:id="37"/>
    </w:p>
    <w:p w14:paraId="1D08F5AB" w14:textId="77777777" w:rsidR="003E1DFF" w:rsidRDefault="00000000" w:rsidP="003E1DFF">
      <w:r>
        <w:t>Set System Variable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E1DFF" w:rsidRPr="003914BB" w14:paraId="63C82F48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BC55EC9" w14:textId="77777777" w:rsidR="003E1DFF" w:rsidRPr="003914BB" w:rsidRDefault="00000000" w:rsidP="00A0575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D231AA" w14:textId="77777777" w:rsidR="003E1DFF" w:rsidRPr="003914BB" w:rsidRDefault="00000000" w:rsidP="00A0575B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3E1DFF" w:rsidRPr="00EC05A0" w14:paraId="3315CE55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1CAC5E9" w14:textId="77777777" w:rsidR="003E1DFF" w:rsidRPr="00EC05A0" w:rsidRDefault="00000000" w:rsidP="00A0575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72C93" w14:textId="77777777" w:rsidR="003E1DFF" w:rsidRDefault="00000000" w:rsidP="00A0575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sets the reference id and guid from the the Order Request.</w:t>
            </w:r>
          </w:p>
        </w:tc>
      </w:tr>
      <w:tr w:rsidR="003E1DFF" w:rsidRPr="003914BB" w14:paraId="1C3AA577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6995EEE" w14:textId="77777777" w:rsidR="003E1DFF" w:rsidRDefault="00000000" w:rsidP="00A0575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B850" w14:textId="77777777" w:rsidR="003E1DFF" w:rsidRDefault="00000000" w:rsidP="00A0575B">
            <w:pPr>
              <w:numPr>
                <w:ilvl w:val="0"/>
                <w:numId w:val="5"/>
              </w:numPr>
            </w:pPr>
            <w:r>
              <w:t>Submit Prepaid Starter Request</w:t>
            </w:r>
          </w:p>
        </w:tc>
      </w:tr>
      <w:tr w:rsidR="003E1DFF" w:rsidRPr="003914BB" w14:paraId="18CCA491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0EA75E3" w14:textId="77777777" w:rsidR="003E1DFF" w:rsidRDefault="00000000" w:rsidP="00A0575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B94D06" w14:textId="77777777" w:rsidR="003E1DFF" w:rsidRDefault="00000000" w:rsidP="00A0575B">
            <w:r>
              <w:t>Reference id and order id</w:t>
            </w:r>
          </w:p>
        </w:tc>
      </w:tr>
      <w:tr w:rsidR="003E1DFF" w:rsidRPr="003914BB" w14:paraId="79763957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DD209CA" w14:textId="77777777" w:rsidR="003E1DFF" w:rsidRDefault="00000000" w:rsidP="00A0575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E96A5" w14:textId="77777777" w:rsidR="003E1DFF" w:rsidRDefault="00000000" w:rsidP="00A0575B">
            <w:r>
              <w:t>Not Applicable</w:t>
            </w:r>
          </w:p>
        </w:tc>
      </w:tr>
      <w:tr w:rsidR="003E1DFF" w:rsidRPr="003914BB" w14:paraId="36E68954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782B31E" w14:textId="77777777" w:rsidR="003E1DFF" w:rsidRDefault="00000000" w:rsidP="00A0575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711E" w14:textId="77777777" w:rsidR="003E1DFF" w:rsidRDefault="00000000" w:rsidP="00A0575B">
            <w:r w:rsidRPr="008F6C0F">
              <w:t>Not Applicable</w:t>
            </w:r>
          </w:p>
        </w:tc>
      </w:tr>
    </w:tbl>
    <w:p w14:paraId="13680EF3" w14:textId="7D561D8B" w:rsidR="00A90B7D" w:rsidRDefault="00000000" w:rsidP="00A90B7D">
      <w:r>
        <w:t>Verify Order Id</w:t>
      </w:r>
    </w:p>
    <w:p w14:paraId="13680EF4" w14:textId="77777777" w:rsidR="00A90B7D" w:rsidRPr="00D15015" w:rsidRDefault="00000000" w:rsidP="00A90B7D">
      <w:r>
        <w:rPr>
          <w:noProof/>
          <w:lang w:val="en-US"/>
        </w:rPr>
        <w:drawing>
          <wp:inline distT="0" distB="0" distL="0" distR="0" wp14:anchorId="13682CBB" wp14:editId="13682CBC">
            <wp:extent cx="5730875" cy="2466975"/>
            <wp:effectExtent l="0" t="0" r="3175" b="9525"/>
            <wp:docPr id="179" name="Picture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EF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F5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F6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Verify Existing Transaction Record</w:t>
            </w:r>
          </w:p>
        </w:tc>
      </w:tr>
      <w:tr w:rsidR="00A90B7D" w:rsidRPr="00EC05A0" w14:paraId="13680EF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F8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F9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A90B7D" w:rsidRPr="003914BB" w14:paraId="13680EF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FB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FC" w14:textId="77777777" w:rsidR="00A90B7D" w:rsidRDefault="00000000" w:rsidP="00052E0F">
            <w:r>
              <w:t>Order Id Attribute</w:t>
            </w:r>
          </w:p>
        </w:tc>
      </w:tr>
      <w:tr w:rsidR="00A90B7D" w:rsidRPr="003914BB" w14:paraId="13680F0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EFE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EFF" w14:textId="77777777" w:rsidR="00A90B7D" w:rsidRDefault="00000000" w:rsidP="00052E0F">
            <w:r>
              <w:t>True / False</w:t>
            </w:r>
          </w:p>
        </w:tc>
      </w:tr>
      <w:tr w:rsidR="00A90B7D" w:rsidRPr="003914BB" w14:paraId="13680F0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01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02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F0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04" w14:textId="77777777" w:rsidR="00A90B7D" w:rsidRDefault="00000000" w:rsidP="00052E0F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05" w14:textId="77777777" w:rsidR="00A90B7D" w:rsidRDefault="00000000" w:rsidP="00052E0F">
            <w:r>
              <w:t>Not Applicable</w:t>
            </w:r>
          </w:p>
        </w:tc>
      </w:tr>
    </w:tbl>
    <w:p w14:paraId="13680F07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F0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08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09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 xml:space="preserve">Set Transaction to </w:t>
            </w:r>
            <w:r>
              <w:t>Submitted</w:t>
            </w:r>
          </w:p>
        </w:tc>
      </w:tr>
      <w:tr w:rsidR="00A90B7D" w:rsidRPr="00EC05A0" w14:paraId="13680F0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0B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0C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D65077" w:rsidRPr="003914BB" w14:paraId="13680F1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0E" w14:textId="77777777" w:rsidR="00D65077" w:rsidRDefault="00000000" w:rsidP="00D6507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0F" w14:textId="77777777" w:rsidR="00D65077" w:rsidRDefault="00000000" w:rsidP="005064EA">
            <w:pPr>
              <w:numPr>
                <w:ilvl w:val="0"/>
                <w:numId w:val="5"/>
              </w:numPr>
            </w:pPr>
            <w:r>
              <w:t>Order Id Attribute</w:t>
            </w:r>
          </w:p>
          <w:p w14:paraId="13680F10" w14:textId="77777777" w:rsidR="00D65077" w:rsidRDefault="00000000" w:rsidP="005064EA">
            <w:pPr>
              <w:numPr>
                <w:ilvl w:val="0"/>
                <w:numId w:val="5"/>
              </w:numPr>
            </w:pPr>
            <w:r>
              <w:t>Status Description String (SUBMITTED)</w:t>
            </w:r>
          </w:p>
        </w:tc>
      </w:tr>
      <w:tr w:rsidR="00A90B7D" w:rsidRPr="003914BB" w14:paraId="13680F1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12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13" w14:textId="77777777" w:rsidR="00A90B7D" w:rsidRDefault="00000000" w:rsidP="00052E0F">
            <w:r w:rsidRPr="00C777C1">
              <w:t>Not Applicable</w:t>
            </w:r>
          </w:p>
        </w:tc>
      </w:tr>
      <w:tr w:rsidR="00A90B7D" w:rsidRPr="003914BB" w14:paraId="13680F1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15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16" w14:textId="77777777" w:rsidR="00A90B7D" w:rsidRDefault="00000000" w:rsidP="00052E0F">
            <w:r w:rsidRPr="00C777C1">
              <w:t xml:space="preserve">Not </w:t>
            </w:r>
            <w:r w:rsidRPr="00C777C1">
              <w:t>Applicable</w:t>
            </w:r>
          </w:p>
        </w:tc>
      </w:tr>
      <w:tr w:rsidR="00A90B7D" w:rsidRPr="003914BB" w14:paraId="13680F1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18" w14:textId="77777777" w:rsidR="00A90B7D" w:rsidRDefault="00000000" w:rsidP="00052E0F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19" w14:textId="77777777" w:rsidR="00A90B7D" w:rsidRDefault="00000000" w:rsidP="00052E0F">
            <w:r>
              <w:t>This automatic tasks is triggered based on the decision (If Order is Valid)</w:t>
            </w:r>
          </w:p>
        </w:tc>
      </w:tr>
    </w:tbl>
    <w:p w14:paraId="13680F1B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F1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1C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1D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A90B7D" w:rsidRPr="00EC05A0" w14:paraId="13680F2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1F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20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A90B7D" w:rsidRPr="003914BB" w14:paraId="13680F2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22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23" w14:textId="77777777" w:rsidR="00A90B7D" w:rsidRDefault="00000000" w:rsidP="00052E0F">
            <w:r w:rsidRPr="00CD1A1B">
              <w:t>Not Applicable</w:t>
            </w:r>
          </w:p>
        </w:tc>
      </w:tr>
      <w:tr w:rsidR="00A90B7D" w:rsidRPr="003914BB" w14:paraId="13680F2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25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26" w14:textId="77777777" w:rsidR="00A90B7D" w:rsidRDefault="00000000" w:rsidP="00052E0F">
            <w:r w:rsidRPr="00CD1A1B">
              <w:t>Not Applicable</w:t>
            </w:r>
          </w:p>
        </w:tc>
      </w:tr>
      <w:tr w:rsidR="00A90B7D" w:rsidRPr="003914BB" w14:paraId="13680F2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28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29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F2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2B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2C" w14:textId="77777777" w:rsidR="00A90B7D" w:rsidRDefault="00000000" w:rsidP="00052E0F">
            <w:r w:rsidRPr="008F6C0F">
              <w:t>Not Applicable</w:t>
            </w:r>
          </w:p>
        </w:tc>
      </w:tr>
    </w:tbl>
    <w:p w14:paraId="13680F2E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F3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2F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30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A90B7D" w:rsidRPr="00EC05A0" w14:paraId="13680F3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32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33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A90B7D" w:rsidRPr="003914BB" w14:paraId="13680F3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35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36" w14:textId="77777777" w:rsidR="00A90B7D" w:rsidRDefault="00000000" w:rsidP="00052E0F">
            <w:r w:rsidRPr="00CD1A1B">
              <w:t>Not Applicable</w:t>
            </w:r>
          </w:p>
        </w:tc>
      </w:tr>
      <w:tr w:rsidR="00A90B7D" w:rsidRPr="003914BB" w14:paraId="13680F3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38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39" w14:textId="77777777" w:rsidR="00A90B7D" w:rsidRDefault="00000000" w:rsidP="00052E0F">
            <w:r w:rsidRPr="00CD1A1B">
              <w:t>Not Applicable</w:t>
            </w:r>
          </w:p>
        </w:tc>
      </w:tr>
      <w:tr w:rsidR="00A90B7D" w:rsidRPr="003914BB" w14:paraId="13680F3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3B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3C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F4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3E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3F" w14:textId="77777777" w:rsidR="00A90B7D" w:rsidRDefault="00000000" w:rsidP="00052E0F">
            <w:r w:rsidRPr="008F6C0F">
              <w:t>Not Applicable</w:t>
            </w:r>
          </w:p>
        </w:tc>
      </w:tr>
    </w:tbl>
    <w:p w14:paraId="13680F41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F4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42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43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A90B7D" w:rsidRPr="00EC05A0" w14:paraId="13680F4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45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46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80F47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Exception Indicates that the Order Id is not a valid order id and submission may not proce</w:t>
            </w:r>
            <w:r>
              <w:rPr>
                <w:rFonts w:cs="Arial"/>
                <w:lang w:val="fr-FR"/>
              </w:rPr>
              <w:t xml:space="preserve">ed. </w:t>
            </w:r>
          </w:p>
        </w:tc>
      </w:tr>
      <w:tr w:rsidR="00A90B7D" w:rsidRPr="003914BB" w14:paraId="13680F4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49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4A" w14:textId="77777777" w:rsidR="00A90B7D" w:rsidRDefault="00000000" w:rsidP="00052E0F">
            <w:r w:rsidRPr="00CD1A1B">
              <w:t>Not Applicable</w:t>
            </w:r>
          </w:p>
        </w:tc>
      </w:tr>
      <w:tr w:rsidR="00A90B7D" w:rsidRPr="003914BB" w14:paraId="13680F4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4C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4D" w14:textId="77777777" w:rsidR="00A90B7D" w:rsidRDefault="00000000" w:rsidP="00052E0F">
            <w:r w:rsidRPr="00CD1A1B">
              <w:t>Not Applicable</w:t>
            </w:r>
          </w:p>
        </w:tc>
      </w:tr>
      <w:tr w:rsidR="00A90B7D" w:rsidRPr="003914BB" w14:paraId="13680F5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4F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50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F5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52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53" w14:textId="77777777" w:rsidR="00A90B7D" w:rsidRDefault="00000000" w:rsidP="00052E0F">
            <w:r w:rsidRPr="008F6C0F">
              <w:t>Not Applicable</w:t>
            </w:r>
          </w:p>
        </w:tc>
      </w:tr>
    </w:tbl>
    <w:p w14:paraId="13680F55" w14:textId="77777777" w:rsidR="00A90B7D" w:rsidRDefault="00000000" w:rsidP="00A90B7D">
      <w:pPr>
        <w:spacing w:after="200" w:line="276" w:lineRule="auto"/>
        <w:rPr>
          <w:b/>
          <w:color w:val="365F91"/>
          <w:sz w:val="24"/>
        </w:rPr>
      </w:pPr>
      <w:r>
        <w:br w:type="page"/>
      </w:r>
    </w:p>
    <w:p w14:paraId="35FE8D6E" w14:textId="77777777" w:rsidR="003E1DFF" w:rsidRDefault="00000000" w:rsidP="003E1DFF">
      <w:r>
        <w:lastRenderedPageBreak/>
        <w:t>Generate Failed Ack</w:t>
      </w:r>
    </w:p>
    <w:p w14:paraId="01848477" w14:textId="77777777" w:rsidR="003E1DFF" w:rsidRDefault="00000000" w:rsidP="003E1DFF"/>
    <w:p w14:paraId="53DA71FE" w14:textId="77777777" w:rsidR="003E1DFF" w:rsidRDefault="00000000" w:rsidP="003E1DF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E1DFF" w:rsidRPr="003914BB" w14:paraId="1A25126E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E53EFEB" w14:textId="77777777" w:rsidR="003E1DFF" w:rsidRPr="003914BB" w:rsidRDefault="00000000" w:rsidP="00A0575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27FD15" w14:textId="77777777" w:rsidR="003E1DFF" w:rsidRPr="003914BB" w:rsidRDefault="00000000" w:rsidP="00A0575B">
            <w:pPr>
              <w:rPr>
                <w:rFonts w:cs="Arial"/>
                <w:lang w:val="fr-FR"/>
              </w:rPr>
            </w:pPr>
            <w:r>
              <w:t>Generate Failed Ack.</w:t>
            </w:r>
          </w:p>
        </w:tc>
      </w:tr>
      <w:tr w:rsidR="003E1DFF" w:rsidRPr="00EC05A0" w14:paraId="0EA16163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B40CCEC" w14:textId="77777777" w:rsidR="003E1DFF" w:rsidRPr="00EC05A0" w:rsidRDefault="00000000" w:rsidP="00A0575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22DBD" w14:textId="77777777" w:rsidR="003E1DFF" w:rsidRDefault="00000000" w:rsidP="00A0575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will populate statusCode, errorCode and erroDescription.</w:t>
            </w:r>
          </w:p>
        </w:tc>
      </w:tr>
      <w:tr w:rsidR="003E1DFF" w:rsidRPr="003914BB" w14:paraId="2271D55E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021CF81" w14:textId="77777777" w:rsidR="003E1DFF" w:rsidRDefault="00000000" w:rsidP="00A0575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27F14" w14:textId="77777777" w:rsidR="003E1DFF" w:rsidRDefault="00000000" w:rsidP="003E1DFF">
            <w:pPr>
              <w:numPr>
                <w:ilvl w:val="0"/>
                <w:numId w:val="5"/>
              </w:numPr>
            </w:pPr>
            <w:r>
              <w:t>CBPE lookup tables.</w:t>
            </w:r>
          </w:p>
        </w:tc>
      </w:tr>
      <w:tr w:rsidR="003E1DFF" w:rsidRPr="003914BB" w14:paraId="747F474B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4134C59" w14:textId="77777777" w:rsidR="003E1DFF" w:rsidRDefault="00000000" w:rsidP="00A0575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649399" w14:textId="77777777" w:rsidR="003E1DFF" w:rsidRDefault="00000000" w:rsidP="00A0575B">
            <w:r>
              <w:t>Not Applicable</w:t>
            </w:r>
          </w:p>
        </w:tc>
      </w:tr>
      <w:tr w:rsidR="003E1DFF" w:rsidRPr="003914BB" w14:paraId="0132D0CB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1DF0C0B" w14:textId="77777777" w:rsidR="003E1DFF" w:rsidRDefault="00000000" w:rsidP="00A0575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DEF50" w14:textId="77777777" w:rsidR="003E1DFF" w:rsidRDefault="00000000" w:rsidP="00A0575B">
            <w:r>
              <w:t>Not Applicable</w:t>
            </w:r>
          </w:p>
        </w:tc>
      </w:tr>
      <w:tr w:rsidR="003E1DFF" w:rsidRPr="003914BB" w14:paraId="5A8F7DA1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580B19F" w14:textId="77777777" w:rsidR="003E1DFF" w:rsidRDefault="00000000" w:rsidP="00A0575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AEB3F" w14:textId="77777777" w:rsidR="003E1DFF" w:rsidRDefault="00000000" w:rsidP="00A0575B">
            <w:r w:rsidRPr="008F6C0F">
              <w:t>Not Applicable</w:t>
            </w:r>
          </w:p>
        </w:tc>
      </w:tr>
    </w:tbl>
    <w:p w14:paraId="13680F6D" w14:textId="77777777" w:rsidR="00A90B7D" w:rsidRDefault="00000000" w:rsidP="00A90B7D">
      <w:r>
        <w:t>Retrieve Existing Customer Information</w:t>
      </w:r>
    </w:p>
    <w:p w14:paraId="13680F6E" w14:textId="77777777" w:rsidR="00A90B7D" w:rsidRDefault="00000000" w:rsidP="00A90B7D">
      <w:r>
        <w:rPr>
          <w:noProof/>
          <w:lang w:val="en-US"/>
        </w:rPr>
        <w:drawing>
          <wp:inline distT="0" distB="0" distL="0" distR="0" wp14:anchorId="13682CBD" wp14:editId="13682CBE">
            <wp:extent cx="5720080" cy="1977390"/>
            <wp:effectExtent l="0" t="0" r="0" b="3810"/>
            <wp:docPr id="180" name="Picture 1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0080" cy="1977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F7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6F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70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 xml:space="preserve">Retrieve </w:t>
            </w:r>
            <w:r>
              <w:t>Customer</w:t>
            </w:r>
          </w:p>
        </w:tc>
      </w:tr>
      <w:tr w:rsidR="00A90B7D" w:rsidRPr="00EC05A0" w14:paraId="13680F7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72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73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A90B7D" w:rsidRPr="003914BB" w14:paraId="13680F7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75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76" w14:textId="77777777" w:rsidR="00A90B7D" w:rsidRDefault="00000000" w:rsidP="00052E0F">
            <w:r>
              <w:t>RetrieveCustomer Proxy Service Request</w:t>
            </w:r>
          </w:p>
          <w:p w14:paraId="13680F77" w14:textId="77777777" w:rsidR="00EC3D96" w:rsidRDefault="00000000" w:rsidP="005064EA">
            <w:pPr>
              <w:numPr>
                <w:ilvl w:val="0"/>
                <w:numId w:val="5"/>
              </w:numPr>
              <w:ind w:left="189" w:hanging="189"/>
            </w:pPr>
            <w:r>
              <w:t>MSISDN (</w:t>
            </w:r>
            <w:r w:rsidRPr="00EC3D96">
              <w:t>Request.</w:t>
            </w:r>
            <w:r>
              <w:t>U</w:t>
            </w:r>
            <w:r w:rsidRPr="00EC3D96">
              <w:t>pdateAccountRelationList.</w:t>
            </w:r>
            <w:r>
              <w:t>U</w:t>
            </w:r>
            <w:r w:rsidRPr="00EC3D96">
              <w:t>pdateAccountRelationRecord[1].</w:t>
            </w:r>
            <w:r>
              <w:t>S</w:t>
            </w:r>
            <w:r w:rsidRPr="00EC3D96">
              <w:t>ubscriberDetails.</w:t>
            </w:r>
            <w:r>
              <w:t>MSISDN)</w:t>
            </w:r>
          </w:p>
        </w:tc>
      </w:tr>
      <w:tr w:rsidR="00A90B7D" w:rsidRPr="003914BB" w14:paraId="13680F7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79" w14:textId="77777777" w:rsidR="00A90B7D" w:rsidRDefault="00000000" w:rsidP="00052E0F">
            <w:pPr>
              <w:ind w:left="67"/>
            </w:pPr>
            <w:r>
              <w:t>O</w:t>
            </w:r>
            <w:r>
              <w:t>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7A" w14:textId="77777777" w:rsidR="00A90B7D" w:rsidRDefault="00000000" w:rsidP="00052E0F">
            <w:r>
              <w:t>RetrieveCustomer Proxy Service Response</w:t>
            </w:r>
          </w:p>
        </w:tc>
      </w:tr>
      <w:tr w:rsidR="00A90B7D" w:rsidRPr="003914BB" w14:paraId="13680F7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7C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7D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F8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7F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80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0F82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F8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83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84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A90B7D" w:rsidRPr="00EC05A0" w14:paraId="13680F8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86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87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A90B7D" w:rsidRPr="003914BB" w14:paraId="13680F8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89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8A" w14:textId="77777777" w:rsidR="00A90B7D" w:rsidRDefault="00000000" w:rsidP="00052E0F">
            <w:r>
              <w:t>RetrieveAccount Proxy Service Request</w:t>
            </w:r>
          </w:p>
          <w:p w14:paraId="13680F8B" w14:textId="77777777" w:rsidR="00EC3D96" w:rsidRDefault="00000000" w:rsidP="005064EA">
            <w:pPr>
              <w:numPr>
                <w:ilvl w:val="0"/>
                <w:numId w:val="5"/>
              </w:numPr>
              <w:ind w:left="189" w:hanging="180"/>
            </w:pPr>
            <w:r>
              <w:t>CustomerId (R</w:t>
            </w:r>
            <w:r w:rsidRPr="00EC3D96">
              <w:t>etrieveCustomerResponse.</w:t>
            </w:r>
            <w:r>
              <w:t>C</w:t>
            </w:r>
            <w:r w:rsidRPr="00EC3D96">
              <w:t>ustomerList.</w:t>
            </w:r>
            <w:r>
              <w:t>C</w:t>
            </w:r>
            <w:r w:rsidRPr="00EC3D96">
              <w:t>ustomerRecord[1].</w:t>
            </w:r>
            <w:r>
              <w:t>C</w:t>
            </w:r>
            <w:r w:rsidRPr="00EC3D96">
              <w:t>ustomerId</w:t>
            </w:r>
            <w:r>
              <w:t>)</w:t>
            </w:r>
          </w:p>
        </w:tc>
      </w:tr>
      <w:tr w:rsidR="00A90B7D" w:rsidRPr="003914BB" w14:paraId="13680F8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8D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8E" w14:textId="77777777" w:rsidR="00A90B7D" w:rsidRDefault="00000000" w:rsidP="00052E0F">
            <w:r>
              <w:t>RetrieveAccount Proxy Service Response</w:t>
            </w:r>
          </w:p>
        </w:tc>
      </w:tr>
      <w:tr w:rsidR="00A90B7D" w:rsidRPr="003914BB" w14:paraId="13680F9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90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91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F9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93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94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0F96" w14:textId="77777777" w:rsidR="00A90B7D" w:rsidRDefault="00000000" w:rsidP="00A90B7D"/>
    <w:p w14:paraId="13680F97" w14:textId="77777777" w:rsidR="00A90B7D" w:rsidRDefault="00000000" w:rsidP="00A90B7D">
      <w:r>
        <w:t>Insert Database Records</w:t>
      </w:r>
    </w:p>
    <w:p w14:paraId="13680F98" w14:textId="77777777" w:rsidR="00A90B7D" w:rsidRPr="004B7E44" w:rsidRDefault="00000000" w:rsidP="001B57BD">
      <w:pPr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13682CBF" wp14:editId="13682CC0">
            <wp:extent cx="5730875" cy="2424430"/>
            <wp:effectExtent l="0" t="0" r="3175" b="0"/>
            <wp:docPr id="181" name="Picture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8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424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F9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99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9A" w14:textId="77777777" w:rsidR="00A90B7D" w:rsidRPr="003914BB" w:rsidRDefault="00000000" w:rsidP="00ED457F">
            <w:pPr>
              <w:rPr>
                <w:rFonts w:cs="Arial"/>
                <w:lang w:val="fr-FR"/>
              </w:rPr>
            </w:pPr>
            <w:r>
              <w:t xml:space="preserve">Update </w:t>
            </w:r>
            <w:r>
              <w:t>Account Relation</w:t>
            </w:r>
            <w:r>
              <w:t xml:space="preserve"> Transaction</w:t>
            </w:r>
          </w:p>
        </w:tc>
      </w:tr>
      <w:tr w:rsidR="00A90B7D" w:rsidRPr="00EC05A0" w14:paraId="13680F9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9C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9D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</w:t>
            </w:r>
            <w:r>
              <w:rPr>
                <w:rFonts w:cs="Arial"/>
                <w:lang w:val="fr-FR"/>
              </w:rPr>
              <w:t>invoke a stored procedure to update the Transaction Table with the information from the request payload.</w:t>
            </w:r>
          </w:p>
        </w:tc>
      </w:tr>
      <w:tr w:rsidR="00A90B7D" w:rsidRPr="003914BB" w14:paraId="13680FA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9F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A0" w14:textId="77777777" w:rsidR="00ED457F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13680FA1" w14:textId="77777777" w:rsidR="00ED457F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Name (RetrieveCustomerResponse. CustomerList.CustomerRecord[1]. CustomerDetails.Name)</w:t>
            </w:r>
          </w:p>
          <w:p w14:paraId="13680FA2" w14:textId="77777777" w:rsidR="00ED457F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POS Access</w:t>
            </w:r>
          </w:p>
          <w:p w14:paraId="13680FA3" w14:textId="77777777" w:rsidR="00ED457F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 xml:space="preserve">Dealer User Id </w:t>
            </w:r>
            <w:r>
              <w:t>(Request.Dealer.DealerUserId)</w:t>
            </w:r>
          </w:p>
          <w:p w14:paraId="13680FA4" w14:textId="77777777" w:rsidR="00ED457F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Dealer Code</w:t>
            </w:r>
          </w:p>
          <w:p w14:paraId="13680FA5" w14:textId="77777777" w:rsidR="00ED457F" w:rsidRDefault="00000000" w:rsidP="00ED457F">
            <w:pPr>
              <w:ind w:left="163"/>
            </w:pPr>
            <w:r>
              <w:t>(Request.Dealer.DealerCode)</w:t>
            </w:r>
          </w:p>
          <w:p w14:paraId="13680FA6" w14:textId="77777777" w:rsidR="00ED457F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ustomer Check Indicator (ActionCode)</w:t>
            </w:r>
          </w:p>
          <w:p w14:paraId="13680FA7" w14:textId="77777777" w:rsidR="00ED457F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CustomerId (RetrieveCustomerResponse.CustomerList.CustomerRecord.CustomerId)</w:t>
            </w:r>
          </w:p>
          <w:p w14:paraId="13680FA8" w14:textId="77777777" w:rsidR="00ED457F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Status Description (IN PROGRESS)</w:t>
            </w:r>
          </w:p>
          <w:p w14:paraId="13680FA9" w14:textId="77777777" w:rsidR="00A90B7D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 xml:space="preserve">Fee Status (PAID for non POS, </w:t>
            </w:r>
            <w:r>
              <w:t>UNPAID for POS)</w:t>
            </w:r>
          </w:p>
        </w:tc>
      </w:tr>
      <w:tr w:rsidR="00A90B7D" w:rsidRPr="003914BB" w14:paraId="13680FA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AB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AC" w14:textId="77777777" w:rsidR="00A90B7D" w:rsidRDefault="00000000" w:rsidP="00052E0F">
            <w:r w:rsidRPr="00523931">
              <w:t>Not Applicable</w:t>
            </w:r>
          </w:p>
        </w:tc>
      </w:tr>
      <w:tr w:rsidR="00A90B7D" w:rsidRPr="003914BB" w14:paraId="13680FB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AE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AF" w14:textId="77777777" w:rsidR="00A90B7D" w:rsidRDefault="00000000" w:rsidP="00052E0F">
            <w:r w:rsidRPr="00DA710D">
              <w:t>Not Applicable</w:t>
            </w:r>
          </w:p>
        </w:tc>
      </w:tr>
      <w:tr w:rsidR="00A90B7D" w:rsidRPr="003914BB" w14:paraId="13680FB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B1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B2" w14:textId="77777777" w:rsidR="00A90B7D" w:rsidRDefault="00000000" w:rsidP="00052E0F">
            <w:r w:rsidRPr="00DA710D">
              <w:t>Not Applicable</w:t>
            </w:r>
          </w:p>
        </w:tc>
      </w:tr>
    </w:tbl>
    <w:p w14:paraId="13680FB4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61F98" w:rsidRPr="003914BB" w14:paraId="13680FB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B5" w14:textId="77777777" w:rsidR="00561F98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B6" w14:textId="77777777" w:rsidR="00561F98" w:rsidRPr="003914BB" w:rsidRDefault="00000000" w:rsidP="00052E0F">
            <w:pPr>
              <w:rPr>
                <w:rFonts w:cs="Arial"/>
                <w:lang w:val="fr-FR"/>
              </w:rPr>
            </w:pPr>
            <w:r>
              <w:t>Retrieve Subscriber</w:t>
            </w:r>
          </w:p>
        </w:tc>
      </w:tr>
      <w:tr w:rsidR="00561F98" w:rsidRPr="00EC05A0" w14:paraId="13680FB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B8" w14:textId="77777777" w:rsidR="00561F98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B9" w14:textId="77777777" w:rsidR="00561F98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subscriber information. </w:t>
            </w:r>
          </w:p>
        </w:tc>
      </w:tr>
      <w:tr w:rsidR="00561F98" w:rsidRPr="003914BB" w14:paraId="13680FB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BB" w14:textId="77777777" w:rsidR="00561F98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BC" w14:textId="77777777" w:rsidR="00561F98" w:rsidRDefault="00000000" w:rsidP="00052E0F">
            <w:r>
              <w:t>RetrieveSubscriber Proxy Service Request</w:t>
            </w:r>
          </w:p>
          <w:p w14:paraId="13680FBD" w14:textId="77777777" w:rsidR="00D51486" w:rsidRDefault="00000000" w:rsidP="005064EA">
            <w:pPr>
              <w:numPr>
                <w:ilvl w:val="0"/>
                <w:numId w:val="5"/>
              </w:numPr>
            </w:pPr>
            <w:r>
              <w:t>SubscriberId / MSISDN</w:t>
            </w:r>
          </w:p>
          <w:p w14:paraId="13680FBE" w14:textId="77777777" w:rsidR="00D51486" w:rsidRDefault="00000000" w:rsidP="005064EA">
            <w:pPr>
              <w:numPr>
                <w:ilvl w:val="0"/>
                <w:numId w:val="5"/>
              </w:numPr>
            </w:pPr>
            <w:r>
              <w:t>ReturnFlag = 0</w:t>
            </w:r>
          </w:p>
        </w:tc>
      </w:tr>
      <w:tr w:rsidR="00561F98" w:rsidRPr="003914BB" w14:paraId="13680FC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C0" w14:textId="77777777" w:rsidR="00561F98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C1" w14:textId="77777777" w:rsidR="00561F98" w:rsidRDefault="00000000" w:rsidP="00052E0F">
            <w:r>
              <w:t>RetrieveSubscriber Proxy Service Response</w:t>
            </w:r>
          </w:p>
        </w:tc>
      </w:tr>
      <w:tr w:rsidR="00561F98" w:rsidRPr="003914BB" w14:paraId="13680FC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C3" w14:textId="77777777" w:rsidR="00561F98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C4" w14:textId="77777777" w:rsidR="00561F98" w:rsidRDefault="00000000" w:rsidP="00052E0F">
            <w:r>
              <w:t>Not Applicable</w:t>
            </w:r>
          </w:p>
        </w:tc>
      </w:tr>
      <w:tr w:rsidR="00561F98" w:rsidRPr="003914BB" w14:paraId="13680FC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C6" w14:textId="77777777" w:rsidR="00561F98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C7" w14:textId="77777777" w:rsidR="00561F98" w:rsidRDefault="00000000" w:rsidP="00052E0F">
            <w:r>
              <w:t>Any exceptions encountered will be handled by the generic exception handler.</w:t>
            </w:r>
          </w:p>
        </w:tc>
      </w:tr>
    </w:tbl>
    <w:p w14:paraId="13680FC9" w14:textId="77777777" w:rsidR="00561F98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FC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CA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CB" w14:textId="77777777" w:rsidR="00A90B7D" w:rsidRPr="003914BB" w:rsidRDefault="00000000" w:rsidP="00D51486">
            <w:pPr>
              <w:rPr>
                <w:rFonts w:cs="Arial"/>
                <w:lang w:val="fr-FR"/>
              </w:rPr>
            </w:pPr>
            <w:r>
              <w:t xml:space="preserve">Insert </w:t>
            </w:r>
            <w:r>
              <w:t>Update Account Relation</w:t>
            </w:r>
            <w:r>
              <w:t xml:space="preserve"> Order</w:t>
            </w:r>
          </w:p>
        </w:tc>
      </w:tr>
      <w:tr w:rsidR="00A90B7D" w:rsidRPr="00EC05A0" w14:paraId="13680FC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CD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CE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A90B7D" w:rsidRPr="003914BB" w14:paraId="13680FD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D0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D1" w14:textId="77777777" w:rsidR="00D51486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13680FD2" w14:textId="77777777" w:rsidR="00D51486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AccountId</w:t>
            </w:r>
          </w:p>
          <w:p w14:paraId="13680FD3" w14:textId="77777777" w:rsidR="00D51486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AccountCode</w:t>
            </w:r>
          </w:p>
          <w:p w14:paraId="13680FD4" w14:textId="77777777" w:rsidR="00D51486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Account Name</w:t>
            </w:r>
          </w:p>
          <w:p w14:paraId="13680FD5" w14:textId="77777777" w:rsidR="00D51486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MSISDN</w:t>
            </w:r>
          </w:p>
          <w:p w14:paraId="13680FD6" w14:textId="77777777" w:rsidR="00D51486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 xml:space="preserve">Dealer User Id </w:t>
            </w:r>
            <w:r>
              <w:t>(Request.Dealer.DealerUserId)</w:t>
            </w:r>
          </w:p>
          <w:p w14:paraId="13680FD7" w14:textId="77777777" w:rsidR="00D51486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 Status (PAID for non POS, UNPAID for POS)</w:t>
            </w:r>
          </w:p>
          <w:p w14:paraId="13680FD8" w14:textId="77777777" w:rsidR="00A90B7D" w:rsidRDefault="00000000" w:rsidP="005064EA">
            <w:pPr>
              <w:numPr>
                <w:ilvl w:val="0"/>
                <w:numId w:val="5"/>
              </w:numPr>
              <w:ind w:left="163" w:hanging="163"/>
            </w:pPr>
            <w:r>
              <w:t>FeeList (each FeesList.FeesRecord)</w:t>
            </w:r>
          </w:p>
        </w:tc>
      </w:tr>
      <w:tr w:rsidR="00A90B7D" w:rsidRPr="003914BB" w14:paraId="13680FD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DA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DB" w14:textId="77777777" w:rsidR="00A90B7D" w:rsidRDefault="00000000" w:rsidP="00052E0F">
            <w:r w:rsidRPr="006A0382">
              <w:t>Not Applicable</w:t>
            </w:r>
          </w:p>
        </w:tc>
      </w:tr>
      <w:tr w:rsidR="00A90B7D" w:rsidRPr="003914BB" w14:paraId="13680FD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DD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DE" w14:textId="77777777" w:rsidR="00A90B7D" w:rsidRDefault="00000000" w:rsidP="00052E0F">
            <w:r w:rsidRPr="006A0382">
              <w:t>Not Applicable</w:t>
            </w:r>
          </w:p>
        </w:tc>
      </w:tr>
      <w:tr w:rsidR="00A90B7D" w:rsidRPr="003914BB" w14:paraId="13680FE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E0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E1" w14:textId="77777777" w:rsidR="00A90B7D" w:rsidRDefault="00000000" w:rsidP="00052E0F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13680FE3" w14:textId="77777777" w:rsidR="00A90B7D" w:rsidRDefault="00000000" w:rsidP="00A90B7D"/>
    <w:p w14:paraId="13680FE4" w14:textId="77777777" w:rsidR="00A90B7D" w:rsidRPr="004B7E44" w:rsidRDefault="00000000" w:rsidP="00A90B7D"/>
    <w:p w14:paraId="13680FE5" w14:textId="77777777" w:rsidR="00A90B7D" w:rsidRDefault="00000000" w:rsidP="00A90B7D"/>
    <w:p w14:paraId="13680FE6" w14:textId="77777777" w:rsidR="00A90B7D" w:rsidRDefault="00000000" w:rsidP="00A90B7D">
      <w:r>
        <w:t>Collect Payment</w:t>
      </w:r>
    </w:p>
    <w:p w14:paraId="13680FE7" w14:textId="0C8F858C" w:rsidR="00A90B7D" w:rsidRDefault="00000000" w:rsidP="00A90B7D">
      <w:r>
        <w:rPr>
          <w:noProof/>
          <w:lang w:val="en-US"/>
        </w:rPr>
        <w:drawing>
          <wp:inline distT="0" distB="0" distL="0" distR="0" wp14:anchorId="7903119D" wp14:editId="741C77B9">
            <wp:extent cx="5732145" cy="2505075"/>
            <wp:effectExtent l="0" t="0" r="1905" b="9525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FE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E8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E9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A90B7D" w:rsidRPr="00EC05A0" w14:paraId="13680FE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EB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EC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Pending Payment »</w:t>
            </w:r>
          </w:p>
        </w:tc>
      </w:tr>
      <w:tr w:rsidR="008B7D07" w:rsidRPr="003914BB" w14:paraId="13680FF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EE" w14:textId="77777777" w:rsidR="008B7D07" w:rsidRDefault="00000000" w:rsidP="008B7D0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EF" w14:textId="77777777" w:rsidR="008B7D0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0FF0" w14:textId="77777777" w:rsidR="008B7D0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PAYMENT)</w:t>
            </w:r>
          </w:p>
        </w:tc>
      </w:tr>
      <w:tr w:rsidR="00A90B7D" w:rsidRPr="003914BB" w14:paraId="13680FF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F2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F3" w14:textId="77777777" w:rsidR="00A90B7D" w:rsidRDefault="00000000" w:rsidP="00052E0F">
            <w:r w:rsidRPr="003E2184">
              <w:t>Not Applicable</w:t>
            </w:r>
          </w:p>
        </w:tc>
      </w:tr>
      <w:tr w:rsidR="00A90B7D" w:rsidRPr="003914BB" w14:paraId="13680FF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F5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F6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0FF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F8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F9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0FFB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0FF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FC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0FFD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A90B7D" w:rsidRPr="00EC05A0" w14:paraId="1368100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0FFF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00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A90B7D" w:rsidRPr="003914BB" w14:paraId="1368100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02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03" w14:textId="77777777" w:rsidR="00A90B7D" w:rsidRDefault="00000000" w:rsidP="00052E0F">
            <w:r w:rsidRPr="00934428">
              <w:t>Not Applicable</w:t>
            </w:r>
          </w:p>
        </w:tc>
      </w:tr>
      <w:tr w:rsidR="00A90B7D" w:rsidRPr="003914BB" w14:paraId="1368100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05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06" w14:textId="77777777" w:rsidR="00A90B7D" w:rsidRDefault="00000000" w:rsidP="00052E0F">
            <w:r w:rsidRPr="00934428">
              <w:t>Not Applicable</w:t>
            </w:r>
          </w:p>
        </w:tc>
      </w:tr>
      <w:tr w:rsidR="00A90B7D" w:rsidRPr="003914BB" w14:paraId="1368100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08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09" w14:textId="77777777" w:rsidR="00A90B7D" w:rsidRDefault="00000000" w:rsidP="00052E0F">
            <w:r>
              <w:t>Configurable Expiration Duration.</w:t>
            </w:r>
          </w:p>
          <w:p w14:paraId="1368100A" w14:textId="77777777" w:rsidR="00A90B7D" w:rsidRDefault="00000000" w:rsidP="00052E0F">
            <w:r>
              <w:t>When the time</w:t>
            </w:r>
            <w:r>
              <w:t xml:space="preserve">r duration expires, the Task will be automatically resumed and the “Set Pending Review Status” Script Task is invoked. </w:t>
            </w:r>
          </w:p>
        </w:tc>
      </w:tr>
      <w:tr w:rsidR="00A90B7D" w:rsidRPr="003914BB" w14:paraId="1368100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0C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0D" w14:textId="77777777" w:rsidR="00A90B7D" w:rsidRDefault="00000000" w:rsidP="00052E0F">
            <w:r w:rsidRPr="00934428">
              <w:t>Not Applicable</w:t>
            </w:r>
          </w:p>
        </w:tc>
      </w:tr>
    </w:tbl>
    <w:p w14:paraId="1368100F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101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10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11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A90B7D" w:rsidRPr="00EC05A0" w14:paraId="1368101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13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14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8B7D07" w:rsidRPr="003914BB" w14:paraId="1368101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16" w14:textId="77777777" w:rsidR="008B7D07" w:rsidRDefault="00000000" w:rsidP="008B7D0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17" w14:textId="77777777" w:rsidR="008B7D0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1018" w14:textId="77777777" w:rsidR="008B7D0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PAYMENT)</w:t>
            </w:r>
          </w:p>
        </w:tc>
      </w:tr>
      <w:tr w:rsidR="00A90B7D" w:rsidRPr="003914BB" w14:paraId="1368101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1A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1B" w14:textId="77777777" w:rsidR="00A90B7D" w:rsidRDefault="00000000" w:rsidP="00052E0F">
            <w:r w:rsidRPr="00C91D9C">
              <w:t>Not Applicable</w:t>
            </w:r>
          </w:p>
        </w:tc>
      </w:tr>
      <w:tr w:rsidR="00A90B7D" w:rsidRPr="003914BB" w14:paraId="1368101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1D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1E" w14:textId="77777777" w:rsidR="00A90B7D" w:rsidRDefault="00000000" w:rsidP="00052E0F">
            <w:r w:rsidRPr="00C91D9C">
              <w:t>Not Applicable</w:t>
            </w:r>
          </w:p>
        </w:tc>
      </w:tr>
      <w:tr w:rsidR="00A90B7D" w:rsidRPr="003914BB" w14:paraId="1368102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20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21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1023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102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24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25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Set Pending Review Status</w:t>
            </w:r>
          </w:p>
        </w:tc>
      </w:tr>
      <w:tr w:rsidR="00A90B7D" w:rsidRPr="00EC05A0" w14:paraId="1368102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27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28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>which will update the order status to « Pending Review »</w:t>
            </w:r>
          </w:p>
        </w:tc>
      </w:tr>
      <w:tr w:rsidR="008B7D07" w:rsidRPr="003914BB" w14:paraId="1368102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2A" w14:textId="77777777" w:rsidR="008B7D07" w:rsidRDefault="00000000" w:rsidP="008B7D0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2B" w14:textId="77777777" w:rsidR="008B7D0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 xml:space="preserve">Order Id </w:t>
            </w:r>
            <w:r>
              <w:t>Attribute</w:t>
            </w:r>
          </w:p>
          <w:p w14:paraId="1368102C" w14:textId="77777777" w:rsidR="008B7D07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REVIEW)</w:t>
            </w:r>
          </w:p>
        </w:tc>
      </w:tr>
      <w:tr w:rsidR="00A90B7D" w:rsidRPr="003914BB" w14:paraId="1368103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2E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2F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103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31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32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103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34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35" w14:textId="77777777" w:rsidR="00A90B7D" w:rsidRDefault="00000000" w:rsidP="00052E0F">
            <w:r w:rsidRPr="008F6C0F">
              <w:t>Not Applicable</w:t>
            </w:r>
          </w:p>
        </w:tc>
      </w:tr>
    </w:tbl>
    <w:p w14:paraId="174F5703" w14:textId="77777777" w:rsidR="00CB14E8" w:rsidRDefault="00000000" w:rsidP="00CB14E8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B14E8" w:rsidRPr="003914BB" w14:paraId="2A262E3D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9C9DBF0" w14:textId="77777777" w:rsidR="00CB14E8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77BD4" w14:textId="77777777" w:rsidR="00CB14E8" w:rsidRPr="003914BB" w:rsidRDefault="00000000" w:rsidP="005D6F1A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CB14E8" w:rsidRPr="00EC05A0" w14:paraId="1574A350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5C892CF" w14:textId="77777777" w:rsidR="00CB14E8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B4CEF6" w14:textId="77777777" w:rsidR="00CB14E8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</w:t>
            </w:r>
            <w:r>
              <w:rPr>
                <w:rFonts w:cs="Arial"/>
                <w:lang w:val="fr-FR"/>
              </w:rPr>
              <w:t>procedure to update the status of the order to « Aborted »</w:t>
            </w:r>
          </w:p>
        </w:tc>
      </w:tr>
      <w:tr w:rsidR="00CB14E8" w:rsidRPr="003914BB" w14:paraId="65C417D2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6A9F5C7" w14:textId="77777777" w:rsidR="00CB14E8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6923C" w14:textId="77777777" w:rsidR="00CB14E8" w:rsidRDefault="00000000" w:rsidP="005D6F1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7B64D173" w14:textId="77777777" w:rsidR="00CB14E8" w:rsidRDefault="00000000" w:rsidP="005D6F1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ABORTED)</w:t>
            </w:r>
          </w:p>
        </w:tc>
      </w:tr>
      <w:tr w:rsidR="00CB14E8" w:rsidRPr="003914BB" w14:paraId="073035DB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ED2B49F" w14:textId="77777777" w:rsidR="00CB14E8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80FBA" w14:textId="77777777" w:rsidR="00CB14E8" w:rsidRDefault="00000000" w:rsidP="005D6F1A">
            <w:r w:rsidRPr="003E2184">
              <w:t>Not Applicable</w:t>
            </w:r>
          </w:p>
        </w:tc>
      </w:tr>
      <w:tr w:rsidR="00CB14E8" w:rsidRPr="003914BB" w14:paraId="42EA9B3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F8EB985" w14:textId="77777777" w:rsidR="00CB14E8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700E8B" w14:textId="77777777" w:rsidR="00CB14E8" w:rsidRDefault="00000000" w:rsidP="005D6F1A">
            <w:r>
              <w:t>Not Applicable</w:t>
            </w:r>
          </w:p>
        </w:tc>
      </w:tr>
      <w:tr w:rsidR="00CB14E8" w:rsidRPr="003914BB" w14:paraId="58180E2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D50CFEA" w14:textId="77777777" w:rsidR="00CB14E8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527E3" w14:textId="77777777" w:rsidR="00CB14E8" w:rsidRDefault="00000000" w:rsidP="005D6F1A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2DE49E9A" w14:textId="77777777" w:rsidR="00CB14E8" w:rsidRDefault="00000000" w:rsidP="00CB14E8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B14E8" w:rsidRPr="003914BB" w14:paraId="0748F85E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6A55403" w14:textId="77777777" w:rsidR="00CB14E8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94B74D" w14:textId="77777777" w:rsidR="00CB14E8" w:rsidRPr="003914BB" w:rsidRDefault="00000000" w:rsidP="005D6F1A">
            <w:pPr>
              <w:rPr>
                <w:rFonts w:cs="Arial"/>
                <w:lang w:val="fr-FR"/>
              </w:rPr>
            </w:pPr>
            <w:r>
              <w:t>Abort Transaction</w:t>
            </w:r>
          </w:p>
        </w:tc>
      </w:tr>
      <w:tr w:rsidR="00CB14E8" w:rsidRPr="00EC05A0" w14:paraId="32C2EACF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56CD723" w14:textId="77777777" w:rsidR="00CB14E8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61AE8" w14:textId="77777777" w:rsidR="00CB14E8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CB14E8" w:rsidRPr="003914BB" w14:paraId="0BADBF4E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B6C756" w14:textId="77777777" w:rsidR="00CB14E8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0A1AAA" w14:textId="77777777" w:rsidR="00CB14E8" w:rsidRDefault="00000000" w:rsidP="005D6F1A">
            <w:r w:rsidRPr="00934428">
              <w:t>Not Applicable</w:t>
            </w:r>
          </w:p>
        </w:tc>
      </w:tr>
      <w:tr w:rsidR="00CB14E8" w:rsidRPr="003914BB" w14:paraId="47024E8E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390DB1F" w14:textId="77777777" w:rsidR="00CB14E8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32E831" w14:textId="77777777" w:rsidR="00CB14E8" w:rsidRDefault="00000000" w:rsidP="005D6F1A">
            <w:r w:rsidRPr="00934428">
              <w:t>Not Applicable</w:t>
            </w:r>
          </w:p>
        </w:tc>
      </w:tr>
      <w:tr w:rsidR="00CB14E8" w:rsidRPr="003914BB" w14:paraId="3205973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E8C849D" w14:textId="77777777" w:rsidR="00CB14E8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84B82" w14:textId="77777777" w:rsidR="00CB14E8" w:rsidRDefault="00000000" w:rsidP="005D6F1A">
            <w:r>
              <w:t>Not Applicable</w:t>
            </w:r>
          </w:p>
        </w:tc>
      </w:tr>
      <w:tr w:rsidR="00CB14E8" w:rsidRPr="003914BB" w14:paraId="0C7E9074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B86DC6B" w14:textId="77777777" w:rsidR="00CB14E8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2BAA2" w14:textId="77777777" w:rsidR="00CB14E8" w:rsidRDefault="00000000" w:rsidP="005D6F1A">
            <w:r>
              <w:t>Not Applicable</w:t>
            </w:r>
          </w:p>
        </w:tc>
      </w:tr>
    </w:tbl>
    <w:p w14:paraId="6E785D12" w14:textId="77777777" w:rsidR="00CB14E8" w:rsidRDefault="00000000" w:rsidP="00CB14E8"/>
    <w:p w14:paraId="13681037" w14:textId="77777777" w:rsidR="00A90B7D" w:rsidRDefault="00000000" w:rsidP="00A90B7D"/>
    <w:p w14:paraId="13681038" w14:textId="77777777" w:rsidR="00A90B7D" w:rsidRDefault="00000000" w:rsidP="00A90B7D">
      <w:r>
        <w:t>Update Account Relation</w:t>
      </w:r>
    </w:p>
    <w:p w14:paraId="13681039" w14:textId="77777777" w:rsidR="00A90B7D" w:rsidRDefault="00000000" w:rsidP="00A84EE1">
      <w:pPr>
        <w:jc w:val="center"/>
      </w:pPr>
      <w:r>
        <w:rPr>
          <w:noProof/>
          <w:lang w:val="en-US"/>
        </w:rPr>
        <w:drawing>
          <wp:inline distT="0" distB="0" distL="0" distR="0" wp14:anchorId="13682CC3" wp14:editId="13682CC4">
            <wp:extent cx="5730875" cy="2094865"/>
            <wp:effectExtent l="0" t="0" r="3175" b="635"/>
            <wp:docPr id="183" name="Picture 1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B3BAB" w:rsidRPr="003914BB" w14:paraId="1368103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3A" w14:textId="77777777" w:rsidR="005B3BAB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3B" w14:textId="77777777" w:rsidR="005B3BAB" w:rsidRPr="003914BB" w:rsidRDefault="00000000" w:rsidP="00052E0F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5B3BAB" w:rsidRPr="00EC05A0" w14:paraId="1368103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3D" w14:textId="77777777" w:rsidR="005B3BAB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3E" w14:textId="77777777" w:rsidR="005B3BAB" w:rsidRDefault="00000000" w:rsidP="00BE7BB4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generate a unique correlation id which will be used</w:t>
            </w:r>
            <w:r>
              <w:rPr>
                <w:rFonts w:cs="Arial"/>
                <w:lang w:val="fr-FR"/>
              </w:rPr>
              <w:t xml:space="preserve"> to invoke Update Account Relation</w:t>
            </w:r>
            <w:r>
              <w:rPr>
                <w:rFonts w:cs="Arial"/>
                <w:lang w:val="fr-FR"/>
              </w:rPr>
              <w:t xml:space="preserve">. </w:t>
            </w:r>
          </w:p>
        </w:tc>
      </w:tr>
      <w:tr w:rsidR="008B7D07" w:rsidRPr="003914BB" w14:paraId="1368104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40" w14:textId="77777777" w:rsidR="008B7D07" w:rsidRDefault="00000000" w:rsidP="008B7D0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41" w14:textId="77777777" w:rsidR="008B7D07" w:rsidRDefault="00000000" w:rsidP="008B7D07">
            <w:r>
              <w:t>Order Id</w:t>
            </w:r>
          </w:p>
        </w:tc>
      </w:tr>
      <w:tr w:rsidR="008B7D07" w:rsidRPr="003914BB" w14:paraId="1368104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43" w14:textId="77777777" w:rsidR="008B7D07" w:rsidRDefault="00000000" w:rsidP="008B7D0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44" w14:textId="77777777" w:rsidR="008B7D07" w:rsidRDefault="00000000" w:rsidP="008B7D07">
            <w:r>
              <w:t>Unique Correlation Id</w:t>
            </w:r>
          </w:p>
        </w:tc>
      </w:tr>
      <w:tr w:rsidR="005B3BAB" w:rsidRPr="003914BB" w14:paraId="1368104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46" w14:textId="77777777" w:rsidR="005B3BAB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47" w14:textId="77777777" w:rsidR="005B3BAB" w:rsidRDefault="00000000" w:rsidP="00052E0F">
            <w:r w:rsidRPr="00EB5543">
              <w:t>Not Applicable</w:t>
            </w:r>
          </w:p>
        </w:tc>
      </w:tr>
      <w:tr w:rsidR="005B3BAB" w:rsidRPr="003914BB" w14:paraId="1368104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49" w14:textId="77777777" w:rsidR="005B3BAB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4A" w14:textId="77777777" w:rsidR="005B3BAB" w:rsidRDefault="00000000" w:rsidP="00052E0F">
            <w:r>
              <w:t>Any exceptions encountered will be handled by the generic exception handler.</w:t>
            </w:r>
          </w:p>
        </w:tc>
      </w:tr>
    </w:tbl>
    <w:p w14:paraId="1368104C" w14:textId="77777777" w:rsidR="005B3BAB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B3BAB" w:rsidRPr="003914BB" w14:paraId="1368104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4D" w14:textId="77777777" w:rsidR="005B3BAB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4E" w14:textId="77777777" w:rsidR="005B3BAB" w:rsidRPr="003914BB" w:rsidRDefault="00000000" w:rsidP="00052E0F">
            <w:pPr>
              <w:rPr>
                <w:rFonts w:cs="Arial"/>
                <w:lang w:val="fr-FR"/>
              </w:rPr>
            </w:pPr>
            <w:r>
              <w:t xml:space="preserve">Retrieve Payment </w:t>
            </w:r>
            <w:r>
              <w:t>Collection Info</w:t>
            </w:r>
          </w:p>
        </w:tc>
      </w:tr>
      <w:tr w:rsidR="005B3BAB" w:rsidRPr="00EC05A0" w14:paraId="1368105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50" w14:textId="77777777" w:rsidR="005B3BAB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51" w14:textId="77777777" w:rsidR="005B3BAB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retrieve the Payment Collection Information from the database. </w:t>
            </w:r>
          </w:p>
        </w:tc>
      </w:tr>
      <w:tr w:rsidR="008B7D07" w:rsidRPr="003914BB" w14:paraId="1368105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53" w14:textId="77777777" w:rsidR="008B7D07" w:rsidRDefault="00000000" w:rsidP="008B7D0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54" w14:textId="77777777" w:rsidR="008B7D07" w:rsidRDefault="00000000" w:rsidP="008B7D07">
            <w:r>
              <w:t>Order Id Attribute</w:t>
            </w:r>
          </w:p>
        </w:tc>
      </w:tr>
      <w:tr w:rsidR="008B7D07" w:rsidRPr="003914BB" w14:paraId="1368105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56" w14:textId="77777777" w:rsidR="008B7D07" w:rsidRDefault="00000000" w:rsidP="008B7D0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57" w14:textId="77777777" w:rsidR="008B7D07" w:rsidRDefault="00000000" w:rsidP="008B7D07">
            <w:r>
              <w:t>FeePaymentCollection object</w:t>
            </w:r>
          </w:p>
        </w:tc>
      </w:tr>
      <w:tr w:rsidR="005B3BAB" w:rsidRPr="003914BB" w14:paraId="1368105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59" w14:textId="77777777" w:rsidR="005B3BAB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5A" w14:textId="77777777" w:rsidR="005B3BAB" w:rsidRDefault="00000000" w:rsidP="00052E0F">
            <w:r w:rsidRPr="00EB5543">
              <w:t>Not Applicable</w:t>
            </w:r>
          </w:p>
        </w:tc>
      </w:tr>
      <w:tr w:rsidR="005B3BAB" w:rsidRPr="003914BB" w14:paraId="1368105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5C" w14:textId="77777777" w:rsidR="005B3BAB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5D" w14:textId="77777777" w:rsidR="005B3BAB" w:rsidRDefault="00000000" w:rsidP="00052E0F">
            <w:r>
              <w:t>Any exceptions encountered will be handled by the generic exception handler.</w:t>
            </w:r>
          </w:p>
        </w:tc>
      </w:tr>
    </w:tbl>
    <w:p w14:paraId="1368105F" w14:textId="77777777" w:rsidR="005B3BAB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E7BB4" w:rsidRPr="003914BB" w14:paraId="13681062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60" w14:textId="77777777" w:rsidR="00BE7BB4" w:rsidRPr="003914BB" w:rsidRDefault="00000000" w:rsidP="00A925C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61" w14:textId="77777777" w:rsidR="00BE7BB4" w:rsidRPr="003914BB" w:rsidRDefault="00000000" w:rsidP="00A925CB">
            <w:pPr>
              <w:rPr>
                <w:rFonts w:cs="Arial"/>
                <w:lang w:val="fr-FR"/>
              </w:rPr>
            </w:pPr>
            <w:r>
              <w:t>Retrieve Manual Waiver Info</w:t>
            </w:r>
          </w:p>
        </w:tc>
      </w:tr>
      <w:tr w:rsidR="00BE7BB4" w:rsidRPr="00EC05A0" w14:paraId="13681065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63" w14:textId="77777777" w:rsidR="00BE7BB4" w:rsidRPr="00EC05A0" w:rsidRDefault="00000000" w:rsidP="00A925C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64" w14:textId="77777777" w:rsidR="00BE7BB4" w:rsidRDefault="00000000" w:rsidP="00A925C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retrieve POS Manual Waiver </w:t>
            </w:r>
            <w:r>
              <w:rPr>
                <w:rFonts w:cs="Arial"/>
                <w:lang w:val="fr-FR"/>
              </w:rPr>
              <w:t>Records</w:t>
            </w:r>
          </w:p>
        </w:tc>
      </w:tr>
      <w:tr w:rsidR="00BE7BB4" w:rsidRPr="003914BB" w14:paraId="13681068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66" w14:textId="77777777" w:rsidR="00BE7BB4" w:rsidRDefault="00000000" w:rsidP="00A925C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67" w14:textId="77777777" w:rsidR="00BE7BB4" w:rsidRDefault="00000000" w:rsidP="00A925CB">
            <w:r>
              <w:t>Order Id</w:t>
            </w:r>
          </w:p>
        </w:tc>
      </w:tr>
      <w:tr w:rsidR="00BE7BB4" w:rsidRPr="003914BB" w14:paraId="1368106B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69" w14:textId="77777777" w:rsidR="00BE7BB4" w:rsidRDefault="00000000" w:rsidP="00A925C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6A" w14:textId="77777777" w:rsidR="00BE7BB4" w:rsidRDefault="00000000" w:rsidP="00A925CB">
            <w:r>
              <w:t>POS ManualWaiver object</w:t>
            </w:r>
          </w:p>
        </w:tc>
      </w:tr>
      <w:tr w:rsidR="00BE7BB4" w:rsidRPr="003914BB" w14:paraId="1368106E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6C" w14:textId="77777777" w:rsidR="00BE7BB4" w:rsidRDefault="00000000" w:rsidP="00A925C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6D" w14:textId="77777777" w:rsidR="00BE7BB4" w:rsidRDefault="00000000" w:rsidP="00A925CB">
            <w:r w:rsidRPr="00EB5543">
              <w:t>Not Applicable</w:t>
            </w:r>
          </w:p>
        </w:tc>
      </w:tr>
      <w:tr w:rsidR="00BE7BB4" w:rsidRPr="003914BB" w14:paraId="13681071" w14:textId="77777777" w:rsidTr="00A925C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6F" w14:textId="77777777" w:rsidR="00BE7BB4" w:rsidRDefault="00000000" w:rsidP="00A925C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70" w14:textId="77777777" w:rsidR="00BE7BB4" w:rsidRDefault="00000000" w:rsidP="00A925CB">
            <w:r>
              <w:t>Any exceptions encountered will be handled by the generic exception handler.</w:t>
            </w:r>
          </w:p>
        </w:tc>
      </w:tr>
    </w:tbl>
    <w:p w14:paraId="13681072" w14:textId="77777777" w:rsidR="00BE7BB4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107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73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74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Update Account Relation</w:t>
            </w:r>
          </w:p>
        </w:tc>
      </w:tr>
      <w:tr w:rsidR="00A90B7D" w:rsidRPr="00EC05A0" w14:paraId="1368107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76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77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</w:t>
            </w:r>
            <w:r>
              <w:rPr>
                <w:rFonts w:cs="Arial"/>
                <w:lang w:val="fr-FR"/>
              </w:rPr>
              <w:t>to update a account payment direction</w:t>
            </w:r>
            <w:r>
              <w:rPr>
                <w:rFonts w:cs="Arial"/>
                <w:lang w:val="fr-FR"/>
              </w:rPr>
              <w:t xml:space="preserve">  </w:t>
            </w:r>
          </w:p>
        </w:tc>
      </w:tr>
      <w:tr w:rsidR="00A90B7D" w:rsidRPr="003914BB" w14:paraId="1368108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79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7A" w14:textId="77777777" w:rsidR="00A90B7D" w:rsidRDefault="00000000" w:rsidP="00052E0F">
            <w:r>
              <w:t>UpdateAccountRelation</w:t>
            </w:r>
            <w:r>
              <w:t xml:space="preserve"> Proxy Service Request</w:t>
            </w:r>
          </w:p>
          <w:p w14:paraId="1368107B" w14:textId="77777777" w:rsidR="008B7D07" w:rsidRDefault="00000000" w:rsidP="00052E0F"/>
          <w:p w14:paraId="1368107C" w14:textId="77777777" w:rsidR="008B7D07" w:rsidRDefault="00000000" w:rsidP="008B7D07">
            <w:r w:rsidRPr="009C6F88">
              <w:rPr>
                <w:b/>
              </w:rPr>
              <w:t>Mapped from:</w:t>
            </w:r>
          </w:p>
          <w:p w14:paraId="1368107D" w14:textId="77777777" w:rsidR="008B7D07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 xml:space="preserve">Each </w:t>
            </w:r>
            <w:r>
              <w:t>SubmitUpdateAccountRelationOrderRequest.UpdateAccountRelationList.UpdateAccountRelationRecord</w:t>
            </w:r>
          </w:p>
          <w:p w14:paraId="1368107E" w14:textId="77777777" w:rsidR="008B7D07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UpdateAccountRelationOrderRequest.Fees</w:t>
            </w:r>
          </w:p>
          <w:p w14:paraId="1368107F" w14:textId="77777777" w:rsidR="008B7D07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UpdateAccountRelationOrderRequest.Dealer</w:t>
            </w:r>
          </w:p>
          <w:p w14:paraId="13681080" w14:textId="77777777" w:rsidR="008B7D07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UpdateAccountRelationOrderRequest.ThirdPartyProxy</w:t>
            </w:r>
          </w:p>
          <w:p w14:paraId="13681081" w14:textId="77777777" w:rsidR="008B7D07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SubmitUpdateAccountRelationOrderRequest.Remark</w:t>
            </w:r>
          </w:p>
          <w:p w14:paraId="13681082" w14:textId="77777777" w:rsidR="008B7D07" w:rsidRDefault="00000000" w:rsidP="005064EA">
            <w:pPr>
              <w:numPr>
                <w:ilvl w:val="0"/>
                <w:numId w:val="5"/>
              </w:numPr>
              <w:ind w:left="279" w:hanging="206"/>
            </w:pPr>
            <w:r>
              <w:t>IsManuallyReviewedSubmission (ValidationResult.ActionCode)</w:t>
            </w:r>
          </w:p>
        </w:tc>
      </w:tr>
      <w:tr w:rsidR="00A90B7D" w:rsidRPr="003914BB" w14:paraId="1368108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84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85" w14:textId="77777777" w:rsidR="00A90B7D" w:rsidRDefault="00000000" w:rsidP="00052E0F">
            <w:r>
              <w:t xml:space="preserve">UpdateAccountRelation </w:t>
            </w:r>
            <w:r>
              <w:t>Proxy Service Response</w:t>
            </w:r>
          </w:p>
        </w:tc>
      </w:tr>
      <w:tr w:rsidR="00A90B7D" w:rsidRPr="003914BB" w14:paraId="1368108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87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88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108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8A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8B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108D" w14:textId="77777777" w:rsidR="00A90B7D" w:rsidRDefault="00000000" w:rsidP="00A90B7D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109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8E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8F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Update Order Status to Completed</w:t>
            </w:r>
          </w:p>
        </w:tc>
      </w:tr>
      <w:tr w:rsidR="00A90B7D" w:rsidRPr="00EC05A0" w14:paraId="1368109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91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92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Order Status to C</w:t>
            </w:r>
            <w:r>
              <w:rPr>
                <w:rFonts w:cs="Arial"/>
                <w:lang w:val="fr-FR"/>
              </w:rPr>
              <w:t xml:space="preserve">omplete. The process will automatically terminate upon completion of this step. </w:t>
            </w:r>
          </w:p>
        </w:tc>
      </w:tr>
      <w:tr w:rsidR="00A90B7D" w:rsidRPr="003914BB" w14:paraId="1368109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94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95" w14:textId="77777777" w:rsidR="00F12BC0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1096" w14:textId="77777777" w:rsidR="00F12BC0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MSISDN (</w:t>
            </w:r>
            <w:r>
              <w:t>Request</w:t>
            </w:r>
            <w:r>
              <w:t>)</w:t>
            </w:r>
          </w:p>
          <w:p w14:paraId="13681097" w14:textId="77777777" w:rsidR="00F12BC0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ubscriberId (</w:t>
            </w:r>
            <w:r>
              <w:t>Request</w:t>
            </w:r>
            <w:r>
              <w:t>)</w:t>
            </w:r>
          </w:p>
          <w:p w14:paraId="13681098" w14:textId="77777777" w:rsidR="00F12BC0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(COMPLETED)</w:t>
            </w:r>
          </w:p>
          <w:p w14:paraId="13681099" w14:textId="77777777" w:rsidR="00A90B7D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DealerUserId</w:t>
            </w:r>
          </w:p>
        </w:tc>
      </w:tr>
      <w:tr w:rsidR="00A90B7D" w:rsidRPr="003914BB" w14:paraId="1368109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9B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9C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10A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9E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9F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10A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A1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A2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10A4" w14:textId="77777777" w:rsidR="00A90B7D" w:rsidRDefault="00000000" w:rsidP="00A90B7D">
      <w:pPr>
        <w:spacing w:after="200" w:line="276" w:lineRule="auto"/>
        <w:rPr>
          <w:b/>
          <w:bCs/>
          <w:color w:val="365F91"/>
          <w:szCs w:val="28"/>
        </w:rPr>
      </w:pPr>
    </w:p>
    <w:p w14:paraId="136810A5" w14:textId="77777777" w:rsidR="00A90B7D" w:rsidRDefault="00000000" w:rsidP="00A90B7D">
      <w:r>
        <w:t>Set Order Completion</w:t>
      </w:r>
    </w:p>
    <w:p w14:paraId="136810A6" w14:textId="77777777" w:rsidR="00A90B7D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10A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A7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A8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Set Order Completion</w:t>
            </w:r>
          </w:p>
        </w:tc>
      </w:tr>
      <w:tr w:rsidR="00A90B7D" w:rsidRPr="00EC05A0" w14:paraId="136810A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AA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AB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Status to Complete. The process will automatically terminate upon completion of this step. </w:t>
            </w:r>
          </w:p>
        </w:tc>
      </w:tr>
      <w:tr w:rsidR="00A90B7D" w:rsidRPr="003914BB" w14:paraId="136810B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AD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AE" w14:textId="77777777" w:rsidR="009A2B0E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10AF" w14:textId="77777777" w:rsidR="00A90B7D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COMPLETED)</w:t>
            </w:r>
          </w:p>
          <w:p w14:paraId="136810B0" w14:textId="77777777" w:rsidR="009A2B0E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Dealer User Id</w:t>
            </w:r>
          </w:p>
        </w:tc>
      </w:tr>
      <w:tr w:rsidR="00A90B7D" w:rsidRPr="003914BB" w14:paraId="136810B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B2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B3" w14:textId="77777777" w:rsidR="00A90B7D" w:rsidRDefault="00000000" w:rsidP="00052E0F">
            <w:r w:rsidRPr="00EB5543">
              <w:t xml:space="preserve">Not </w:t>
            </w:r>
            <w:r w:rsidRPr="00EB5543">
              <w:t>Applicable</w:t>
            </w:r>
          </w:p>
        </w:tc>
      </w:tr>
      <w:tr w:rsidR="00A90B7D" w:rsidRPr="003914BB" w14:paraId="136810B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B5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B6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10B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B8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B9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10BB" w14:textId="77777777" w:rsidR="00A90B7D" w:rsidRDefault="00000000" w:rsidP="00A90B7D"/>
    <w:p w14:paraId="136810BC" w14:textId="77777777" w:rsidR="00A90B7D" w:rsidRDefault="00000000" w:rsidP="00A90B7D">
      <w:r>
        <w:t>Set Transaction to Pending Review</w:t>
      </w:r>
    </w:p>
    <w:p w14:paraId="136810BD" w14:textId="77777777" w:rsidR="00A90B7D" w:rsidRPr="00A2513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10C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BE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BF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Set Transaction to Pending Review</w:t>
            </w:r>
          </w:p>
        </w:tc>
      </w:tr>
      <w:tr w:rsidR="00A90B7D" w:rsidRPr="00EC05A0" w14:paraId="136810C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C1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C2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to « Pending Review »</w:t>
            </w:r>
          </w:p>
        </w:tc>
      </w:tr>
      <w:tr w:rsidR="0064650F" w:rsidRPr="003914BB" w14:paraId="136810C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C4" w14:textId="77777777" w:rsidR="0064650F" w:rsidRDefault="00000000" w:rsidP="006465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C5" w14:textId="77777777" w:rsidR="0064650F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10C6" w14:textId="77777777" w:rsidR="0064650F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REVIEW)</w:t>
            </w:r>
          </w:p>
        </w:tc>
      </w:tr>
      <w:tr w:rsidR="00A90B7D" w:rsidRPr="003914BB" w14:paraId="136810C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C8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C9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10C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CB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CC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10D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CE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CF" w14:textId="77777777" w:rsidR="00A90B7D" w:rsidRDefault="00000000" w:rsidP="00052E0F">
            <w:r>
              <w:t>Any exceptions encountered will be handled by the generic exception handler.</w:t>
            </w:r>
          </w:p>
        </w:tc>
      </w:tr>
    </w:tbl>
    <w:p w14:paraId="136810D1" w14:textId="77777777" w:rsidR="00A90B7D" w:rsidRPr="00C53CD0" w:rsidRDefault="00000000" w:rsidP="00A90B7D"/>
    <w:p w14:paraId="136810D2" w14:textId="77777777" w:rsidR="00A90B7D" w:rsidRDefault="00000000" w:rsidP="00A90B7D">
      <w:r>
        <w:t>Pending Review</w:t>
      </w:r>
    </w:p>
    <w:p w14:paraId="136810D3" w14:textId="77777777" w:rsidR="00A90B7D" w:rsidRPr="00D156A3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10D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0D4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0D5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A90B7D" w:rsidRPr="003914BB" w14:paraId="136810D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0D7" w14:textId="77777777" w:rsidR="00A90B7D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0D8" w14:textId="77777777" w:rsidR="00A90B7D" w:rsidRDefault="00000000" w:rsidP="00052E0F">
            <w:r>
              <w:t>PendingReview</w:t>
            </w:r>
          </w:p>
        </w:tc>
      </w:tr>
      <w:tr w:rsidR="00A90B7D" w:rsidRPr="00EC05A0" w14:paraId="136810D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0DA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0DB" w14:textId="77777777" w:rsidR="00A90B7D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Manual Pending Review </w:t>
            </w:r>
            <w:r>
              <w:rPr>
                <w:rFonts w:cs="Arial"/>
                <w:lang w:val="fr-FR"/>
              </w:rPr>
              <w:t>Approvals</w:t>
            </w:r>
          </w:p>
        </w:tc>
      </w:tr>
      <w:tr w:rsidR="00A90B7D" w:rsidRPr="003914BB" w14:paraId="136810D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0DD" w14:textId="77777777" w:rsidR="00A90B7D" w:rsidRPr="00EC05A0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0DE" w14:textId="77777777" w:rsidR="00A90B7D" w:rsidRDefault="00000000" w:rsidP="00052E0F">
            <w:r>
              <w:t>APPROVE, PENDING INVESTIGATION, REJECT</w:t>
            </w:r>
          </w:p>
        </w:tc>
      </w:tr>
      <w:tr w:rsidR="00A90B7D" w:rsidRPr="003914BB" w14:paraId="136810E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0E0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0E1" w14:textId="77777777" w:rsidR="00A90B7D" w:rsidRDefault="00000000" w:rsidP="00052E0F">
            <w:r w:rsidRPr="005825E1">
              <w:t>Not Applicable</w:t>
            </w:r>
          </w:p>
        </w:tc>
      </w:tr>
      <w:tr w:rsidR="00A90B7D" w:rsidRPr="003914BB" w14:paraId="136810E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0E3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0E4" w14:textId="77777777" w:rsidR="00A90B7D" w:rsidRDefault="00000000" w:rsidP="00052E0F">
            <w:r w:rsidRPr="005825E1">
              <w:t>Not Applicable</w:t>
            </w:r>
          </w:p>
        </w:tc>
      </w:tr>
      <w:tr w:rsidR="00A90B7D" w:rsidRPr="003914BB" w14:paraId="136810E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0E6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0E7" w14:textId="77777777" w:rsidR="00A90B7D" w:rsidRDefault="00000000" w:rsidP="00052E0F">
            <w:r>
              <w:t>3 days</w:t>
            </w:r>
          </w:p>
        </w:tc>
      </w:tr>
      <w:tr w:rsidR="00A90B7D" w:rsidRPr="003914BB" w14:paraId="136810E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0E9" w14:textId="77777777" w:rsidR="00A90B7D" w:rsidRDefault="00000000" w:rsidP="00052E0F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0EA" w14:textId="77777777" w:rsidR="00A90B7D" w:rsidRDefault="00000000" w:rsidP="00052E0F">
            <w:r>
              <w:t xml:space="preserve">Expiration of Human Task after 3 days. Automatic Rejection. </w:t>
            </w:r>
          </w:p>
        </w:tc>
      </w:tr>
    </w:tbl>
    <w:p w14:paraId="136810EC" w14:textId="77777777" w:rsidR="00A90B7D" w:rsidRDefault="00000000" w:rsidP="00A90B7D"/>
    <w:p w14:paraId="136810ED" w14:textId="77777777" w:rsidR="00A90B7D" w:rsidRDefault="00000000" w:rsidP="00A90B7D">
      <w:r>
        <w:t>Parse Pending Review Info</w:t>
      </w:r>
    </w:p>
    <w:p w14:paraId="136810EE" w14:textId="77777777" w:rsidR="00A90B7D" w:rsidRPr="00A2513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10F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EF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F0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A90B7D" w:rsidRPr="00EC05A0" w14:paraId="136810F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F2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F3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A90B7D" w:rsidRPr="003914BB" w14:paraId="136810F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F5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F6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10F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F8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F9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10F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FB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FC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110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0FE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0FF" w14:textId="77777777" w:rsidR="00A90B7D" w:rsidRDefault="00000000" w:rsidP="00052E0F">
            <w:r w:rsidRPr="008F6C0F">
              <w:t>Not Applicable</w:t>
            </w:r>
          </w:p>
        </w:tc>
      </w:tr>
    </w:tbl>
    <w:p w14:paraId="13681101" w14:textId="77777777" w:rsidR="00A90B7D" w:rsidRDefault="00000000" w:rsidP="00A90B7D"/>
    <w:p w14:paraId="13681102" w14:textId="77777777" w:rsidR="00A90B7D" w:rsidRDefault="00000000" w:rsidP="00A90B7D">
      <w:r>
        <w:t>Update Transaction Status</w:t>
      </w:r>
    </w:p>
    <w:p w14:paraId="13681103" w14:textId="77777777" w:rsidR="00A90B7D" w:rsidRPr="00A2513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110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04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05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A90B7D" w:rsidRPr="00EC05A0" w14:paraId="1368110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07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08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according to the action conducted</w:t>
            </w:r>
            <w:r>
              <w:rPr>
                <w:rFonts w:cs="Arial"/>
                <w:lang w:val="fr-FR"/>
              </w:rPr>
              <w:t xml:space="preserve"> in the previous activity.</w:t>
            </w:r>
          </w:p>
        </w:tc>
      </w:tr>
      <w:tr w:rsidR="0064650F" w:rsidRPr="003914BB" w14:paraId="1368110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0A" w14:textId="77777777" w:rsidR="0064650F" w:rsidRDefault="00000000" w:rsidP="006465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0B" w14:textId="77777777" w:rsidR="0064650F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68110C" w14:textId="77777777" w:rsidR="0064650F" w:rsidRDefault="00000000" w:rsidP="005064EA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based on Pending Review outcome)</w:t>
            </w:r>
          </w:p>
        </w:tc>
      </w:tr>
      <w:tr w:rsidR="00A90B7D" w:rsidRPr="003914BB" w14:paraId="1368111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0E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0F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111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11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12" w14:textId="77777777" w:rsidR="00A90B7D" w:rsidRDefault="00000000" w:rsidP="00052E0F">
            <w:r w:rsidRPr="00EB5543">
              <w:t>Not Applicable</w:t>
            </w:r>
          </w:p>
        </w:tc>
      </w:tr>
      <w:tr w:rsidR="00A90B7D" w:rsidRPr="003914BB" w14:paraId="1368111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14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15" w14:textId="77777777" w:rsidR="00A90B7D" w:rsidRDefault="00000000" w:rsidP="00052E0F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13681117" w14:textId="77777777" w:rsidR="00A90B7D" w:rsidRDefault="00000000" w:rsidP="00A90B7D"/>
    <w:p w14:paraId="13681118" w14:textId="77777777" w:rsidR="00A90B7D" w:rsidRDefault="00000000" w:rsidP="00A90B7D">
      <w:r>
        <w:t>Reject</w:t>
      </w:r>
    </w:p>
    <w:p w14:paraId="13681119" w14:textId="77777777" w:rsidR="00A90B7D" w:rsidRPr="00C53CD0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111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1A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1B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A90B7D" w:rsidRPr="003914BB" w14:paraId="1368111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1D" w14:textId="77777777" w:rsidR="00A90B7D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1E" w14:textId="77777777" w:rsidR="00A90B7D" w:rsidRDefault="00000000" w:rsidP="00052E0F">
            <w:r>
              <w:t>Reject</w:t>
            </w:r>
          </w:p>
        </w:tc>
      </w:tr>
      <w:tr w:rsidR="00A90B7D" w:rsidRPr="00EC05A0" w14:paraId="1368112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20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21" w14:textId="77777777" w:rsidR="00A90B7D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A90B7D" w:rsidRPr="003914BB" w14:paraId="1368112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23" w14:textId="77777777" w:rsidR="00A90B7D" w:rsidRPr="00EC05A0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24" w14:textId="77777777" w:rsidR="00A90B7D" w:rsidRDefault="00000000" w:rsidP="00052E0F">
            <w:r>
              <w:t>REAPPROVE</w:t>
            </w:r>
          </w:p>
        </w:tc>
      </w:tr>
      <w:tr w:rsidR="00A90B7D" w:rsidRPr="003914BB" w14:paraId="1368112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26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27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112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29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2A" w14:textId="77777777" w:rsidR="00A90B7D" w:rsidRDefault="00000000" w:rsidP="00052E0F">
            <w:r>
              <w:t>Not Applicable</w:t>
            </w:r>
          </w:p>
        </w:tc>
      </w:tr>
      <w:tr w:rsidR="00A90B7D" w:rsidRPr="003914BB" w14:paraId="1368112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2C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2D" w14:textId="77777777" w:rsidR="00A90B7D" w:rsidRDefault="00000000" w:rsidP="00052E0F">
            <w:r>
              <w:t>7 days</w:t>
            </w:r>
          </w:p>
        </w:tc>
      </w:tr>
      <w:tr w:rsidR="00A90B7D" w:rsidRPr="003914BB" w14:paraId="1368113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2F" w14:textId="77777777" w:rsidR="00A90B7D" w:rsidRDefault="00000000" w:rsidP="00052E0F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30" w14:textId="77777777" w:rsidR="00A90B7D" w:rsidRDefault="00000000" w:rsidP="00052E0F">
            <w:r>
              <w:t>Expiration of Human Task after 7 days, automatic Purge</w:t>
            </w:r>
          </w:p>
        </w:tc>
      </w:tr>
    </w:tbl>
    <w:p w14:paraId="13681132" w14:textId="77777777" w:rsidR="00A90B7D" w:rsidRDefault="00000000" w:rsidP="00A90B7D"/>
    <w:p w14:paraId="03BD8374" w14:textId="77777777" w:rsidR="003E1DFF" w:rsidRDefault="00000000" w:rsidP="003E1DFF">
      <w:r w:rsidRPr="005A7246">
        <w:t>Set Transaction to Purged</w:t>
      </w:r>
    </w:p>
    <w:p w14:paraId="18689A7D" w14:textId="77777777" w:rsidR="003E1DFF" w:rsidRDefault="00000000" w:rsidP="003E1DF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E1DFF" w:rsidRPr="003914BB" w14:paraId="272A39B2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FFB5A5D" w14:textId="77777777" w:rsidR="003E1DFF" w:rsidRPr="003914BB" w:rsidRDefault="00000000" w:rsidP="00A0575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6A163" w14:textId="77777777" w:rsidR="003E1DFF" w:rsidRPr="003914BB" w:rsidRDefault="00000000" w:rsidP="00A0575B">
            <w:pPr>
              <w:rPr>
                <w:rFonts w:cs="Arial"/>
                <w:lang w:val="fr-FR"/>
              </w:rPr>
            </w:pPr>
            <w:r w:rsidRPr="005A7246">
              <w:t>Set Transaction to Purged</w:t>
            </w:r>
          </w:p>
        </w:tc>
      </w:tr>
      <w:tr w:rsidR="003E1DFF" w:rsidRPr="00EC05A0" w14:paraId="5A10EE80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F41644" w14:textId="77777777" w:rsidR="003E1DFF" w:rsidRPr="00EC05A0" w:rsidRDefault="00000000" w:rsidP="00A0575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06F5CF" w14:textId="77777777" w:rsidR="003E1DFF" w:rsidRDefault="00000000" w:rsidP="00A0575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call update transaction status procedure to update the transaction status to purged. </w:t>
            </w:r>
          </w:p>
        </w:tc>
      </w:tr>
      <w:tr w:rsidR="003E1DFF" w:rsidRPr="003914BB" w14:paraId="644FE2ED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69A7858" w14:textId="77777777" w:rsidR="003E1DFF" w:rsidRDefault="00000000" w:rsidP="00A0575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7AB9F" w14:textId="77777777" w:rsidR="003E1DFF" w:rsidRDefault="00000000" w:rsidP="00A0575B">
            <w:r>
              <w:t>Order Request</w:t>
            </w:r>
          </w:p>
        </w:tc>
      </w:tr>
      <w:tr w:rsidR="003E1DFF" w:rsidRPr="003914BB" w14:paraId="439E50EC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7C19B27" w14:textId="77777777" w:rsidR="003E1DFF" w:rsidRDefault="00000000" w:rsidP="00A0575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6A0714" w14:textId="77777777" w:rsidR="003E1DFF" w:rsidRDefault="00000000" w:rsidP="00A0575B">
            <w:r w:rsidRPr="00301B22">
              <w:t>Not Applicable</w:t>
            </w:r>
          </w:p>
        </w:tc>
      </w:tr>
      <w:tr w:rsidR="003E1DFF" w:rsidRPr="003914BB" w14:paraId="606B1438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B935297" w14:textId="77777777" w:rsidR="003E1DFF" w:rsidRDefault="00000000" w:rsidP="00A0575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43110" w14:textId="77777777" w:rsidR="003E1DFF" w:rsidRDefault="00000000" w:rsidP="00A0575B">
            <w:r w:rsidRPr="00301B22">
              <w:t>Not Applicable</w:t>
            </w:r>
          </w:p>
        </w:tc>
      </w:tr>
      <w:tr w:rsidR="003E1DFF" w:rsidRPr="003914BB" w14:paraId="68E79757" w14:textId="77777777" w:rsidTr="00A0575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6F38748" w14:textId="77777777" w:rsidR="003E1DFF" w:rsidRDefault="00000000" w:rsidP="00A0575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98DF4" w14:textId="77777777" w:rsidR="003E1DFF" w:rsidRDefault="00000000" w:rsidP="00A0575B">
            <w:r w:rsidRPr="008F6C0F">
              <w:t>Not Applicable</w:t>
            </w:r>
          </w:p>
        </w:tc>
      </w:tr>
    </w:tbl>
    <w:p w14:paraId="13681133" w14:textId="64216ED6" w:rsidR="00A90B7D" w:rsidRDefault="00000000" w:rsidP="00A90B7D">
      <w:r>
        <w:t>Parse Reject Info</w:t>
      </w:r>
    </w:p>
    <w:p w14:paraId="13681134" w14:textId="77777777" w:rsidR="00A90B7D" w:rsidRPr="00A25132" w:rsidRDefault="00000000" w:rsidP="00A90B7D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0B7D" w:rsidRPr="003914BB" w14:paraId="1368113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35" w14:textId="77777777" w:rsidR="00A90B7D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36" w14:textId="77777777" w:rsidR="00A90B7D" w:rsidRPr="003914BB" w:rsidRDefault="00000000" w:rsidP="00052E0F">
            <w:pPr>
              <w:rPr>
                <w:rFonts w:cs="Arial"/>
                <w:lang w:val="fr-FR"/>
              </w:rPr>
            </w:pPr>
            <w:r>
              <w:t xml:space="preserve">Parse Reject </w:t>
            </w:r>
            <w:r>
              <w:t>Info</w:t>
            </w:r>
          </w:p>
        </w:tc>
      </w:tr>
      <w:tr w:rsidR="00A90B7D" w:rsidRPr="00EC05A0" w14:paraId="1368113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38" w14:textId="77777777" w:rsidR="00A90B7D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39" w14:textId="77777777" w:rsidR="00A90B7D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A90B7D" w:rsidRPr="003914BB" w14:paraId="1368113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3B" w14:textId="77777777" w:rsidR="00A90B7D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3C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114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3E" w14:textId="77777777" w:rsidR="00A90B7D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3F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114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41" w14:textId="77777777" w:rsidR="00A90B7D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42" w14:textId="77777777" w:rsidR="00A90B7D" w:rsidRDefault="00000000" w:rsidP="00052E0F">
            <w:r w:rsidRPr="00301B22">
              <w:t>Not Applicable</w:t>
            </w:r>
          </w:p>
        </w:tc>
      </w:tr>
      <w:tr w:rsidR="00A90B7D" w:rsidRPr="003914BB" w14:paraId="1368114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44" w14:textId="77777777" w:rsidR="00A90B7D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45" w14:textId="77777777" w:rsidR="00A90B7D" w:rsidRDefault="00000000" w:rsidP="00052E0F">
            <w:r w:rsidRPr="008F6C0F">
              <w:t xml:space="preserve">Not </w:t>
            </w:r>
            <w:r w:rsidRPr="008F6C0F">
              <w:t>Applicable</w:t>
            </w:r>
          </w:p>
        </w:tc>
      </w:tr>
    </w:tbl>
    <w:p w14:paraId="13681147" w14:textId="77777777" w:rsidR="00A90B7D" w:rsidRDefault="00000000" w:rsidP="00A90B7D">
      <w:pPr>
        <w:spacing w:after="200" w:line="276" w:lineRule="auto"/>
        <w:rPr>
          <w:rFonts w:eastAsia="Batang" w:cs="Calibri"/>
          <w:b/>
          <w:caps/>
          <w:color w:val="365F91"/>
          <w:kern w:val="28"/>
          <w:sz w:val="28"/>
        </w:rPr>
      </w:pPr>
      <w:r>
        <w:br w:type="page"/>
      </w:r>
    </w:p>
    <w:p w14:paraId="13681148" w14:textId="77777777" w:rsidR="009C7A69" w:rsidRDefault="00000000" w:rsidP="009C7A69">
      <w:pPr>
        <w:tabs>
          <w:tab w:val="num" w:pos="846"/>
        </w:tabs>
        <w:spacing w:before="480" w:after="60"/>
        <w:contextualSpacing/>
      </w:pPr>
      <w:bookmarkStart w:id="38" w:name="_Toc531099280"/>
      <w:r>
        <w:lastRenderedPageBreak/>
        <w:t>Submit Port In Order</w:t>
      </w:r>
      <w:bookmarkEnd w:id="38"/>
    </w:p>
    <w:p w14:paraId="13681149" w14:textId="77777777" w:rsidR="009C7A69" w:rsidRDefault="00000000" w:rsidP="009C7A69">
      <w:bookmarkStart w:id="39" w:name="_Toc531099281"/>
      <w:r>
        <w:t>Process Description</w:t>
      </w:r>
      <w:bookmarkEnd w:id="39"/>
    </w:p>
    <w:p w14:paraId="1368114A" w14:textId="77777777" w:rsidR="009C7A69" w:rsidRDefault="00000000" w:rsidP="009C7A69"/>
    <w:p w14:paraId="1368114B" w14:textId="77777777" w:rsidR="009C7A69" w:rsidRDefault="00000000" w:rsidP="009C7A69">
      <w:r>
        <w:t xml:space="preserve">The Submit Port InOrder Process is used by consumers to port in a new subscriber or multiple subscribers. Besides the port in of subscribers, this process also allows certain specific post sale </w:t>
      </w:r>
      <w:r>
        <w:t>orders to be done:</w:t>
      </w:r>
    </w:p>
    <w:p w14:paraId="1368114C" w14:textId="77777777" w:rsidR="009C7A69" w:rsidRDefault="00000000" w:rsidP="009C7A69">
      <w:pPr>
        <w:numPr>
          <w:ilvl w:val="0"/>
          <w:numId w:val="11"/>
        </w:numPr>
      </w:pPr>
      <w:r>
        <w:t>Creation of Family Group and Addition of Family Group Members.</w:t>
      </w:r>
    </w:p>
    <w:p w14:paraId="1368114D" w14:textId="77777777" w:rsidR="009C7A69" w:rsidRDefault="00000000" w:rsidP="009C7A69">
      <w:pPr>
        <w:numPr>
          <w:ilvl w:val="0"/>
          <w:numId w:val="11"/>
        </w:numPr>
      </w:pPr>
      <w:r>
        <w:t>Addition of Family Group Members Only.</w:t>
      </w:r>
    </w:p>
    <w:p w14:paraId="1368114E" w14:textId="77777777" w:rsidR="009C7A69" w:rsidRPr="00F30D1B" w:rsidRDefault="00000000" w:rsidP="009C7A69"/>
    <w:p w14:paraId="1368114F" w14:textId="3942DE7B" w:rsidR="009C7A69" w:rsidRPr="00C53CD0" w:rsidRDefault="00000000" w:rsidP="009C7A69">
      <w:pPr>
        <w:ind w:hanging="1080"/>
      </w:pPr>
      <w:r>
        <w:object w:dxaOrig="17775" w:dyaOrig="16110" w14:anchorId="13682CC5">
          <v:shape id="_x0000_i1047" type="#_x0000_t75" style="width:554.25pt;height:7in" o:ole="">
            <v:imagedata r:id="rId21" o:title=""/>
          </v:shape>
          <o:OLEObject Type="Embed" ProgID="Visio.Drawing.11" ShapeID="_x0000_i1047" DrawAspect="Content" ObjectID="_1735753916" r:id="rId22"/>
        </w:object>
      </w:r>
    </w:p>
    <w:p w14:paraId="13681150" w14:textId="77777777" w:rsidR="009C7A69" w:rsidRDefault="00000000" w:rsidP="00AA24B5">
      <w:bookmarkStart w:id="40" w:name="_Toc531099282"/>
      <w:r>
        <w:t>Process Breakdown</w:t>
      </w:r>
      <w:bookmarkEnd w:id="40"/>
    </w:p>
    <w:p w14:paraId="13681151" w14:textId="6EDE7DEB" w:rsidR="009C7A69" w:rsidRDefault="00000000" w:rsidP="009C7A69">
      <w:r>
        <w:t>Verify Order Id</w:t>
      </w:r>
      <w:r>
        <w:t xml:space="preserve"> with Acknowledegment</w:t>
      </w:r>
    </w:p>
    <w:p w14:paraId="13681152" w14:textId="15FED5D3" w:rsidR="00363D18" w:rsidRDefault="00000000" w:rsidP="009C7A69"/>
    <w:p w14:paraId="5BBE9C12" w14:textId="5177D40D" w:rsidR="002D6A39" w:rsidRPr="00D15015" w:rsidRDefault="00000000" w:rsidP="009C7A69">
      <w:r>
        <w:rPr>
          <w:noProof/>
          <w:lang w:val="en-US"/>
        </w:rPr>
        <w:lastRenderedPageBreak/>
        <w:drawing>
          <wp:inline distT="0" distB="0" distL="0" distR="0" wp14:anchorId="7D0ED9C6" wp14:editId="3DC58614">
            <wp:extent cx="6086475" cy="2895600"/>
            <wp:effectExtent l="0" t="0" r="9525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6086475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63D18" w:rsidRPr="003914BB" w14:paraId="13681155" w14:textId="77777777" w:rsidTr="00C7654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53" w14:textId="77777777" w:rsidR="00363D18" w:rsidRPr="003914BB" w:rsidRDefault="00000000" w:rsidP="00C7654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54" w14:textId="77777777" w:rsidR="00363D18" w:rsidRPr="003914BB" w:rsidRDefault="00000000" w:rsidP="00C7654A">
            <w:pPr>
              <w:rPr>
                <w:rFonts w:cs="Arial"/>
                <w:lang w:val="fr-FR"/>
              </w:rPr>
            </w:pPr>
            <w:r>
              <w:t xml:space="preserve">Verify </w:t>
            </w:r>
            <w:r>
              <w:t>Transaction</w:t>
            </w:r>
          </w:p>
        </w:tc>
      </w:tr>
      <w:tr w:rsidR="00363D18" w:rsidRPr="00EC05A0" w14:paraId="13681158" w14:textId="77777777" w:rsidTr="00C7654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56" w14:textId="77777777" w:rsidR="00363D18" w:rsidRPr="00EC05A0" w:rsidRDefault="00000000" w:rsidP="00C7654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57" w14:textId="77777777" w:rsidR="00363D18" w:rsidRDefault="00000000" w:rsidP="00C7654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363D18" w:rsidRPr="003914BB" w14:paraId="1368115B" w14:textId="77777777" w:rsidTr="00C7654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59" w14:textId="77777777" w:rsidR="00363D18" w:rsidRDefault="00000000" w:rsidP="00C7654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5A" w14:textId="77777777" w:rsidR="00363D18" w:rsidRDefault="00000000" w:rsidP="00C7654A">
            <w:r>
              <w:t>Order Id Attribute</w:t>
            </w:r>
          </w:p>
        </w:tc>
      </w:tr>
      <w:tr w:rsidR="00363D18" w:rsidRPr="003914BB" w14:paraId="1368115E" w14:textId="77777777" w:rsidTr="00C7654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5C" w14:textId="77777777" w:rsidR="00363D18" w:rsidRDefault="00000000" w:rsidP="00C7654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5D" w14:textId="77777777" w:rsidR="00363D18" w:rsidRDefault="00000000" w:rsidP="00C7654A">
            <w:r>
              <w:t>True / False</w:t>
            </w:r>
          </w:p>
        </w:tc>
      </w:tr>
      <w:tr w:rsidR="00363D18" w:rsidRPr="003914BB" w14:paraId="13681161" w14:textId="77777777" w:rsidTr="00C7654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5F" w14:textId="77777777" w:rsidR="00363D18" w:rsidRDefault="00000000" w:rsidP="00C7654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60" w14:textId="77777777" w:rsidR="00363D18" w:rsidRDefault="00000000" w:rsidP="00C7654A">
            <w:r>
              <w:t>Not Applicable</w:t>
            </w:r>
          </w:p>
        </w:tc>
      </w:tr>
      <w:tr w:rsidR="00363D18" w:rsidRPr="003914BB" w14:paraId="13681164" w14:textId="77777777" w:rsidTr="00C7654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62" w14:textId="77777777" w:rsidR="00363D18" w:rsidRDefault="00000000" w:rsidP="00C7654A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63" w14:textId="77777777" w:rsidR="00363D18" w:rsidRDefault="00000000" w:rsidP="00C7654A">
            <w:r>
              <w:t>Not Applicable</w:t>
            </w:r>
          </w:p>
        </w:tc>
      </w:tr>
    </w:tbl>
    <w:p w14:paraId="1368116A" w14:textId="1EDD8ABC" w:rsidR="00363D18" w:rsidRDefault="00000000" w:rsidP="009C7A69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63D18" w:rsidRPr="003914BB" w14:paraId="1368116D" w14:textId="77777777" w:rsidTr="00C7654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6B" w14:textId="77777777" w:rsidR="00363D18" w:rsidRPr="003914BB" w:rsidRDefault="00000000" w:rsidP="00B6403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6C" w14:textId="77777777" w:rsidR="00363D18" w:rsidRPr="003914BB" w:rsidRDefault="00000000" w:rsidP="00B6403A">
            <w:pPr>
              <w:rPr>
                <w:rFonts w:cs="Arial"/>
                <w:lang w:val="fr-FR"/>
              </w:rPr>
            </w:pPr>
            <w:r>
              <w:t>Update</w:t>
            </w:r>
            <w:r>
              <w:t xml:space="preserve"> Submitted</w:t>
            </w:r>
            <w:r>
              <w:t xml:space="preserve"> Status</w:t>
            </w:r>
          </w:p>
        </w:tc>
      </w:tr>
      <w:tr w:rsidR="00363D18" w:rsidRPr="00EC05A0" w14:paraId="13681170" w14:textId="77777777" w:rsidTr="00C7654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6E" w14:textId="77777777" w:rsidR="00363D18" w:rsidRPr="00EC05A0" w:rsidRDefault="00000000" w:rsidP="00B6403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6F" w14:textId="77777777" w:rsidR="00363D18" w:rsidRDefault="00000000" w:rsidP="00B6403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363D18" w:rsidRPr="003914BB" w14:paraId="13681177" w14:textId="77777777" w:rsidTr="00C7654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71" w14:textId="77777777" w:rsidR="00363D18" w:rsidRDefault="00000000" w:rsidP="00B6403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72" w14:textId="77777777" w:rsidR="00363D18" w:rsidRDefault="00000000" w:rsidP="00B6403A">
            <w:pPr>
              <w:numPr>
                <w:ilvl w:val="0"/>
                <w:numId w:val="12"/>
              </w:numPr>
            </w:pPr>
            <w:r>
              <w:t>PortInRequest</w:t>
            </w:r>
            <w:r w:rsidRPr="00CB09D4">
              <w:t>.OrderId</w:t>
            </w:r>
          </w:p>
          <w:p w14:paraId="13681173" w14:textId="77777777" w:rsidR="00363D18" w:rsidRDefault="00000000" w:rsidP="00B6403A">
            <w:pPr>
              <w:numPr>
                <w:ilvl w:val="0"/>
                <w:numId w:val="12"/>
              </w:numPr>
            </w:pPr>
            <w:r>
              <w:t>PortInRequest</w:t>
            </w:r>
            <w:r w:rsidRPr="00CB09D4">
              <w:t>.</w:t>
            </w:r>
            <w:r>
              <w:t>Dealer</w:t>
            </w:r>
          </w:p>
          <w:p w14:paraId="13681174" w14:textId="77777777" w:rsidR="00363D18" w:rsidRDefault="00000000" w:rsidP="00B6403A">
            <w:pPr>
              <w:numPr>
                <w:ilvl w:val="0"/>
                <w:numId w:val="12"/>
              </w:numPr>
            </w:pPr>
            <w:r>
              <w:t>PortInRequest</w:t>
            </w:r>
            <w:r w:rsidRPr="00CB09D4">
              <w:t>.</w:t>
            </w:r>
            <w:r>
              <w:t>Remark</w:t>
            </w:r>
          </w:p>
          <w:p w14:paraId="13681175" w14:textId="77777777" w:rsidR="00363D18" w:rsidRPr="00CF43E7" w:rsidRDefault="00000000" w:rsidP="00B6403A">
            <w:pPr>
              <w:numPr>
                <w:ilvl w:val="0"/>
                <w:numId w:val="12"/>
              </w:numPr>
              <w:rPr>
                <w:b/>
              </w:rPr>
            </w:pPr>
            <w:r>
              <w:rPr>
                <w:b/>
              </w:rPr>
              <w:t>SUBMITTED</w:t>
            </w:r>
          </w:p>
          <w:p w14:paraId="13681176" w14:textId="77777777" w:rsidR="00363D18" w:rsidRDefault="00000000" w:rsidP="00B6403A"/>
        </w:tc>
      </w:tr>
      <w:tr w:rsidR="00363D18" w:rsidRPr="003914BB" w14:paraId="1368117A" w14:textId="77777777" w:rsidTr="00C7654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78" w14:textId="77777777" w:rsidR="00363D18" w:rsidRDefault="00000000" w:rsidP="00B6403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79" w14:textId="77777777" w:rsidR="00363D18" w:rsidRDefault="00000000" w:rsidP="00B6403A">
            <w:r w:rsidRPr="00C777C1">
              <w:t>Not Applicable</w:t>
            </w:r>
          </w:p>
        </w:tc>
      </w:tr>
      <w:tr w:rsidR="00363D18" w:rsidRPr="003914BB" w14:paraId="1368117D" w14:textId="77777777" w:rsidTr="00C7654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7B" w14:textId="77777777" w:rsidR="00363D18" w:rsidRDefault="00000000" w:rsidP="00B6403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7C" w14:textId="77777777" w:rsidR="00363D18" w:rsidRDefault="00000000" w:rsidP="00B6403A">
            <w:r w:rsidRPr="00C777C1">
              <w:t>Not Applicable</w:t>
            </w:r>
          </w:p>
        </w:tc>
      </w:tr>
      <w:tr w:rsidR="00363D18" w:rsidRPr="003914BB" w14:paraId="13681180" w14:textId="77777777" w:rsidTr="00C7654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7E" w14:textId="77777777" w:rsidR="00363D18" w:rsidRDefault="00000000" w:rsidP="00B6403A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7F" w14:textId="77777777" w:rsidR="00363D18" w:rsidRDefault="00000000" w:rsidP="00B6403A">
            <w:r>
              <w:t>This automatic tasks is triggered based on the decision (If Order is Valid)</w:t>
            </w:r>
          </w:p>
        </w:tc>
      </w:tr>
    </w:tbl>
    <w:p w14:paraId="13681181" w14:textId="77777777" w:rsidR="00363D18" w:rsidRDefault="00000000" w:rsidP="009C7A69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6C2E2D" w:rsidRPr="003914BB" w14:paraId="13681184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82" w14:textId="77777777" w:rsidR="006C2E2D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83" w14:textId="77777777" w:rsidR="006C2E2D" w:rsidRPr="003914BB" w:rsidRDefault="00000000" w:rsidP="005D6F1A">
            <w:pPr>
              <w:rPr>
                <w:rFonts w:cs="Arial"/>
                <w:lang w:val="fr-FR"/>
              </w:rPr>
            </w:pPr>
            <w:r>
              <w:t>Verify Resubmit Order Id</w:t>
            </w:r>
          </w:p>
        </w:tc>
      </w:tr>
      <w:tr w:rsidR="006C2E2D" w:rsidRPr="00EC05A0" w14:paraId="1368118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85" w14:textId="77777777" w:rsidR="006C2E2D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86" w14:textId="77777777" w:rsidR="006C2E2D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Existing Order Id exist inside the Transaction Database and is a PPA rejected Port In Transaction.</w:t>
            </w:r>
          </w:p>
        </w:tc>
      </w:tr>
      <w:tr w:rsidR="006C2E2D" w:rsidRPr="003914BB" w14:paraId="1368118A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88" w14:textId="77777777" w:rsidR="006C2E2D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89" w14:textId="77777777" w:rsidR="006C2E2D" w:rsidRDefault="00000000" w:rsidP="005D6F1A">
            <w:r>
              <w:t>Order Id Attribute</w:t>
            </w:r>
          </w:p>
        </w:tc>
      </w:tr>
      <w:tr w:rsidR="006C2E2D" w:rsidRPr="003914BB" w14:paraId="1368118D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8B" w14:textId="77777777" w:rsidR="006C2E2D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8C" w14:textId="77777777" w:rsidR="006C2E2D" w:rsidRDefault="00000000" w:rsidP="005D6F1A">
            <w:r>
              <w:t>True / False</w:t>
            </w:r>
          </w:p>
        </w:tc>
      </w:tr>
      <w:tr w:rsidR="006C2E2D" w:rsidRPr="003914BB" w14:paraId="13681190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8E" w14:textId="77777777" w:rsidR="006C2E2D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8F" w14:textId="77777777" w:rsidR="006C2E2D" w:rsidRDefault="00000000" w:rsidP="005D6F1A">
            <w:r>
              <w:t>Not Applicable</w:t>
            </w:r>
          </w:p>
        </w:tc>
      </w:tr>
      <w:tr w:rsidR="006C2E2D" w:rsidRPr="003914BB" w14:paraId="1368119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91" w14:textId="77777777" w:rsidR="006C2E2D" w:rsidRDefault="00000000" w:rsidP="005D6F1A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92" w14:textId="77777777" w:rsidR="006C2E2D" w:rsidRDefault="00000000" w:rsidP="005D6F1A">
            <w:r>
              <w:t>Not Applicable</w:t>
            </w:r>
          </w:p>
        </w:tc>
      </w:tr>
    </w:tbl>
    <w:p w14:paraId="1368119A" w14:textId="77777777" w:rsidR="006C2E2D" w:rsidRDefault="00000000" w:rsidP="006C2E2D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6C2E2D" w:rsidRPr="003914BB" w14:paraId="1368119D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9B" w14:textId="77777777" w:rsidR="006C2E2D" w:rsidRPr="003914BB" w:rsidRDefault="00000000" w:rsidP="006D5489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9C" w14:textId="77777777" w:rsidR="006C2E2D" w:rsidRPr="003914BB" w:rsidRDefault="00000000" w:rsidP="00135586">
            <w:pPr>
              <w:rPr>
                <w:rFonts w:cs="Arial"/>
                <w:lang w:val="fr-FR"/>
              </w:rPr>
            </w:pPr>
            <w:r>
              <w:t xml:space="preserve">Update </w:t>
            </w:r>
            <w:r>
              <w:t>Res</w:t>
            </w:r>
            <w:r>
              <w:t>ubmitted Status</w:t>
            </w:r>
          </w:p>
        </w:tc>
      </w:tr>
      <w:tr w:rsidR="006C2E2D" w:rsidRPr="00EC05A0" w14:paraId="136811A0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9E" w14:textId="77777777" w:rsidR="006C2E2D" w:rsidRPr="00EC05A0" w:rsidRDefault="00000000" w:rsidP="006D5489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9F" w14:textId="77777777" w:rsidR="006C2E2D" w:rsidRDefault="00000000" w:rsidP="006D5489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6C2E2D" w:rsidRPr="003914BB" w14:paraId="136811A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A1" w14:textId="77777777" w:rsidR="006C2E2D" w:rsidRDefault="00000000" w:rsidP="006D5489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A2" w14:textId="77777777" w:rsidR="006C2E2D" w:rsidRDefault="00000000" w:rsidP="006D5489">
            <w:pPr>
              <w:numPr>
                <w:ilvl w:val="0"/>
                <w:numId w:val="12"/>
              </w:numPr>
            </w:pPr>
            <w:r>
              <w:t>PortInRequest</w:t>
            </w:r>
            <w:r w:rsidRPr="00CB09D4">
              <w:t>.OrderId</w:t>
            </w:r>
          </w:p>
          <w:p w14:paraId="136811A3" w14:textId="77777777" w:rsidR="006C2E2D" w:rsidRDefault="00000000" w:rsidP="006D5489">
            <w:pPr>
              <w:numPr>
                <w:ilvl w:val="0"/>
                <w:numId w:val="12"/>
              </w:numPr>
            </w:pPr>
            <w:r>
              <w:t>PortInRequest</w:t>
            </w:r>
            <w:r w:rsidRPr="00CB09D4">
              <w:t>.</w:t>
            </w:r>
            <w:r>
              <w:t>Dealer</w:t>
            </w:r>
          </w:p>
          <w:p w14:paraId="136811A4" w14:textId="77777777" w:rsidR="006C2E2D" w:rsidRDefault="00000000" w:rsidP="006D5489">
            <w:pPr>
              <w:numPr>
                <w:ilvl w:val="0"/>
                <w:numId w:val="12"/>
              </w:numPr>
            </w:pPr>
            <w:r>
              <w:t>PortInRequest</w:t>
            </w:r>
            <w:r w:rsidRPr="00CB09D4">
              <w:t>.</w:t>
            </w:r>
            <w:r>
              <w:t>Remark</w:t>
            </w:r>
          </w:p>
          <w:p w14:paraId="136811A5" w14:textId="77777777" w:rsidR="006C2E2D" w:rsidRPr="00CF43E7" w:rsidRDefault="00000000" w:rsidP="006D5489">
            <w:pPr>
              <w:numPr>
                <w:ilvl w:val="0"/>
                <w:numId w:val="12"/>
              </w:numPr>
              <w:rPr>
                <w:b/>
              </w:rPr>
            </w:pPr>
            <w:r>
              <w:rPr>
                <w:b/>
              </w:rPr>
              <w:t>RE</w:t>
            </w:r>
            <w:r>
              <w:rPr>
                <w:b/>
              </w:rPr>
              <w:t>SUBMITTED</w:t>
            </w:r>
          </w:p>
          <w:p w14:paraId="136811A6" w14:textId="77777777" w:rsidR="006C2E2D" w:rsidRDefault="00000000" w:rsidP="006D5489"/>
        </w:tc>
      </w:tr>
      <w:tr w:rsidR="006C2E2D" w:rsidRPr="003914BB" w14:paraId="136811AA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A8" w14:textId="77777777" w:rsidR="006C2E2D" w:rsidRDefault="00000000" w:rsidP="006D5489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A9" w14:textId="77777777" w:rsidR="006C2E2D" w:rsidRDefault="00000000" w:rsidP="006D5489">
            <w:r w:rsidRPr="00C777C1">
              <w:t>Not Applicable</w:t>
            </w:r>
          </w:p>
        </w:tc>
      </w:tr>
      <w:tr w:rsidR="006C2E2D" w:rsidRPr="003914BB" w14:paraId="136811AD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AB" w14:textId="77777777" w:rsidR="006C2E2D" w:rsidRDefault="00000000" w:rsidP="006D5489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AC" w14:textId="77777777" w:rsidR="006C2E2D" w:rsidRDefault="00000000" w:rsidP="006D5489">
            <w:r w:rsidRPr="00C777C1">
              <w:t>Not Applicable</w:t>
            </w:r>
          </w:p>
        </w:tc>
      </w:tr>
      <w:tr w:rsidR="006C2E2D" w:rsidRPr="003914BB" w14:paraId="136811B0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AE" w14:textId="77777777" w:rsidR="006C2E2D" w:rsidRDefault="00000000" w:rsidP="006D5489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AF" w14:textId="77777777" w:rsidR="006C2E2D" w:rsidRDefault="00000000" w:rsidP="006D5489">
            <w:r>
              <w:t>This automatic tasks is triggered based on the decision (If Order is Valid)</w:t>
            </w:r>
          </w:p>
        </w:tc>
      </w:tr>
    </w:tbl>
    <w:p w14:paraId="136811B1" w14:textId="77777777" w:rsidR="006C2E2D" w:rsidRDefault="00000000" w:rsidP="009C7A69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35586" w:rsidRPr="003914BB" w14:paraId="136811B4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B2" w14:textId="77777777" w:rsidR="00135586" w:rsidRPr="003914BB" w:rsidRDefault="00000000" w:rsidP="00135586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B3" w14:textId="77777777" w:rsidR="00135586" w:rsidRPr="003914BB" w:rsidRDefault="00000000" w:rsidP="00135586">
            <w:pPr>
              <w:rPr>
                <w:rFonts w:cs="Arial"/>
                <w:lang w:val="fr-FR"/>
              </w:rPr>
            </w:pPr>
            <w:r>
              <w:t>Reset Order Id</w:t>
            </w:r>
          </w:p>
        </w:tc>
      </w:tr>
      <w:tr w:rsidR="00135586" w:rsidRPr="00EC05A0" w14:paraId="136811B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B5" w14:textId="77777777" w:rsidR="00135586" w:rsidRPr="00EC05A0" w:rsidRDefault="00000000" w:rsidP="00135586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B6" w14:textId="77777777" w:rsidR="00135586" w:rsidRDefault="00000000" w:rsidP="00135586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updates the Existing Order Id into the Order Id field so that all subsequent calls will utilize the resubmitted Existing Order Id as the main identifier.</w:t>
            </w:r>
          </w:p>
        </w:tc>
      </w:tr>
      <w:tr w:rsidR="00135586" w:rsidRPr="003914BB" w14:paraId="136811BA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B8" w14:textId="77777777" w:rsidR="00135586" w:rsidRDefault="00000000" w:rsidP="00135586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B9" w14:textId="77777777" w:rsidR="00135586" w:rsidRDefault="00000000" w:rsidP="00135586">
            <w:r>
              <w:t>Order Id Attribute</w:t>
            </w:r>
          </w:p>
        </w:tc>
      </w:tr>
      <w:tr w:rsidR="00135586" w:rsidRPr="003914BB" w14:paraId="136811BD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BB" w14:textId="77777777" w:rsidR="00135586" w:rsidRDefault="00000000" w:rsidP="00135586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BC" w14:textId="77777777" w:rsidR="00135586" w:rsidRDefault="00000000" w:rsidP="00135586">
            <w:r>
              <w:t>True / False</w:t>
            </w:r>
          </w:p>
        </w:tc>
      </w:tr>
      <w:tr w:rsidR="00135586" w:rsidRPr="003914BB" w14:paraId="136811C0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BE" w14:textId="77777777" w:rsidR="00135586" w:rsidRDefault="00000000" w:rsidP="00135586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BF" w14:textId="77777777" w:rsidR="00135586" w:rsidRDefault="00000000" w:rsidP="00135586">
            <w:r>
              <w:t>Not Applicable</w:t>
            </w:r>
          </w:p>
        </w:tc>
      </w:tr>
      <w:tr w:rsidR="00135586" w:rsidRPr="003914BB" w14:paraId="136811C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C1" w14:textId="77777777" w:rsidR="00135586" w:rsidRDefault="00000000" w:rsidP="00135586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C2" w14:textId="77777777" w:rsidR="00135586" w:rsidRDefault="00000000" w:rsidP="00135586">
            <w:r>
              <w:t>Not Applicable</w:t>
            </w:r>
          </w:p>
        </w:tc>
      </w:tr>
    </w:tbl>
    <w:p w14:paraId="136811C4" w14:textId="77777777" w:rsidR="00135586" w:rsidRDefault="00000000" w:rsidP="009C7A69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63D18" w:rsidRPr="003914BB" w14:paraId="136811C7" w14:textId="77777777" w:rsidTr="009F4AD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C5" w14:textId="77777777" w:rsidR="00363D18" w:rsidRPr="003914BB" w:rsidRDefault="00000000" w:rsidP="00B6403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C6" w14:textId="77777777" w:rsidR="00363D18" w:rsidRPr="003914BB" w:rsidRDefault="00000000" w:rsidP="00B6403A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363D18" w:rsidRPr="00EC05A0" w14:paraId="136811CA" w14:textId="77777777" w:rsidTr="009F4AD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C8" w14:textId="77777777" w:rsidR="00363D18" w:rsidRPr="00EC05A0" w:rsidRDefault="00000000" w:rsidP="00B6403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C9" w14:textId="77777777" w:rsidR="00363D18" w:rsidRDefault="00000000" w:rsidP="00B6403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363D18" w:rsidRPr="003914BB" w14:paraId="136811CD" w14:textId="77777777" w:rsidTr="009F4AD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CB" w14:textId="77777777" w:rsidR="00363D18" w:rsidRDefault="00000000" w:rsidP="00B6403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CC" w14:textId="77777777" w:rsidR="00363D18" w:rsidRDefault="00000000" w:rsidP="00B6403A">
            <w:r w:rsidRPr="00CD1A1B">
              <w:t>Not Applicable</w:t>
            </w:r>
          </w:p>
        </w:tc>
      </w:tr>
      <w:tr w:rsidR="00363D18" w:rsidRPr="003914BB" w14:paraId="136811D0" w14:textId="77777777" w:rsidTr="009F4AD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CE" w14:textId="77777777" w:rsidR="00363D18" w:rsidRDefault="00000000" w:rsidP="00B6403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CF" w14:textId="77777777" w:rsidR="00363D18" w:rsidRDefault="00000000" w:rsidP="00B6403A">
            <w:r w:rsidRPr="00CD1A1B">
              <w:t>Not Applicable</w:t>
            </w:r>
          </w:p>
        </w:tc>
      </w:tr>
      <w:tr w:rsidR="00363D18" w:rsidRPr="003914BB" w14:paraId="136811D3" w14:textId="77777777" w:rsidTr="009F4AD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D1" w14:textId="77777777" w:rsidR="00363D18" w:rsidRDefault="00000000" w:rsidP="00B6403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D2" w14:textId="77777777" w:rsidR="00363D18" w:rsidRDefault="00000000" w:rsidP="00B6403A">
            <w:r>
              <w:t>Not Applicable</w:t>
            </w:r>
          </w:p>
        </w:tc>
      </w:tr>
      <w:tr w:rsidR="00363D18" w:rsidRPr="003914BB" w14:paraId="136811D6" w14:textId="77777777" w:rsidTr="009F4AD7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D4" w14:textId="77777777" w:rsidR="00363D18" w:rsidRDefault="00000000" w:rsidP="00B6403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D5" w14:textId="77777777" w:rsidR="00363D18" w:rsidRDefault="00000000" w:rsidP="00B6403A">
            <w:r w:rsidRPr="008F6C0F">
              <w:t>Not Applicable</w:t>
            </w:r>
          </w:p>
        </w:tc>
      </w:tr>
    </w:tbl>
    <w:p w14:paraId="136811D7" w14:textId="664A281C" w:rsidR="00363D18" w:rsidRDefault="00000000" w:rsidP="009C7A69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F4AD7" w:rsidRPr="003914BB" w14:paraId="512128EB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573E78D" w14:textId="77777777" w:rsidR="009F4AD7" w:rsidRPr="003914BB" w:rsidRDefault="00000000" w:rsidP="0054370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86D187" w14:textId="09634BF8" w:rsidR="009F4AD7" w:rsidRPr="003914BB" w:rsidRDefault="00000000" w:rsidP="0054370B">
            <w:pPr>
              <w:rPr>
                <w:rFonts w:cs="Arial"/>
                <w:lang w:val="fr-FR"/>
              </w:rPr>
            </w:pPr>
            <w:r w:rsidRPr="00FE23A1">
              <w:t>Query Existing Dealer Info</w:t>
            </w:r>
          </w:p>
        </w:tc>
      </w:tr>
      <w:tr w:rsidR="009F4AD7" w:rsidRPr="00EC05A0" w14:paraId="10E00EA9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2BA966" w14:textId="77777777" w:rsidR="009F4AD7" w:rsidRPr="00EC05A0" w:rsidRDefault="00000000" w:rsidP="0054370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F1BCCA" w14:textId="77777777" w:rsidR="009F4AD7" w:rsidRDefault="00000000" w:rsidP="0054370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>Script task</w:t>
            </w:r>
            <w:r>
              <w:rPr>
                <w:rFonts w:cs="Arial"/>
                <w:lang w:val="fr-FR"/>
              </w:rPr>
              <w:t xml:space="preserve"> which will </w:t>
            </w:r>
            <w:r>
              <w:rPr>
                <w:rFonts w:cs="Arial"/>
                <w:lang w:val="fr-FR"/>
              </w:rPr>
              <w:t xml:space="preserve">retrieve the delear and customer information from the </w:t>
            </w:r>
          </w:p>
          <w:p w14:paraId="260E625B" w14:textId="119EB2FF" w:rsidR="00FE23A1" w:rsidRDefault="00000000" w:rsidP="0054370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PortIn Request payload.</w:t>
            </w:r>
          </w:p>
        </w:tc>
      </w:tr>
      <w:tr w:rsidR="009F4AD7" w:rsidRPr="003914BB" w14:paraId="2E0852DF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E9F23D6" w14:textId="77777777" w:rsidR="009F4AD7" w:rsidRDefault="00000000" w:rsidP="0054370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2EBCA8" w14:textId="278DF55E" w:rsidR="009F4AD7" w:rsidRDefault="00000000" w:rsidP="0054370B">
            <w:r>
              <w:t>Port In Request payload.</w:t>
            </w:r>
          </w:p>
        </w:tc>
      </w:tr>
      <w:tr w:rsidR="009F4AD7" w:rsidRPr="003914BB" w14:paraId="7EE211F4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06006B0" w14:textId="77777777" w:rsidR="009F4AD7" w:rsidRDefault="00000000" w:rsidP="0054370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D40F7" w14:textId="77777777" w:rsidR="009F4AD7" w:rsidRDefault="00000000" w:rsidP="0054370B">
            <w:r w:rsidRPr="00CD1A1B">
              <w:t>Not Applicable</w:t>
            </w:r>
          </w:p>
        </w:tc>
      </w:tr>
      <w:tr w:rsidR="009F4AD7" w:rsidRPr="003914BB" w14:paraId="2FD62FE5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1D7AFC2" w14:textId="77777777" w:rsidR="009F4AD7" w:rsidRDefault="00000000" w:rsidP="0054370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E7188" w14:textId="77777777" w:rsidR="009F4AD7" w:rsidRDefault="00000000" w:rsidP="0054370B">
            <w:r>
              <w:t>Not Applicable</w:t>
            </w:r>
          </w:p>
        </w:tc>
      </w:tr>
      <w:tr w:rsidR="009F4AD7" w:rsidRPr="003914BB" w14:paraId="7DD90AEE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6F83497" w14:textId="77777777" w:rsidR="009F4AD7" w:rsidRDefault="00000000" w:rsidP="0054370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65AE0" w14:textId="77777777" w:rsidR="009F4AD7" w:rsidRDefault="00000000" w:rsidP="0054370B">
            <w:r w:rsidRPr="008F6C0F">
              <w:t>Not Applicable</w:t>
            </w:r>
          </w:p>
        </w:tc>
      </w:tr>
      <w:tr w:rsidR="00363D18" w:rsidRPr="003914BB" w14:paraId="136811DA" w14:textId="77777777" w:rsidTr="009F4AD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D8" w14:textId="77777777" w:rsidR="00363D18" w:rsidRPr="003914BB" w:rsidRDefault="00000000" w:rsidP="00B6403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D9" w14:textId="77777777" w:rsidR="00363D18" w:rsidRPr="003914BB" w:rsidRDefault="00000000" w:rsidP="00B6403A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363D18" w:rsidRPr="00EC05A0" w14:paraId="136811DD" w14:textId="77777777" w:rsidTr="009F4AD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DB" w14:textId="77777777" w:rsidR="00363D18" w:rsidRPr="00EC05A0" w:rsidRDefault="00000000" w:rsidP="00B6403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DC" w14:textId="77777777" w:rsidR="00363D18" w:rsidRDefault="00000000" w:rsidP="00B6403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363D18" w:rsidRPr="003914BB" w14:paraId="136811E0" w14:textId="77777777" w:rsidTr="009F4AD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DE" w14:textId="77777777" w:rsidR="00363D18" w:rsidRDefault="00000000" w:rsidP="00B6403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DF" w14:textId="77777777" w:rsidR="00363D18" w:rsidRDefault="00000000" w:rsidP="00B6403A">
            <w:r w:rsidRPr="00CD1A1B">
              <w:t>Not Applicable</w:t>
            </w:r>
          </w:p>
        </w:tc>
      </w:tr>
      <w:tr w:rsidR="00363D18" w:rsidRPr="003914BB" w14:paraId="136811E3" w14:textId="77777777" w:rsidTr="009F4AD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E1" w14:textId="77777777" w:rsidR="00363D18" w:rsidRDefault="00000000" w:rsidP="00B6403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E2" w14:textId="77777777" w:rsidR="00363D18" w:rsidRDefault="00000000" w:rsidP="00B6403A">
            <w:r w:rsidRPr="00CD1A1B">
              <w:t>Not Applicable</w:t>
            </w:r>
          </w:p>
        </w:tc>
      </w:tr>
      <w:tr w:rsidR="00363D18" w:rsidRPr="003914BB" w14:paraId="136811E6" w14:textId="77777777" w:rsidTr="009F4AD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E4" w14:textId="77777777" w:rsidR="00363D18" w:rsidRDefault="00000000" w:rsidP="00B6403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E5" w14:textId="77777777" w:rsidR="00363D18" w:rsidRDefault="00000000" w:rsidP="00B6403A">
            <w:r>
              <w:t>Not Applicable</w:t>
            </w:r>
          </w:p>
        </w:tc>
      </w:tr>
      <w:tr w:rsidR="00363D18" w:rsidRPr="003914BB" w14:paraId="136811E9" w14:textId="77777777" w:rsidTr="009F4AD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E7" w14:textId="77777777" w:rsidR="00363D18" w:rsidRDefault="00000000" w:rsidP="00B6403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E8" w14:textId="77777777" w:rsidR="00363D18" w:rsidRDefault="00000000" w:rsidP="00B6403A">
            <w:r w:rsidRPr="008F6C0F">
              <w:t>Not Applicable</w:t>
            </w:r>
          </w:p>
        </w:tc>
      </w:tr>
    </w:tbl>
    <w:p w14:paraId="136811EA" w14:textId="77777777" w:rsidR="00363D18" w:rsidRDefault="00000000" w:rsidP="009C7A69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63D18" w:rsidRPr="003914BB" w14:paraId="136811ED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EB" w14:textId="77777777" w:rsidR="00363D18" w:rsidRPr="003914BB" w:rsidRDefault="00000000" w:rsidP="00B6403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EC" w14:textId="77777777" w:rsidR="00363D18" w:rsidRPr="003914BB" w:rsidRDefault="00000000" w:rsidP="00B6403A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363D18" w:rsidRPr="00EC05A0" w14:paraId="136811F1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EE" w14:textId="77777777" w:rsidR="00363D18" w:rsidRPr="00EC05A0" w:rsidRDefault="00000000" w:rsidP="00B6403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EF" w14:textId="77777777" w:rsidR="00363D18" w:rsidRDefault="00000000" w:rsidP="00B6403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811F0" w14:textId="77777777" w:rsidR="00363D18" w:rsidRDefault="00000000" w:rsidP="00B6403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Exception Indicates that the Order Id is not a valid order id and submission may not proceed. </w:t>
            </w:r>
          </w:p>
        </w:tc>
      </w:tr>
      <w:tr w:rsidR="00363D18" w:rsidRPr="003914BB" w14:paraId="136811F4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F2" w14:textId="77777777" w:rsidR="00363D18" w:rsidRDefault="00000000" w:rsidP="00B6403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F3" w14:textId="77777777" w:rsidR="00363D18" w:rsidRDefault="00000000" w:rsidP="00B6403A">
            <w:r w:rsidRPr="00CD1A1B">
              <w:t>Not Applicable</w:t>
            </w:r>
          </w:p>
        </w:tc>
      </w:tr>
      <w:tr w:rsidR="00363D18" w:rsidRPr="003914BB" w14:paraId="136811F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F5" w14:textId="77777777" w:rsidR="00363D18" w:rsidRDefault="00000000" w:rsidP="00B6403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F6" w14:textId="77777777" w:rsidR="00363D18" w:rsidRDefault="00000000" w:rsidP="00B6403A">
            <w:r w:rsidRPr="00CD1A1B">
              <w:t>Not Applicable</w:t>
            </w:r>
          </w:p>
        </w:tc>
      </w:tr>
      <w:tr w:rsidR="00363D18" w:rsidRPr="003914BB" w14:paraId="136811FA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F8" w14:textId="77777777" w:rsidR="00363D18" w:rsidRDefault="00000000" w:rsidP="00B6403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F9" w14:textId="77777777" w:rsidR="00363D18" w:rsidRDefault="00000000" w:rsidP="00B6403A">
            <w:r>
              <w:t>Not Appli</w:t>
            </w:r>
            <w:r>
              <w:t>cable</w:t>
            </w:r>
          </w:p>
        </w:tc>
      </w:tr>
      <w:tr w:rsidR="00363D18" w:rsidRPr="003914BB" w14:paraId="136811FD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1FB" w14:textId="77777777" w:rsidR="00363D18" w:rsidRDefault="00000000" w:rsidP="00B6403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1FC" w14:textId="77777777" w:rsidR="00363D18" w:rsidRDefault="00000000" w:rsidP="00B6403A">
            <w:r w:rsidRPr="008F6C0F">
              <w:t>Not Applicable</w:t>
            </w:r>
          </w:p>
        </w:tc>
      </w:tr>
    </w:tbl>
    <w:p w14:paraId="136811FE" w14:textId="77777777" w:rsidR="009C7A69" w:rsidRDefault="00000000" w:rsidP="009C7A69">
      <w:pPr>
        <w:spacing w:after="200" w:line="276" w:lineRule="auto"/>
        <w:rPr>
          <w:b/>
          <w:color w:val="365F91"/>
          <w:sz w:val="24"/>
        </w:rPr>
      </w:pPr>
      <w:r>
        <w:br w:type="page"/>
      </w:r>
    </w:p>
    <w:p w14:paraId="136811FF" w14:textId="77777777" w:rsidR="009C7A69" w:rsidRDefault="00000000" w:rsidP="009C7A69">
      <w:r>
        <w:lastRenderedPageBreak/>
        <w:t>Init Order Details</w:t>
      </w:r>
    </w:p>
    <w:p w14:paraId="13681200" w14:textId="77777777" w:rsidR="009C7A69" w:rsidRPr="003D7F92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20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01" w14:textId="77777777" w:rsidR="009C7A69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02" w14:textId="77777777" w:rsidR="009C7A69" w:rsidRPr="003914BB" w:rsidRDefault="00000000" w:rsidP="005D6F1A">
            <w:pPr>
              <w:rPr>
                <w:rFonts w:cs="Arial"/>
                <w:lang w:val="fr-FR"/>
              </w:rPr>
            </w:pPr>
            <w:r>
              <w:t>Init Order Details</w:t>
            </w:r>
          </w:p>
        </w:tc>
      </w:tr>
      <w:tr w:rsidR="009C7A69" w:rsidRPr="00EC05A0" w14:paraId="1368120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04" w14:textId="77777777" w:rsidR="009C7A69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05" w14:textId="77777777" w:rsidR="009C7A69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utilize XLS Transformation to generate the Order Details Object which will be utilized by the Process.</w:t>
            </w:r>
          </w:p>
        </w:tc>
      </w:tr>
      <w:tr w:rsidR="009C7A69" w:rsidRPr="003914BB" w14:paraId="1368120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07" w14:textId="77777777" w:rsidR="009C7A69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08" w14:textId="77777777" w:rsidR="009C7A69" w:rsidRDefault="00000000" w:rsidP="005D6F1A">
            <w:r w:rsidRPr="00CD1A1B">
              <w:t>Not Applicable</w:t>
            </w:r>
          </w:p>
        </w:tc>
      </w:tr>
      <w:tr w:rsidR="009C7A69" w:rsidRPr="003914BB" w14:paraId="1368120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0A" w14:textId="77777777" w:rsidR="009C7A69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0B" w14:textId="77777777" w:rsidR="009C7A69" w:rsidRDefault="00000000" w:rsidP="005D6F1A">
            <w:r w:rsidRPr="00CD1A1B">
              <w:t>Not Applicable</w:t>
            </w:r>
          </w:p>
        </w:tc>
      </w:tr>
      <w:tr w:rsidR="009C7A69" w:rsidRPr="003914BB" w14:paraId="1368120F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0D" w14:textId="77777777" w:rsidR="009C7A69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0E" w14:textId="77777777" w:rsidR="009C7A69" w:rsidRDefault="00000000" w:rsidP="005D6F1A">
            <w:r>
              <w:t>Not Applicable</w:t>
            </w:r>
          </w:p>
        </w:tc>
      </w:tr>
      <w:tr w:rsidR="009C7A69" w:rsidRPr="003914BB" w14:paraId="13681212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10" w14:textId="77777777" w:rsidR="009C7A69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11" w14:textId="77777777" w:rsidR="009C7A69" w:rsidRDefault="00000000" w:rsidP="005D6F1A">
            <w:r w:rsidRPr="008F6C0F">
              <w:t>Not Applicable</w:t>
            </w:r>
          </w:p>
        </w:tc>
      </w:tr>
    </w:tbl>
    <w:p w14:paraId="13681213" w14:textId="77777777" w:rsidR="00AA264B" w:rsidRDefault="00000000" w:rsidP="009C7A69"/>
    <w:p w14:paraId="13681214" w14:textId="77777777" w:rsidR="00AA264B" w:rsidRDefault="00000000">
      <w:pPr>
        <w:spacing w:after="200" w:line="276" w:lineRule="auto"/>
      </w:pPr>
      <w:r>
        <w:br w:type="page"/>
      </w:r>
    </w:p>
    <w:p w14:paraId="13681215" w14:textId="6C5DAAE2" w:rsidR="009C7A69" w:rsidRDefault="00000000" w:rsidP="005510DF">
      <w:r w:rsidRPr="005510DF">
        <w:lastRenderedPageBreak/>
        <w:t>Get Existing Customer</w:t>
      </w:r>
    </w:p>
    <w:p w14:paraId="13681216" w14:textId="52CE9692" w:rsidR="009C7A69" w:rsidRDefault="00000000" w:rsidP="009C7A69">
      <w:r>
        <w:rPr>
          <w:noProof/>
          <w:lang w:val="en-US"/>
        </w:rPr>
        <w:drawing>
          <wp:inline distT="0" distB="0" distL="0" distR="0" wp14:anchorId="5A7342C4" wp14:editId="63D75218">
            <wp:extent cx="5732145" cy="2346325"/>
            <wp:effectExtent l="0" t="0" r="190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34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04952" w:rsidRPr="003914BB" w14:paraId="1368121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17" w14:textId="77777777" w:rsidR="00704952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18" w14:textId="77777777" w:rsidR="00704952" w:rsidRPr="003914BB" w:rsidRDefault="00000000" w:rsidP="005D6F1A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704952" w:rsidRPr="00EC05A0" w14:paraId="1368121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1A" w14:textId="77777777" w:rsidR="00704952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1B" w14:textId="77777777" w:rsidR="00704952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704952" w:rsidRPr="003914BB" w14:paraId="13681220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1D" w14:textId="77777777" w:rsidR="00704952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1E" w14:textId="77777777" w:rsidR="00704952" w:rsidRDefault="00000000" w:rsidP="005D6F1A">
            <w:r>
              <w:t>RetrieveCustomer Proxy Service Request</w:t>
            </w:r>
          </w:p>
          <w:p w14:paraId="1368121F" w14:textId="77777777" w:rsidR="00704952" w:rsidRDefault="00000000" w:rsidP="005D6F1A">
            <w:pPr>
              <w:numPr>
                <w:ilvl w:val="0"/>
                <w:numId w:val="13"/>
              </w:numPr>
            </w:pPr>
            <w:r>
              <w:t>PortInRequest.ExistingCustomer.CustomerId</w:t>
            </w:r>
          </w:p>
        </w:tc>
      </w:tr>
      <w:tr w:rsidR="00704952" w:rsidRPr="003914BB" w14:paraId="13681224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21" w14:textId="77777777" w:rsidR="00704952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22" w14:textId="77777777" w:rsidR="00704952" w:rsidRDefault="00000000" w:rsidP="005D6F1A">
            <w:r>
              <w:t>RetrieveCustomer Proxy Service Response</w:t>
            </w:r>
          </w:p>
          <w:p w14:paraId="13681223" w14:textId="77777777" w:rsidR="00704952" w:rsidRDefault="00000000" w:rsidP="005D6F1A">
            <w:pPr>
              <w:numPr>
                <w:ilvl w:val="0"/>
                <w:numId w:val="13"/>
              </w:numPr>
            </w:pPr>
            <w:r>
              <w:t>CustomerRecord</w:t>
            </w:r>
          </w:p>
        </w:tc>
      </w:tr>
      <w:tr w:rsidR="00704952" w:rsidRPr="003914BB" w14:paraId="1368122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25" w14:textId="77777777" w:rsidR="00704952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26" w14:textId="77777777" w:rsidR="00704952" w:rsidRDefault="00000000" w:rsidP="005D6F1A">
            <w:r>
              <w:t>Not Applicable</w:t>
            </w:r>
          </w:p>
        </w:tc>
      </w:tr>
      <w:tr w:rsidR="00704952" w:rsidRPr="003914BB" w14:paraId="1368122A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28" w14:textId="77777777" w:rsidR="00704952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29" w14:textId="77777777" w:rsidR="00704952" w:rsidRDefault="00000000" w:rsidP="005D6F1A">
            <w:r>
              <w:t>Any exceptions encountered will be handled by the generic exception handler.</w:t>
            </w:r>
          </w:p>
        </w:tc>
      </w:tr>
    </w:tbl>
    <w:p w14:paraId="1368122C" w14:textId="4F2BCE4C" w:rsidR="00704952" w:rsidRDefault="00000000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04952" w:rsidRPr="003914BB" w14:paraId="1368122F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2D" w14:textId="77777777" w:rsidR="00704952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2E" w14:textId="77777777" w:rsidR="00704952" w:rsidRPr="003914BB" w:rsidRDefault="00000000" w:rsidP="005D6F1A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704952" w:rsidRPr="00EC05A0" w14:paraId="13681232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30" w14:textId="77777777" w:rsidR="00704952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31" w14:textId="77777777" w:rsidR="00704952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704952" w:rsidRPr="003914BB" w14:paraId="1368123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33" w14:textId="77777777" w:rsidR="00704952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34" w14:textId="77777777" w:rsidR="00704952" w:rsidRDefault="00000000" w:rsidP="005D6F1A">
            <w:r>
              <w:t>RetrieveAccount Proxy Service Request</w:t>
            </w:r>
          </w:p>
          <w:p w14:paraId="13681235" w14:textId="77777777" w:rsidR="00704952" w:rsidRDefault="00000000" w:rsidP="005D6F1A">
            <w:pPr>
              <w:numPr>
                <w:ilvl w:val="0"/>
                <w:numId w:val="13"/>
              </w:numPr>
            </w:pPr>
            <w:r>
              <w:t>PortInRequest.ExistingCustomer.CustomerId</w:t>
            </w:r>
          </w:p>
        </w:tc>
      </w:tr>
      <w:tr w:rsidR="00704952" w:rsidRPr="003914BB" w14:paraId="1368123A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37" w14:textId="77777777" w:rsidR="00704952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38" w14:textId="77777777" w:rsidR="00704952" w:rsidRDefault="00000000" w:rsidP="005D6F1A">
            <w:r>
              <w:t xml:space="preserve">RetrieveAccount Proxy </w:t>
            </w:r>
            <w:r>
              <w:t>Service Response</w:t>
            </w:r>
          </w:p>
          <w:p w14:paraId="13681239" w14:textId="77777777" w:rsidR="00704952" w:rsidRDefault="00000000" w:rsidP="005D6F1A">
            <w:pPr>
              <w:numPr>
                <w:ilvl w:val="0"/>
                <w:numId w:val="13"/>
              </w:numPr>
            </w:pPr>
            <w:r>
              <w:t>AccountList</w:t>
            </w:r>
          </w:p>
        </w:tc>
      </w:tr>
      <w:tr w:rsidR="00704952" w:rsidRPr="003914BB" w14:paraId="1368123D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3B" w14:textId="77777777" w:rsidR="00704952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3C" w14:textId="77777777" w:rsidR="00704952" w:rsidRDefault="00000000" w:rsidP="005D6F1A">
            <w:r>
              <w:t>Not Applicable</w:t>
            </w:r>
          </w:p>
        </w:tc>
      </w:tr>
      <w:tr w:rsidR="00704952" w:rsidRPr="003914BB" w14:paraId="13681240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3E" w14:textId="77777777" w:rsidR="00704952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3F" w14:textId="77777777" w:rsidR="00704952" w:rsidRDefault="00000000" w:rsidP="005D6F1A">
            <w:r>
              <w:t>Any exceptions encountered will be handled by the generic exception handler.</w:t>
            </w:r>
          </w:p>
        </w:tc>
      </w:tr>
    </w:tbl>
    <w:p w14:paraId="13681241" w14:textId="77777777" w:rsidR="00AA264B" w:rsidRDefault="00000000">
      <w:pPr>
        <w:spacing w:after="200" w:line="276" w:lineRule="auto"/>
      </w:pPr>
      <w:r>
        <w:br w:type="page"/>
      </w:r>
    </w:p>
    <w:p w14:paraId="13681242" w14:textId="77777777" w:rsidR="009C7A69" w:rsidRDefault="00000000" w:rsidP="009C7A69">
      <w:r>
        <w:lastRenderedPageBreak/>
        <w:t>Insert Order</w:t>
      </w:r>
    </w:p>
    <w:p w14:paraId="13681243" w14:textId="77777777" w:rsidR="009C7A69" w:rsidRPr="004B7E44" w:rsidRDefault="00000000" w:rsidP="00AA264B">
      <w:pPr>
        <w:jc w:val="center"/>
      </w:pPr>
      <w:r>
        <w:rPr>
          <w:noProof/>
          <w:lang w:val="en-US"/>
        </w:rPr>
        <w:drawing>
          <wp:inline distT="0" distB="0" distL="0" distR="0" wp14:anchorId="13682CCA" wp14:editId="13682CCB">
            <wp:extent cx="5732145" cy="2686050"/>
            <wp:effectExtent l="0" t="0" r="1905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1244" w14:textId="77777777" w:rsidR="009C7A69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C48D3" w:rsidRPr="003914BB" w14:paraId="1368124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45" w14:textId="77777777" w:rsidR="00BC48D3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46" w14:textId="77777777" w:rsidR="00BC48D3" w:rsidRPr="003914BB" w:rsidRDefault="00000000" w:rsidP="005D6F1A">
            <w:pPr>
              <w:rPr>
                <w:rFonts w:cs="Arial"/>
                <w:lang w:val="fr-FR"/>
              </w:rPr>
            </w:pPr>
            <w:r>
              <w:t>Update Registration Transaction</w:t>
            </w:r>
          </w:p>
        </w:tc>
      </w:tr>
      <w:tr w:rsidR="00BC48D3" w:rsidRPr="00EC05A0" w14:paraId="1368124A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48" w14:textId="77777777" w:rsidR="00BC48D3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49" w14:textId="77777777" w:rsidR="00BC48D3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Transaction Table with the information from the request payload.</w:t>
            </w:r>
          </w:p>
        </w:tc>
      </w:tr>
      <w:tr w:rsidR="00BC48D3" w:rsidRPr="003914BB" w14:paraId="1368125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4B" w14:textId="77777777" w:rsidR="00BC48D3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4C" w14:textId="77777777" w:rsidR="00BC48D3" w:rsidRDefault="00000000" w:rsidP="005D6F1A">
            <w:pPr>
              <w:numPr>
                <w:ilvl w:val="0"/>
                <w:numId w:val="13"/>
              </w:numPr>
            </w:pPr>
            <w:r>
              <w:t>PortInRequest.OrderId</w:t>
            </w:r>
          </w:p>
          <w:p w14:paraId="1368124D" w14:textId="77777777" w:rsidR="00BC48D3" w:rsidRDefault="00000000" w:rsidP="005D6F1A">
            <w:pPr>
              <w:numPr>
                <w:ilvl w:val="0"/>
                <w:numId w:val="13"/>
              </w:numPr>
            </w:pPr>
            <w:r>
              <w:t>PortInRequest.PaymentChannel</w:t>
            </w:r>
          </w:p>
          <w:p w14:paraId="1368124E" w14:textId="77777777" w:rsidR="00BC48D3" w:rsidRDefault="00000000" w:rsidP="005D6F1A">
            <w:pPr>
              <w:numPr>
                <w:ilvl w:val="0"/>
                <w:numId w:val="13"/>
              </w:numPr>
            </w:pPr>
            <w:r>
              <w:t>PortInRequest.DealerCode</w:t>
            </w:r>
          </w:p>
          <w:p w14:paraId="1368124F" w14:textId="77777777" w:rsidR="00BC48D3" w:rsidRDefault="00000000" w:rsidP="005D6F1A">
            <w:pPr>
              <w:numPr>
                <w:ilvl w:val="0"/>
                <w:numId w:val="13"/>
              </w:numPr>
            </w:pPr>
            <w:r>
              <w:t>PortInRequest.DealerUserId</w:t>
            </w:r>
          </w:p>
          <w:p w14:paraId="13681250" w14:textId="77777777" w:rsidR="00BC48D3" w:rsidRDefault="00000000" w:rsidP="005D6F1A">
            <w:pPr>
              <w:numPr>
                <w:ilvl w:val="0"/>
                <w:numId w:val="13"/>
              </w:numPr>
            </w:pPr>
            <w:r>
              <w:t>PortInRequest.ActionCode</w:t>
            </w:r>
          </w:p>
          <w:p w14:paraId="13681251" w14:textId="77777777" w:rsidR="00BC48D3" w:rsidRPr="00321827" w:rsidRDefault="00000000" w:rsidP="005D6F1A">
            <w:pPr>
              <w:numPr>
                <w:ilvl w:val="0"/>
                <w:numId w:val="13"/>
              </w:numPr>
              <w:rPr>
                <w:b/>
              </w:rPr>
            </w:pPr>
            <w:r w:rsidRPr="00321827">
              <w:rPr>
                <w:b/>
              </w:rPr>
              <w:t>IN PROGRESS</w:t>
            </w:r>
          </w:p>
          <w:p w14:paraId="13681252" w14:textId="77777777" w:rsidR="00BC48D3" w:rsidRDefault="00000000" w:rsidP="005D6F1A">
            <w:pPr>
              <w:numPr>
                <w:ilvl w:val="0"/>
                <w:numId w:val="13"/>
              </w:numPr>
            </w:pPr>
            <w:r>
              <w:t>PortInRequest.IsRequiredPaymentCollection</w:t>
            </w:r>
          </w:p>
        </w:tc>
      </w:tr>
      <w:tr w:rsidR="00BC48D3" w:rsidRPr="003914BB" w14:paraId="1368125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54" w14:textId="77777777" w:rsidR="00BC48D3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55" w14:textId="77777777" w:rsidR="00BC48D3" w:rsidRDefault="00000000" w:rsidP="005D6F1A">
            <w:r w:rsidRPr="00523931">
              <w:t>Not Applicable</w:t>
            </w:r>
          </w:p>
        </w:tc>
      </w:tr>
      <w:tr w:rsidR="00BC48D3" w:rsidRPr="003914BB" w14:paraId="1368125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57" w14:textId="77777777" w:rsidR="00BC48D3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58" w14:textId="77777777" w:rsidR="00BC48D3" w:rsidRDefault="00000000" w:rsidP="005D6F1A">
            <w:r w:rsidRPr="00DA710D">
              <w:t>Not Applicable</w:t>
            </w:r>
          </w:p>
        </w:tc>
      </w:tr>
      <w:tr w:rsidR="00BC48D3" w:rsidRPr="003914BB" w14:paraId="1368125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5A" w14:textId="77777777" w:rsidR="00BC48D3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5B" w14:textId="77777777" w:rsidR="00BC48D3" w:rsidRDefault="00000000" w:rsidP="005D6F1A">
            <w:r w:rsidRPr="00DA710D">
              <w:t>Not Applicable</w:t>
            </w:r>
          </w:p>
        </w:tc>
      </w:tr>
    </w:tbl>
    <w:p w14:paraId="1368125D" w14:textId="454A4E8B" w:rsidR="00BC48D3" w:rsidRDefault="00000000">
      <w:pPr>
        <w:spacing w:after="200" w:line="276" w:lineRule="auto"/>
        <w:rPr>
          <w:color w:val="FF0000"/>
        </w:rPr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C48D3" w:rsidRPr="003914BB" w14:paraId="13681260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5E" w14:textId="77777777" w:rsidR="00BC48D3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5F" w14:textId="77777777" w:rsidR="00BC48D3" w:rsidRPr="003914BB" w:rsidRDefault="00000000" w:rsidP="005D6F1A">
            <w:pPr>
              <w:rPr>
                <w:rFonts w:cs="Arial"/>
                <w:lang w:val="fr-FR"/>
              </w:rPr>
            </w:pPr>
            <w:r>
              <w:t>Initiate Loop metadata</w:t>
            </w:r>
          </w:p>
        </w:tc>
      </w:tr>
      <w:tr w:rsidR="00BC48D3" w:rsidRPr="00EC05A0" w14:paraId="1368126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61" w14:textId="77777777" w:rsidR="00BC48D3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62" w14:textId="77777777" w:rsidR="00BC48D3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initialize the Order Data Object for the following activity. </w:t>
            </w:r>
          </w:p>
        </w:tc>
      </w:tr>
      <w:tr w:rsidR="00BC48D3" w:rsidRPr="003914BB" w14:paraId="1368126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64" w14:textId="77777777" w:rsidR="00BC48D3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65" w14:textId="77777777" w:rsidR="00BC48D3" w:rsidRDefault="00000000" w:rsidP="005D6F1A">
            <w:r w:rsidRPr="002E3326">
              <w:t>Not Applicable</w:t>
            </w:r>
          </w:p>
        </w:tc>
      </w:tr>
      <w:tr w:rsidR="00BC48D3" w:rsidRPr="003914BB" w14:paraId="1368126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67" w14:textId="77777777" w:rsidR="00BC48D3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68" w14:textId="77777777" w:rsidR="00BC48D3" w:rsidRDefault="00000000" w:rsidP="005D6F1A">
            <w:r w:rsidRPr="002E3326">
              <w:t>Not Applicable</w:t>
            </w:r>
          </w:p>
        </w:tc>
      </w:tr>
      <w:tr w:rsidR="00BC48D3" w:rsidRPr="003914BB" w14:paraId="1368126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6A" w14:textId="77777777" w:rsidR="00BC48D3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6B" w14:textId="77777777" w:rsidR="00BC48D3" w:rsidRDefault="00000000" w:rsidP="005D6F1A">
            <w:r w:rsidRPr="002E3326">
              <w:t>Not Applicable</w:t>
            </w:r>
          </w:p>
        </w:tc>
      </w:tr>
      <w:tr w:rsidR="00BC48D3" w:rsidRPr="003914BB" w14:paraId="1368126F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6D" w14:textId="77777777" w:rsidR="00BC48D3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6E" w14:textId="77777777" w:rsidR="00BC48D3" w:rsidRDefault="00000000" w:rsidP="005D6F1A">
            <w:r w:rsidRPr="002E3326">
              <w:t>Not Applicable</w:t>
            </w:r>
          </w:p>
        </w:tc>
      </w:tr>
    </w:tbl>
    <w:p w14:paraId="13681270" w14:textId="3F86082A" w:rsidR="00BC48D3" w:rsidRPr="00BC48D3" w:rsidRDefault="00000000">
      <w:pPr>
        <w:spacing w:after="200" w:line="276" w:lineRule="auto"/>
        <w:rPr>
          <w:color w:val="FF0000"/>
        </w:rPr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C48D3" w:rsidRPr="003914BB" w14:paraId="1368127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71" w14:textId="77777777" w:rsidR="00BC48D3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72" w14:textId="77777777" w:rsidR="00BC48D3" w:rsidRPr="003914BB" w:rsidRDefault="00000000" w:rsidP="005D6F1A">
            <w:pPr>
              <w:rPr>
                <w:rFonts w:cs="Arial"/>
                <w:lang w:val="fr-FR"/>
              </w:rPr>
            </w:pPr>
            <w:r>
              <w:t xml:space="preserve">Update </w:t>
            </w:r>
            <w:r>
              <w:t>Counter</w:t>
            </w:r>
          </w:p>
        </w:tc>
      </w:tr>
      <w:tr w:rsidR="00BC48D3" w:rsidRPr="00EC05A0" w14:paraId="1368127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74" w14:textId="77777777" w:rsidR="00BC48D3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75" w14:textId="77777777" w:rsidR="00BC48D3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scan the order data object and identify which order will be inserted into the database.  </w:t>
            </w:r>
          </w:p>
        </w:tc>
      </w:tr>
      <w:tr w:rsidR="00BC48D3" w:rsidRPr="003914BB" w14:paraId="1368127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77" w14:textId="77777777" w:rsidR="00BC48D3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78" w14:textId="77777777" w:rsidR="00BC48D3" w:rsidRDefault="00000000" w:rsidP="005D6F1A">
            <w:r w:rsidRPr="00AF6F39">
              <w:t>Not Applicable</w:t>
            </w:r>
          </w:p>
        </w:tc>
      </w:tr>
      <w:tr w:rsidR="00BC48D3" w:rsidRPr="003914BB" w14:paraId="1368127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7A" w14:textId="77777777" w:rsidR="00BC48D3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7B" w14:textId="77777777" w:rsidR="00BC48D3" w:rsidRDefault="00000000" w:rsidP="005D6F1A">
            <w:r w:rsidRPr="00AF6F39">
              <w:t>Not Applicable</w:t>
            </w:r>
          </w:p>
        </w:tc>
      </w:tr>
      <w:tr w:rsidR="00BC48D3" w:rsidRPr="003914BB" w14:paraId="1368127F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7D" w14:textId="77777777" w:rsidR="00BC48D3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7E" w14:textId="77777777" w:rsidR="00BC48D3" w:rsidRDefault="00000000" w:rsidP="005D6F1A">
            <w:r w:rsidRPr="00AF6F39">
              <w:t>Not Applicable</w:t>
            </w:r>
          </w:p>
        </w:tc>
      </w:tr>
      <w:tr w:rsidR="00BC48D3" w:rsidRPr="003914BB" w14:paraId="13681282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80" w14:textId="77777777" w:rsidR="00BC48D3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81" w14:textId="77777777" w:rsidR="00BC48D3" w:rsidRDefault="00000000" w:rsidP="005D6F1A">
            <w:r w:rsidRPr="00AF6F39">
              <w:t>Not Applicable</w:t>
            </w:r>
          </w:p>
        </w:tc>
      </w:tr>
    </w:tbl>
    <w:p w14:paraId="13681283" w14:textId="6A033554" w:rsidR="00BC48D3" w:rsidRPr="00BC48D3" w:rsidRDefault="00000000">
      <w:pPr>
        <w:spacing w:after="200" w:line="276" w:lineRule="auto"/>
        <w:rPr>
          <w:color w:val="FF0000"/>
        </w:rPr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C48D3" w:rsidRPr="003914BB" w14:paraId="1368128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84" w14:textId="77777777" w:rsidR="00BC48D3" w:rsidRPr="003914BB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85" w14:textId="77777777" w:rsidR="00BC48D3" w:rsidRPr="003914BB" w:rsidRDefault="00000000" w:rsidP="005D6F1A">
            <w:pPr>
              <w:rPr>
                <w:rFonts w:cs="Arial"/>
                <w:lang w:val="fr-FR"/>
              </w:rPr>
            </w:pPr>
            <w:r>
              <w:t>Insert Registration Order</w:t>
            </w:r>
          </w:p>
        </w:tc>
      </w:tr>
      <w:tr w:rsidR="00BC48D3" w:rsidRPr="00EC05A0" w14:paraId="1368128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87" w14:textId="77777777" w:rsidR="00BC48D3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88" w14:textId="77777777" w:rsidR="00BC48D3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BC48D3" w:rsidRPr="003914BB" w14:paraId="13681295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8A" w14:textId="77777777" w:rsidR="00BC48D3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8B" w14:textId="77777777" w:rsidR="00BC48D3" w:rsidRDefault="00000000" w:rsidP="005D6F1A">
            <w:pPr>
              <w:numPr>
                <w:ilvl w:val="0"/>
                <w:numId w:val="13"/>
              </w:numPr>
            </w:pPr>
            <w:r>
              <w:t>PortInRequest.OrderId</w:t>
            </w:r>
          </w:p>
          <w:p w14:paraId="1368128C" w14:textId="77777777" w:rsidR="00BC48D3" w:rsidRDefault="00000000" w:rsidP="005D6F1A">
            <w:pPr>
              <w:numPr>
                <w:ilvl w:val="0"/>
                <w:numId w:val="13"/>
              </w:numPr>
            </w:pPr>
            <w:r>
              <w:t>AccountList.AccountId</w:t>
            </w:r>
          </w:p>
          <w:p w14:paraId="1368128D" w14:textId="77777777" w:rsidR="00BC48D3" w:rsidRDefault="00000000" w:rsidP="005D6F1A">
            <w:pPr>
              <w:numPr>
                <w:ilvl w:val="0"/>
                <w:numId w:val="13"/>
              </w:numPr>
            </w:pPr>
            <w:r>
              <w:t>AccountList.AccountCode</w:t>
            </w:r>
          </w:p>
          <w:p w14:paraId="1368128E" w14:textId="77777777" w:rsidR="00BC48D3" w:rsidRDefault="00000000" w:rsidP="005D6F1A">
            <w:pPr>
              <w:numPr>
                <w:ilvl w:val="0"/>
                <w:numId w:val="13"/>
              </w:numPr>
            </w:pPr>
            <w:r>
              <w:t>PortInRequest.Subscriber.PayType</w:t>
            </w:r>
          </w:p>
          <w:p w14:paraId="1368128F" w14:textId="77777777" w:rsidR="00BC48D3" w:rsidRDefault="00000000" w:rsidP="005D6F1A">
            <w:pPr>
              <w:numPr>
                <w:ilvl w:val="0"/>
                <w:numId w:val="13"/>
              </w:numPr>
            </w:pPr>
            <w:r>
              <w:t>PortInRequest.Subscriber.TelecomType</w:t>
            </w:r>
          </w:p>
          <w:p w14:paraId="13681290" w14:textId="77777777" w:rsidR="00BC48D3" w:rsidRDefault="00000000" w:rsidP="005D6F1A">
            <w:pPr>
              <w:numPr>
                <w:ilvl w:val="0"/>
                <w:numId w:val="13"/>
              </w:numPr>
            </w:pPr>
            <w:r>
              <w:t>PortInRequest.Subscriber.SubscriberType</w:t>
            </w:r>
          </w:p>
          <w:p w14:paraId="13681291" w14:textId="77777777" w:rsidR="00BC48D3" w:rsidRDefault="00000000" w:rsidP="005D6F1A">
            <w:pPr>
              <w:numPr>
                <w:ilvl w:val="0"/>
                <w:numId w:val="13"/>
              </w:numPr>
            </w:pPr>
            <w:r>
              <w:t>PortInRequest.Subscriber.MSISDN</w:t>
            </w:r>
          </w:p>
          <w:p w14:paraId="13681292" w14:textId="77777777" w:rsidR="00BC48D3" w:rsidRDefault="00000000" w:rsidP="005D6F1A">
            <w:pPr>
              <w:numPr>
                <w:ilvl w:val="0"/>
                <w:numId w:val="13"/>
              </w:numPr>
            </w:pPr>
            <w:r>
              <w:t>PortInRequest.Subscriber.OfferId</w:t>
            </w:r>
          </w:p>
          <w:p w14:paraId="13681293" w14:textId="77777777" w:rsidR="00BC48D3" w:rsidRDefault="00000000" w:rsidP="005D6F1A">
            <w:pPr>
              <w:numPr>
                <w:ilvl w:val="0"/>
                <w:numId w:val="13"/>
              </w:numPr>
            </w:pPr>
            <w:r>
              <w:t>PortInRequest</w:t>
            </w:r>
            <w:r>
              <w:t>.Subscriber.OfferName</w:t>
            </w:r>
          </w:p>
          <w:p w14:paraId="13681294" w14:textId="77777777" w:rsidR="00BC48D3" w:rsidRDefault="00000000" w:rsidP="005D6F1A">
            <w:pPr>
              <w:numPr>
                <w:ilvl w:val="0"/>
                <w:numId w:val="13"/>
              </w:numPr>
            </w:pPr>
            <w:r>
              <w:t>PortInRequest.Subscriber.ICCID</w:t>
            </w:r>
          </w:p>
        </w:tc>
      </w:tr>
      <w:tr w:rsidR="00BC48D3" w:rsidRPr="003914BB" w14:paraId="13681298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96" w14:textId="77777777" w:rsidR="00BC48D3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97" w14:textId="77777777" w:rsidR="00BC48D3" w:rsidRDefault="00000000" w:rsidP="005D6F1A">
            <w:r w:rsidRPr="00804FF1">
              <w:t>Not Applicable</w:t>
            </w:r>
          </w:p>
        </w:tc>
      </w:tr>
      <w:tr w:rsidR="00BC48D3" w:rsidRPr="003914BB" w14:paraId="1368129B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99" w14:textId="77777777" w:rsidR="00BC48D3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9A" w14:textId="77777777" w:rsidR="00BC48D3" w:rsidRDefault="00000000" w:rsidP="005D6F1A">
            <w:r w:rsidRPr="00804FF1">
              <w:t>Not Applicable</w:t>
            </w:r>
          </w:p>
        </w:tc>
      </w:tr>
      <w:tr w:rsidR="00BC48D3" w:rsidRPr="003914BB" w14:paraId="1368129E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9C" w14:textId="77777777" w:rsidR="00BC48D3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9D" w14:textId="77777777" w:rsidR="00BC48D3" w:rsidRDefault="00000000" w:rsidP="005D6F1A">
            <w:r>
              <w:t>Any exceptions encountered will be handled by the generic exception handler.</w:t>
            </w:r>
          </w:p>
        </w:tc>
      </w:tr>
    </w:tbl>
    <w:p w14:paraId="1368129F" w14:textId="0F4E099B" w:rsidR="00BC48D3" w:rsidRPr="00BC48D3" w:rsidRDefault="00000000">
      <w:pPr>
        <w:spacing w:after="200" w:line="276" w:lineRule="auto"/>
        <w:rPr>
          <w:color w:val="FF0000"/>
        </w:rPr>
      </w:pPr>
      <w:r>
        <w:rPr>
          <w:color w:val="FF0000"/>
        </w:rPr>
        <w:br/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C48D3" w:rsidRPr="003914BB" w14:paraId="136812A2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A0" w14:textId="77777777" w:rsidR="00BC48D3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A1" w14:textId="77777777" w:rsidR="00BC48D3" w:rsidRPr="003914BB" w:rsidRDefault="00000000" w:rsidP="005D6F1A">
            <w:pPr>
              <w:rPr>
                <w:rFonts w:cs="Arial"/>
                <w:lang w:val="fr-FR"/>
              </w:rPr>
            </w:pPr>
            <w:r>
              <w:t>Increment Account Counter</w:t>
            </w:r>
          </w:p>
        </w:tc>
      </w:tr>
      <w:tr w:rsidR="00BC48D3" w:rsidRPr="00EC05A0" w14:paraId="136812A5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A3" w14:textId="77777777" w:rsidR="00BC48D3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A4" w14:textId="77777777" w:rsidR="00BC48D3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increment the loop counter based on the orders that have already been inserted into the database.  </w:t>
            </w:r>
          </w:p>
        </w:tc>
      </w:tr>
      <w:tr w:rsidR="00BC48D3" w:rsidRPr="003914BB" w14:paraId="136812A8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A6" w14:textId="77777777" w:rsidR="00BC48D3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A7" w14:textId="77777777" w:rsidR="00BC48D3" w:rsidRDefault="00000000" w:rsidP="005D6F1A">
            <w:r w:rsidRPr="00FB69B8">
              <w:t>Not Applicable</w:t>
            </w:r>
          </w:p>
        </w:tc>
      </w:tr>
      <w:tr w:rsidR="00BC48D3" w:rsidRPr="003914BB" w14:paraId="136812AB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A9" w14:textId="77777777" w:rsidR="00BC48D3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AA" w14:textId="77777777" w:rsidR="00BC48D3" w:rsidRDefault="00000000" w:rsidP="005D6F1A">
            <w:r w:rsidRPr="00FB69B8">
              <w:t>Not Applicable</w:t>
            </w:r>
          </w:p>
        </w:tc>
      </w:tr>
      <w:tr w:rsidR="00BC48D3" w:rsidRPr="003914BB" w14:paraId="136812AE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AC" w14:textId="77777777" w:rsidR="00BC48D3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AD" w14:textId="77777777" w:rsidR="00BC48D3" w:rsidRDefault="00000000" w:rsidP="005D6F1A">
            <w:r>
              <w:t>Not Applicable</w:t>
            </w:r>
          </w:p>
        </w:tc>
      </w:tr>
      <w:tr w:rsidR="00BC48D3" w:rsidRPr="003914BB" w14:paraId="136812B1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AF" w14:textId="77777777" w:rsidR="00BC48D3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B0" w14:textId="77777777" w:rsidR="00BC48D3" w:rsidRDefault="00000000" w:rsidP="005D6F1A">
            <w:r>
              <w:t>Not Applicable</w:t>
            </w:r>
          </w:p>
        </w:tc>
      </w:tr>
    </w:tbl>
    <w:p w14:paraId="136812B2" w14:textId="77777777" w:rsidR="00AA264B" w:rsidRPr="00BC48D3" w:rsidRDefault="00000000">
      <w:pPr>
        <w:spacing w:after="200" w:line="276" w:lineRule="auto"/>
        <w:rPr>
          <w:b/>
          <w:bCs/>
          <w:color w:val="FF0000"/>
          <w:szCs w:val="28"/>
        </w:rPr>
      </w:pPr>
      <w:r w:rsidRPr="00BC48D3">
        <w:rPr>
          <w:color w:val="FF0000"/>
        </w:rPr>
        <w:br w:type="page"/>
      </w:r>
    </w:p>
    <w:p w14:paraId="136812B3" w14:textId="77777777" w:rsidR="009C7A69" w:rsidRDefault="00000000" w:rsidP="009C7A69">
      <w:r>
        <w:lastRenderedPageBreak/>
        <w:t>Collect Payment</w:t>
      </w:r>
    </w:p>
    <w:p w14:paraId="136812B4" w14:textId="63201845" w:rsidR="009C7A69" w:rsidRDefault="00000000" w:rsidP="009C7A69">
      <w:r>
        <w:rPr>
          <w:noProof/>
          <w:lang w:val="en-US"/>
        </w:rPr>
        <w:drawing>
          <wp:inline distT="0" distB="0" distL="0" distR="0" wp14:anchorId="614FFD82" wp14:editId="290E26A8">
            <wp:extent cx="5732145" cy="3529965"/>
            <wp:effectExtent l="0" t="0" r="1905" b="0"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52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12B5" w14:textId="77777777" w:rsidR="009C7A69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343D2" w:rsidRPr="003914BB" w14:paraId="136812B8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B6" w14:textId="77777777" w:rsidR="00F343D2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B7" w14:textId="77777777" w:rsidR="00F343D2" w:rsidRPr="003914BB" w:rsidRDefault="00000000" w:rsidP="005D6F1A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F343D2" w:rsidRPr="00EC05A0" w14:paraId="136812BB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B9" w14:textId="77777777" w:rsidR="00F343D2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BA" w14:textId="77777777" w:rsidR="00F343D2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Pending Payment »</w:t>
            </w:r>
          </w:p>
        </w:tc>
      </w:tr>
      <w:tr w:rsidR="00F343D2" w:rsidRPr="003914BB" w14:paraId="136812C0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BC" w14:textId="77777777" w:rsidR="00F343D2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BD" w14:textId="77777777" w:rsidR="00F343D2" w:rsidRDefault="00000000" w:rsidP="005D6F1A">
            <w:pPr>
              <w:numPr>
                <w:ilvl w:val="0"/>
                <w:numId w:val="14"/>
              </w:numPr>
            </w:pPr>
            <w:r>
              <w:t>PortInRequest.OrderId</w:t>
            </w:r>
          </w:p>
          <w:p w14:paraId="136812BE" w14:textId="77777777" w:rsidR="00F343D2" w:rsidRDefault="00000000" w:rsidP="005D6F1A">
            <w:pPr>
              <w:numPr>
                <w:ilvl w:val="0"/>
                <w:numId w:val="14"/>
              </w:numPr>
            </w:pPr>
            <w:r>
              <w:t>PortInRequest.DealerUserId</w:t>
            </w:r>
          </w:p>
          <w:p w14:paraId="136812BF" w14:textId="77777777" w:rsidR="00F343D2" w:rsidRDefault="00000000" w:rsidP="005D6F1A">
            <w:pPr>
              <w:numPr>
                <w:ilvl w:val="0"/>
                <w:numId w:val="14"/>
              </w:numPr>
            </w:pPr>
            <w:r>
              <w:t>PENDING PAYMENT</w:t>
            </w:r>
          </w:p>
        </w:tc>
      </w:tr>
      <w:tr w:rsidR="00F343D2" w:rsidRPr="003914BB" w14:paraId="136812C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C1" w14:textId="77777777" w:rsidR="00F343D2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C2" w14:textId="77777777" w:rsidR="00F343D2" w:rsidRDefault="00000000" w:rsidP="005D6F1A">
            <w:r w:rsidRPr="003E2184">
              <w:t>Not Applicable</w:t>
            </w:r>
          </w:p>
        </w:tc>
      </w:tr>
      <w:tr w:rsidR="00F343D2" w:rsidRPr="003914BB" w14:paraId="136812C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C4" w14:textId="77777777" w:rsidR="00F343D2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C5" w14:textId="77777777" w:rsidR="00F343D2" w:rsidRDefault="00000000" w:rsidP="005D6F1A">
            <w:r>
              <w:t>Not Applicable</w:t>
            </w:r>
          </w:p>
        </w:tc>
      </w:tr>
      <w:tr w:rsidR="00F343D2" w:rsidRPr="003914BB" w14:paraId="136812C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C7" w14:textId="77777777" w:rsidR="00F343D2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C8" w14:textId="77777777" w:rsidR="00F343D2" w:rsidRDefault="00000000" w:rsidP="005D6F1A">
            <w:r>
              <w:t>Any exceptions encountered will be handled by the generic exception handler.</w:t>
            </w:r>
          </w:p>
        </w:tc>
      </w:tr>
    </w:tbl>
    <w:p w14:paraId="136812CE" w14:textId="225CD508" w:rsidR="00F343D2" w:rsidRDefault="00000000" w:rsidP="009C7A69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343D2" w:rsidRPr="003914BB" w14:paraId="136812D1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CF" w14:textId="77777777" w:rsidR="00F343D2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D0" w14:textId="77777777" w:rsidR="00F343D2" w:rsidRPr="003914BB" w:rsidRDefault="00000000" w:rsidP="005D6F1A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F343D2" w:rsidRPr="00EC05A0" w14:paraId="136812D4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D2" w14:textId="77777777" w:rsidR="00F343D2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D3" w14:textId="77777777" w:rsidR="00F343D2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F343D2" w:rsidRPr="003914BB" w14:paraId="136812D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D5" w14:textId="77777777" w:rsidR="00F343D2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D6" w14:textId="77777777" w:rsidR="00F343D2" w:rsidRDefault="00000000" w:rsidP="005D6F1A">
            <w:r w:rsidRPr="00934428">
              <w:t>Not Applicable</w:t>
            </w:r>
          </w:p>
        </w:tc>
      </w:tr>
      <w:tr w:rsidR="00F343D2" w:rsidRPr="003914BB" w14:paraId="136812DA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D8" w14:textId="77777777" w:rsidR="00F343D2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D9" w14:textId="77777777" w:rsidR="00F343D2" w:rsidRDefault="00000000" w:rsidP="005D6F1A">
            <w:r w:rsidRPr="00934428">
              <w:t>Not Applicable</w:t>
            </w:r>
          </w:p>
        </w:tc>
      </w:tr>
      <w:tr w:rsidR="00F343D2" w:rsidRPr="003914BB" w14:paraId="136812DE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DB" w14:textId="77777777" w:rsidR="00F343D2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DC" w14:textId="77777777" w:rsidR="00F343D2" w:rsidRDefault="00000000" w:rsidP="005D6F1A">
            <w:r>
              <w:t>Configurable Expiration Duration.</w:t>
            </w:r>
          </w:p>
          <w:p w14:paraId="136812DD" w14:textId="77777777" w:rsidR="00F343D2" w:rsidRDefault="00000000" w:rsidP="005D6F1A">
            <w:r>
              <w:t xml:space="preserve">When the timer duration expires, the Task will be automatically resumed and the “Set Pending Review Status” Script Task is invoked. </w:t>
            </w:r>
          </w:p>
        </w:tc>
      </w:tr>
      <w:tr w:rsidR="00F343D2" w:rsidRPr="003914BB" w14:paraId="136812E1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DF" w14:textId="77777777" w:rsidR="00F343D2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E0" w14:textId="77777777" w:rsidR="00F343D2" w:rsidRDefault="00000000" w:rsidP="005D6F1A">
            <w:r w:rsidRPr="00934428">
              <w:t>Not Applicable</w:t>
            </w:r>
          </w:p>
        </w:tc>
      </w:tr>
    </w:tbl>
    <w:p w14:paraId="070A99EB" w14:textId="77777777" w:rsidR="00C7654A" w:rsidRDefault="00000000" w:rsidP="009C7A69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343D2" w:rsidRPr="003914BB" w14:paraId="136812E5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E3" w14:textId="77777777" w:rsidR="00F343D2" w:rsidRPr="003914BB" w:rsidRDefault="00000000" w:rsidP="00C7654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E4" w14:textId="77777777" w:rsidR="00F343D2" w:rsidRPr="003914BB" w:rsidRDefault="00000000" w:rsidP="00C7654A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F343D2" w:rsidRPr="00EC05A0" w14:paraId="136812E8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E6" w14:textId="77777777" w:rsidR="00F343D2" w:rsidRPr="00EC05A0" w:rsidRDefault="00000000" w:rsidP="00C7654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E7" w14:textId="77777777" w:rsidR="00F343D2" w:rsidRDefault="00000000" w:rsidP="00C7654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F343D2" w:rsidRPr="003914BB" w14:paraId="136812ED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E9" w14:textId="77777777" w:rsidR="00F343D2" w:rsidRDefault="00000000" w:rsidP="00C7654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EA" w14:textId="77777777" w:rsidR="00F343D2" w:rsidRDefault="00000000" w:rsidP="00C7654A">
            <w:pPr>
              <w:numPr>
                <w:ilvl w:val="0"/>
                <w:numId w:val="15"/>
              </w:numPr>
            </w:pPr>
            <w:r>
              <w:t>PortInRequest.OrderId</w:t>
            </w:r>
          </w:p>
          <w:p w14:paraId="136812EB" w14:textId="77777777" w:rsidR="00F343D2" w:rsidRDefault="00000000" w:rsidP="00C7654A">
            <w:pPr>
              <w:numPr>
                <w:ilvl w:val="0"/>
                <w:numId w:val="15"/>
              </w:numPr>
            </w:pPr>
            <w:r>
              <w:t>PortInRequest.DealerUserId</w:t>
            </w:r>
          </w:p>
          <w:p w14:paraId="136812EC" w14:textId="77777777" w:rsidR="00F343D2" w:rsidRDefault="00000000" w:rsidP="00C7654A">
            <w:pPr>
              <w:numPr>
                <w:ilvl w:val="0"/>
                <w:numId w:val="15"/>
              </w:numPr>
            </w:pPr>
            <w:r>
              <w:t>PENDING PAYMENT</w:t>
            </w:r>
          </w:p>
        </w:tc>
      </w:tr>
      <w:tr w:rsidR="00F343D2" w:rsidRPr="003914BB" w14:paraId="136812F0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EE" w14:textId="77777777" w:rsidR="00F343D2" w:rsidRDefault="00000000" w:rsidP="00C7654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EF" w14:textId="77777777" w:rsidR="00F343D2" w:rsidRDefault="00000000" w:rsidP="00C7654A">
            <w:r w:rsidRPr="00C91D9C">
              <w:t>Not Applicable</w:t>
            </w:r>
          </w:p>
        </w:tc>
      </w:tr>
      <w:tr w:rsidR="00F343D2" w:rsidRPr="003914BB" w14:paraId="136812F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F1" w14:textId="77777777" w:rsidR="00F343D2" w:rsidRDefault="00000000" w:rsidP="00C7654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F2" w14:textId="77777777" w:rsidR="00F343D2" w:rsidRDefault="00000000" w:rsidP="00C7654A">
            <w:r w:rsidRPr="00C91D9C">
              <w:t>Not Applicable</w:t>
            </w:r>
          </w:p>
        </w:tc>
      </w:tr>
      <w:tr w:rsidR="00F343D2" w:rsidRPr="003914BB" w14:paraId="136812F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2F4" w14:textId="77777777" w:rsidR="00F343D2" w:rsidRDefault="00000000" w:rsidP="00C7654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2F5" w14:textId="77777777" w:rsidR="00F343D2" w:rsidRDefault="00000000" w:rsidP="00C7654A">
            <w:r>
              <w:t>Any exceptions encountered will be handled by the generic exception handler.</w:t>
            </w:r>
          </w:p>
        </w:tc>
      </w:tr>
    </w:tbl>
    <w:p w14:paraId="13681310" w14:textId="272A39D8" w:rsidR="00F343D2" w:rsidRDefault="00000000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343D2" w:rsidRPr="003914BB" w14:paraId="1368131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11" w14:textId="77777777" w:rsidR="00F343D2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12" w14:textId="77777777" w:rsidR="00F343D2" w:rsidRPr="003914BB" w:rsidRDefault="00000000" w:rsidP="005D6F1A">
            <w:pPr>
              <w:rPr>
                <w:rFonts w:cs="Arial"/>
                <w:lang w:val="fr-FR"/>
              </w:rPr>
            </w:pPr>
            <w:r>
              <w:t>Set Pending Review Status</w:t>
            </w:r>
          </w:p>
        </w:tc>
      </w:tr>
      <w:tr w:rsidR="00F343D2" w:rsidRPr="00EC05A0" w14:paraId="1368131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14" w14:textId="77777777" w:rsidR="00F343D2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15" w14:textId="77777777" w:rsidR="00F343D2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>which will update the order status to « Pending Review »</w:t>
            </w:r>
          </w:p>
        </w:tc>
      </w:tr>
      <w:tr w:rsidR="00F343D2" w:rsidRPr="003914BB" w14:paraId="1368131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17" w14:textId="77777777" w:rsidR="00F343D2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18" w14:textId="77777777" w:rsidR="00F343D2" w:rsidRDefault="00000000" w:rsidP="005D6F1A">
            <w:pPr>
              <w:numPr>
                <w:ilvl w:val="0"/>
                <w:numId w:val="12"/>
              </w:numPr>
            </w:pPr>
            <w:r>
              <w:t>PR</w:t>
            </w:r>
          </w:p>
        </w:tc>
      </w:tr>
      <w:tr w:rsidR="00F343D2" w:rsidRPr="003914BB" w14:paraId="1368131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1A" w14:textId="77777777" w:rsidR="00F343D2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1B" w14:textId="77777777" w:rsidR="00F343D2" w:rsidRDefault="00000000" w:rsidP="005D6F1A">
            <w:r w:rsidRPr="00301B22">
              <w:t>Not Applicable</w:t>
            </w:r>
          </w:p>
        </w:tc>
      </w:tr>
      <w:tr w:rsidR="00F343D2" w:rsidRPr="003914BB" w14:paraId="1368131F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1D" w14:textId="77777777" w:rsidR="00F343D2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1E" w14:textId="77777777" w:rsidR="00F343D2" w:rsidRDefault="00000000" w:rsidP="005D6F1A">
            <w:r w:rsidRPr="00301B22">
              <w:t>Not Applicable</w:t>
            </w:r>
          </w:p>
        </w:tc>
      </w:tr>
      <w:tr w:rsidR="00F343D2" w:rsidRPr="003914BB" w14:paraId="13681322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20" w14:textId="77777777" w:rsidR="00F343D2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21" w14:textId="77777777" w:rsidR="00F343D2" w:rsidRDefault="00000000" w:rsidP="005D6F1A">
            <w:r w:rsidRPr="008F6C0F">
              <w:t>Not Applicable</w:t>
            </w:r>
          </w:p>
        </w:tc>
      </w:tr>
    </w:tbl>
    <w:p w14:paraId="6538C5DE" w14:textId="77777777" w:rsidR="00CB7719" w:rsidRDefault="00000000" w:rsidP="00CB771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B7719" w:rsidRPr="003914BB" w14:paraId="2A23DB7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E0BC25E" w14:textId="77777777" w:rsidR="00CB7719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C7F7E" w14:textId="77777777" w:rsidR="00CB7719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CB7719" w:rsidRPr="00EC05A0" w14:paraId="7BAD142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CA74424" w14:textId="77777777" w:rsidR="00CB7719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DDFBB" w14:textId="77777777" w:rsidR="00CB7719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order to </w:t>
            </w:r>
            <w:r>
              <w:rPr>
                <w:rFonts w:cs="Arial"/>
                <w:lang w:val="fr-FR"/>
              </w:rPr>
              <w:t>« Aborted »</w:t>
            </w:r>
          </w:p>
        </w:tc>
      </w:tr>
      <w:tr w:rsidR="00CB7719" w:rsidRPr="003914BB" w14:paraId="78608EC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EAE287" w14:textId="77777777" w:rsidR="00CB7719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11E1A" w14:textId="77777777" w:rsidR="00CB7719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5CEC82BE" w14:textId="77777777" w:rsidR="00CB7719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ABORTED)</w:t>
            </w:r>
          </w:p>
        </w:tc>
      </w:tr>
      <w:tr w:rsidR="00CB7719" w:rsidRPr="003914BB" w14:paraId="2877A57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B539F99" w14:textId="77777777" w:rsidR="00CB7719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E88EC" w14:textId="77777777" w:rsidR="00CB7719" w:rsidRDefault="00000000" w:rsidP="009243EC">
            <w:r w:rsidRPr="003E2184">
              <w:t>Not Applicable</w:t>
            </w:r>
          </w:p>
        </w:tc>
      </w:tr>
      <w:tr w:rsidR="00CB7719" w:rsidRPr="003914BB" w14:paraId="03E3F17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114B1DC" w14:textId="77777777" w:rsidR="00CB7719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F80BA7" w14:textId="77777777" w:rsidR="00CB7719" w:rsidRDefault="00000000" w:rsidP="009243EC">
            <w:r>
              <w:t>Not Applicable</w:t>
            </w:r>
          </w:p>
        </w:tc>
      </w:tr>
      <w:tr w:rsidR="00CB7719" w:rsidRPr="003914BB" w14:paraId="57EF59C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AB430DC" w14:textId="77777777" w:rsidR="00CB7719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349B4" w14:textId="77777777" w:rsidR="00CB7719" w:rsidRDefault="00000000" w:rsidP="009243EC">
            <w:r>
              <w:t>Any exceptions encountered will be handled by the generic exception handler.</w:t>
            </w:r>
          </w:p>
        </w:tc>
      </w:tr>
    </w:tbl>
    <w:p w14:paraId="1454FE65" w14:textId="77777777" w:rsidR="00CB7719" w:rsidRDefault="00000000" w:rsidP="00CB771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B7719" w:rsidRPr="003914BB" w14:paraId="6F4CBE9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BB011E8" w14:textId="77777777" w:rsidR="00CB7719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BA103" w14:textId="77777777" w:rsidR="00CB7719" w:rsidRPr="003914BB" w:rsidRDefault="00000000" w:rsidP="009243EC">
            <w:pPr>
              <w:rPr>
                <w:rFonts w:cs="Arial"/>
                <w:lang w:val="fr-FR"/>
              </w:rPr>
            </w:pPr>
            <w:r>
              <w:t xml:space="preserve">Abort </w:t>
            </w:r>
            <w:r>
              <w:t>Transaction</w:t>
            </w:r>
          </w:p>
        </w:tc>
      </w:tr>
      <w:tr w:rsidR="00CB7719" w:rsidRPr="00EC05A0" w14:paraId="2598AE9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E3974A9" w14:textId="77777777" w:rsidR="00CB7719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3D5954" w14:textId="77777777" w:rsidR="00CB7719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CB7719" w:rsidRPr="003914BB" w14:paraId="6FB9F0C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D6E2D0B" w14:textId="77777777" w:rsidR="00CB7719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2F190" w14:textId="77777777" w:rsidR="00CB7719" w:rsidRDefault="00000000" w:rsidP="009243EC">
            <w:r w:rsidRPr="00934428">
              <w:t>Not Applicable</w:t>
            </w:r>
          </w:p>
        </w:tc>
      </w:tr>
      <w:tr w:rsidR="00CB7719" w:rsidRPr="003914BB" w14:paraId="5F075F6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B582AB0" w14:textId="77777777" w:rsidR="00CB7719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A7496" w14:textId="77777777" w:rsidR="00CB7719" w:rsidRDefault="00000000" w:rsidP="009243EC">
            <w:r w:rsidRPr="00934428">
              <w:t>Not Applicable</w:t>
            </w:r>
          </w:p>
        </w:tc>
      </w:tr>
      <w:tr w:rsidR="00CB7719" w:rsidRPr="003914BB" w14:paraId="671FA9B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8E2F19E" w14:textId="77777777" w:rsidR="00CB7719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5C0B05" w14:textId="77777777" w:rsidR="00CB7719" w:rsidRDefault="00000000" w:rsidP="009243EC">
            <w:r>
              <w:t>Not Applicable</w:t>
            </w:r>
          </w:p>
        </w:tc>
      </w:tr>
      <w:tr w:rsidR="00CB7719" w:rsidRPr="003914BB" w14:paraId="19C44F0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4BF994B" w14:textId="77777777" w:rsidR="00CB7719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689FBA" w14:textId="77777777" w:rsidR="00CB7719" w:rsidRDefault="00000000" w:rsidP="009243EC">
            <w:r>
              <w:t>Not Applicable</w:t>
            </w:r>
          </w:p>
        </w:tc>
      </w:tr>
    </w:tbl>
    <w:p w14:paraId="13681323" w14:textId="77777777" w:rsidR="009C7A69" w:rsidRDefault="00000000" w:rsidP="009C7A69">
      <w:pPr>
        <w:spacing w:after="200" w:line="276" w:lineRule="auto"/>
      </w:pPr>
      <w:r>
        <w:br w:type="page"/>
      </w:r>
    </w:p>
    <w:p w14:paraId="13681324" w14:textId="507F79DC" w:rsidR="009C7A69" w:rsidRDefault="00000000" w:rsidP="00096AF5">
      <w:r>
        <w:lastRenderedPageBreak/>
        <w:t>Check Port In Type</w:t>
      </w:r>
      <w:r>
        <w:t xml:space="preserve"> </w:t>
      </w:r>
      <w:r w:rsidRPr="00096AF5">
        <w:t xml:space="preserve"> Subprocess</w:t>
      </w:r>
    </w:p>
    <w:p w14:paraId="13681325" w14:textId="77777777" w:rsidR="009C7A69" w:rsidRDefault="00000000" w:rsidP="009C7A69">
      <w:pPr>
        <w:jc w:val="center"/>
      </w:pPr>
    </w:p>
    <w:p w14:paraId="13681326" w14:textId="77777777" w:rsidR="00AA264B" w:rsidRDefault="00000000" w:rsidP="005D6F1A">
      <w:pPr>
        <w:jc w:val="center"/>
      </w:pPr>
      <w:r>
        <w:rPr>
          <w:noProof/>
          <w:lang w:val="en-US"/>
        </w:rPr>
        <w:drawing>
          <wp:inline distT="0" distB="0" distL="0" distR="0" wp14:anchorId="13682CCE" wp14:editId="13682CCF">
            <wp:extent cx="3400425" cy="2505075"/>
            <wp:effectExtent l="0" t="0" r="9525" b="9525"/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25CB" w:rsidRPr="003914BB" w14:paraId="1368132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27" w14:textId="77777777" w:rsidR="00A925CB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28" w14:textId="77777777" w:rsidR="00A925CB" w:rsidRPr="003914BB" w:rsidRDefault="00000000" w:rsidP="005D6F1A">
            <w:pPr>
              <w:rPr>
                <w:rFonts w:cs="Arial"/>
                <w:lang w:val="fr-FR"/>
              </w:rPr>
            </w:pPr>
            <w:r>
              <w:t>Retrieve BEID Service</w:t>
            </w:r>
          </w:p>
        </w:tc>
      </w:tr>
      <w:tr w:rsidR="00A925CB" w:rsidRPr="00EC05A0" w14:paraId="1368132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2A" w14:textId="77777777" w:rsidR="00A925CB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2B" w14:textId="77777777" w:rsidR="00A925CB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search for the MSISDN BEID.  </w:t>
            </w:r>
          </w:p>
        </w:tc>
      </w:tr>
      <w:tr w:rsidR="00A925CB" w:rsidRPr="003914BB" w14:paraId="13681330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2D" w14:textId="77777777" w:rsidR="00A925CB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2E" w14:textId="77777777" w:rsidR="00A925CB" w:rsidRDefault="00000000" w:rsidP="005D6F1A">
            <w:r>
              <w:t>RetrieveBEID Proxy Service Request</w:t>
            </w:r>
          </w:p>
          <w:p w14:paraId="1368132F" w14:textId="77777777" w:rsidR="00A925CB" w:rsidRDefault="00000000" w:rsidP="005D6F1A">
            <w:pPr>
              <w:numPr>
                <w:ilvl w:val="0"/>
                <w:numId w:val="16"/>
              </w:numPr>
            </w:pPr>
            <w:r>
              <w:t>PortInRequest.Subscriber.MSISDN</w:t>
            </w:r>
          </w:p>
        </w:tc>
      </w:tr>
      <w:tr w:rsidR="00A925CB" w:rsidRPr="003914BB" w14:paraId="1368133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31" w14:textId="77777777" w:rsidR="00A925CB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32" w14:textId="77777777" w:rsidR="00A925CB" w:rsidRDefault="00000000" w:rsidP="005D6F1A">
            <w:r>
              <w:t xml:space="preserve">RetrieveBEID Proxy </w:t>
            </w:r>
            <w:r>
              <w:t>Service Response</w:t>
            </w:r>
          </w:p>
        </w:tc>
      </w:tr>
      <w:tr w:rsidR="00A925CB" w:rsidRPr="003914BB" w14:paraId="1368133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34" w14:textId="77777777" w:rsidR="00A925CB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35" w14:textId="77777777" w:rsidR="00A925CB" w:rsidRDefault="00000000" w:rsidP="005D6F1A">
            <w:r w:rsidRPr="00EB5543">
              <w:t>Not Applicable</w:t>
            </w:r>
          </w:p>
        </w:tc>
      </w:tr>
      <w:tr w:rsidR="00A925CB" w:rsidRPr="003914BB" w14:paraId="1368133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37" w14:textId="77777777" w:rsidR="00A925CB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38" w14:textId="77777777" w:rsidR="00A925CB" w:rsidRDefault="00000000" w:rsidP="005D6F1A">
            <w:r>
              <w:t>Any exceptions encountered will be handled by the generic exception handler.</w:t>
            </w:r>
          </w:p>
        </w:tc>
      </w:tr>
    </w:tbl>
    <w:p w14:paraId="1368133A" w14:textId="77777777" w:rsidR="009C7A69" w:rsidRDefault="00000000" w:rsidP="009C7A69"/>
    <w:p w14:paraId="1368133B" w14:textId="77777777" w:rsidR="00A925CB" w:rsidRDefault="00000000">
      <w:pPr>
        <w:spacing w:after="200" w:line="276" w:lineRule="auto"/>
      </w:pPr>
      <w:r>
        <w:br w:type="page"/>
      </w:r>
    </w:p>
    <w:p w14:paraId="1737C758" w14:textId="64C3BA82" w:rsidR="00096AF5" w:rsidRDefault="00000000" w:rsidP="00096AF5">
      <w:r w:rsidRPr="00096AF5">
        <w:lastRenderedPageBreak/>
        <w:t>Set InternalBeId</w:t>
      </w:r>
    </w:p>
    <w:p w14:paraId="43D6F707" w14:textId="28CF8D4E" w:rsidR="00096AF5" w:rsidRDefault="00000000" w:rsidP="007F3D4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96AF5" w:rsidRPr="003914BB" w14:paraId="5C94C2DD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9268B36" w14:textId="77777777" w:rsidR="00096AF5" w:rsidRPr="003914BB" w:rsidRDefault="00000000" w:rsidP="0054370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799D1" w14:textId="32751122" w:rsidR="00096AF5" w:rsidRPr="003914BB" w:rsidRDefault="00000000" w:rsidP="0054370B">
            <w:pPr>
              <w:rPr>
                <w:rFonts w:cs="Arial"/>
                <w:lang w:val="fr-FR"/>
              </w:rPr>
            </w:pPr>
            <w:r w:rsidRPr="00096AF5">
              <w:t>Set InternalBeId</w:t>
            </w:r>
          </w:p>
        </w:tc>
      </w:tr>
      <w:tr w:rsidR="00096AF5" w:rsidRPr="00EC05A0" w14:paraId="4992E51B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2046D41" w14:textId="77777777" w:rsidR="00096AF5" w:rsidRPr="00EC05A0" w:rsidRDefault="00000000" w:rsidP="0054370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E02FB5" w14:textId="0809E196" w:rsidR="00096AF5" w:rsidRDefault="00000000" w:rsidP="0054370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 Task which </w:t>
            </w:r>
            <w:r>
              <w:rPr>
                <w:rFonts w:cs="Arial"/>
                <w:lang w:val="fr-FR"/>
              </w:rPr>
              <w:t xml:space="preserve">determines </w:t>
            </w:r>
            <w:r>
              <w:rPr>
                <w:rFonts w:cs="Arial"/>
                <w:u w:val="single"/>
                <w:lang w:val="fr-FR"/>
              </w:rPr>
              <w:t>the beid from the payload.</w:t>
            </w:r>
            <w:r>
              <w:rPr>
                <w:rFonts w:cs="Arial"/>
                <w:lang w:val="fr-FR"/>
              </w:rPr>
              <w:t xml:space="preserve"> </w:t>
            </w:r>
          </w:p>
        </w:tc>
      </w:tr>
      <w:tr w:rsidR="00096AF5" w:rsidRPr="003914BB" w14:paraId="55576354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36C190C" w14:textId="77777777" w:rsidR="00096AF5" w:rsidRDefault="00000000" w:rsidP="0054370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121FB6" w14:textId="35B0CA04" w:rsidR="00096AF5" w:rsidRDefault="00000000" w:rsidP="007F3D4C">
            <w:r w:rsidRPr="00EB5543">
              <w:t>Not Applicable</w:t>
            </w:r>
          </w:p>
        </w:tc>
      </w:tr>
      <w:tr w:rsidR="00096AF5" w:rsidRPr="003914BB" w14:paraId="629E2366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48A8208" w14:textId="77777777" w:rsidR="00096AF5" w:rsidRDefault="00000000" w:rsidP="0054370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AB31B1" w14:textId="5893B5C2" w:rsidR="00096AF5" w:rsidRDefault="00000000" w:rsidP="0054370B">
            <w:r w:rsidRPr="00EB5543">
              <w:t>Not Applicable</w:t>
            </w:r>
          </w:p>
        </w:tc>
      </w:tr>
      <w:tr w:rsidR="00096AF5" w:rsidRPr="003914BB" w14:paraId="0E7382F2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7C0E08F" w14:textId="77777777" w:rsidR="00096AF5" w:rsidRDefault="00000000" w:rsidP="0054370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3CC5A" w14:textId="77777777" w:rsidR="00096AF5" w:rsidRDefault="00000000" w:rsidP="0054370B">
            <w:r w:rsidRPr="00EB5543">
              <w:t>Not Applicable</w:t>
            </w:r>
          </w:p>
        </w:tc>
      </w:tr>
      <w:tr w:rsidR="00096AF5" w:rsidRPr="003914BB" w14:paraId="51A9F077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734746" w14:textId="77777777" w:rsidR="00096AF5" w:rsidRDefault="00000000" w:rsidP="0054370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1F53C" w14:textId="77777777" w:rsidR="00096AF5" w:rsidRDefault="00000000" w:rsidP="0054370B">
            <w:r>
              <w:t>Any exceptions encountered will be handled by the generic exception handler.</w:t>
            </w:r>
          </w:p>
        </w:tc>
      </w:tr>
    </w:tbl>
    <w:p w14:paraId="3D6CA0EF" w14:textId="77777777" w:rsidR="00096AF5" w:rsidRPr="00096AF5" w:rsidRDefault="00000000" w:rsidP="007F3D4C"/>
    <w:p w14:paraId="1368133C" w14:textId="0B034341" w:rsidR="00A925CB" w:rsidRDefault="00000000" w:rsidP="009C7A69">
      <w:r>
        <w:t xml:space="preserve">Determine PortIn </w:t>
      </w:r>
      <w:r>
        <w:t>Type</w:t>
      </w:r>
    </w:p>
    <w:p w14:paraId="1368133E" w14:textId="51FCF170" w:rsidR="00A925CB" w:rsidRPr="00A925CB" w:rsidRDefault="00000000" w:rsidP="005D6F1A">
      <w:pPr>
        <w:jc w:val="center"/>
      </w:pPr>
      <w:r>
        <w:rPr>
          <w:noProof/>
          <w:lang w:val="en-US"/>
        </w:rPr>
        <w:drawing>
          <wp:inline distT="0" distB="0" distL="0" distR="0" wp14:anchorId="13682CD0" wp14:editId="13682CD1">
            <wp:extent cx="2338939" cy="1676975"/>
            <wp:effectExtent l="0" t="0" r="4445" b="0"/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2342832" cy="1679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925CB" w:rsidRPr="003914BB" w14:paraId="13681341" w14:textId="77777777" w:rsidTr="00096AF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3F" w14:textId="77777777" w:rsidR="00A925CB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40" w14:textId="77777777" w:rsidR="00A925CB" w:rsidRPr="003914BB" w:rsidRDefault="00000000" w:rsidP="005D6F1A">
            <w:pPr>
              <w:rPr>
                <w:rFonts w:cs="Arial"/>
                <w:lang w:val="fr-FR"/>
              </w:rPr>
            </w:pPr>
            <w:r>
              <w:t>Determine PortIn Type</w:t>
            </w:r>
          </w:p>
        </w:tc>
      </w:tr>
      <w:tr w:rsidR="00A925CB" w:rsidRPr="00EC05A0" w14:paraId="13681344" w14:textId="77777777" w:rsidTr="00096AF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42" w14:textId="77777777" w:rsidR="00A925CB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43" w14:textId="77777777" w:rsidR="00A925CB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 Task </w:t>
            </w:r>
            <w:r>
              <w:rPr>
                <w:rFonts w:cs="Arial"/>
                <w:lang w:val="fr-FR"/>
              </w:rPr>
              <w:t xml:space="preserve">determines </w:t>
            </w:r>
            <w:r w:rsidRPr="009C2D88">
              <w:rPr>
                <w:rFonts w:cs="Arial"/>
                <w:u w:val="single"/>
                <w:lang w:val="fr-FR"/>
              </w:rPr>
              <w:t>internal</w:t>
            </w:r>
            <w:r>
              <w:rPr>
                <w:rFonts w:cs="Arial"/>
                <w:lang w:val="fr-FR"/>
              </w:rPr>
              <w:t xml:space="preserve"> or </w:t>
            </w:r>
            <w:r w:rsidRPr="009C2D88">
              <w:rPr>
                <w:rFonts w:cs="Arial"/>
                <w:u w:val="single"/>
                <w:lang w:val="fr-FR"/>
              </w:rPr>
              <w:t>external</w:t>
            </w:r>
            <w:r>
              <w:rPr>
                <w:rFonts w:cs="Arial"/>
                <w:lang w:val="fr-FR"/>
              </w:rPr>
              <w:t xml:space="preserve"> network based on DonorNetwork </w:t>
            </w:r>
          </w:p>
        </w:tc>
      </w:tr>
      <w:tr w:rsidR="00A925CB" w:rsidRPr="003914BB" w14:paraId="13681348" w14:textId="77777777" w:rsidTr="00096AF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45" w14:textId="77777777" w:rsidR="00A925CB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46" w14:textId="77777777" w:rsidR="00A925CB" w:rsidRDefault="00000000" w:rsidP="005D6F1A">
            <w:r>
              <w:t>RetrieveBEID Proxy Service Request</w:t>
            </w:r>
          </w:p>
          <w:p w14:paraId="13681347" w14:textId="77777777" w:rsidR="00A925CB" w:rsidRDefault="00000000" w:rsidP="005D6F1A">
            <w:pPr>
              <w:numPr>
                <w:ilvl w:val="0"/>
                <w:numId w:val="16"/>
              </w:numPr>
            </w:pPr>
            <w:r>
              <w:t>PortInRequest.</w:t>
            </w:r>
            <w:r>
              <w:t>PortingInformation</w:t>
            </w:r>
            <w:r>
              <w:t>.</w:t>
            </w:r>
            <w:r>
              <w:t>PortingDetails.DonorNetworkOperator</w:t>
            </w:r>
          </w:p>
        </w:tc>
      </w:tr>
      <w:tr w:rsidR="00A925CB" w:rsidRPr="003914BB" w14:paraId="1368134B" w14:textId="77777777" w:rsidTr="00096AF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49" w14:textId="77777777" w:rsidR="00A925CB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4A" w14:textId="77777777" w:rsidR="00A925CB" w:rsidRDefault="00000000" w:rsidP="005D6F1A">
            <w:r>
              <w:t>-</w:t>
            </w:r>
          </w:p>
        </w:tc>
      </w:tr>
      <w:tr w:rsidR="00A925CB" w:rsidRPr="003914BB" w14:paraId="1368134E" w14:textId="77777777" w:rsidTr="00096AF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4C" w14:textId="77777777" w:rsidR="00A925CB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4D" w14:textId="77777777" w:rsidR="00A925CB" w:rsidRDefault="00000000" w:rsidP="005D6F1A">
            <w:r w:rsidRPr="00EB5543">
              <w:t>Not Applicable</w:t>
            </w:r>
          </w:p>
        </w:tc>
      </w:tr>
      <w:tr w:rsidR="00A925CB" w:rsidRPr="003914BB" w14:paraId="13681351" w14:textId="77777777" w:rsidTr="00096AF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4F" w14:textId="77777777" w:rsidR="00A925CB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50" w14:textId="77777777" w:rsidR="00A925CB" w:rsidRDefault="00000000" w:rsidP="005D6F1A">
            <w:r>
              <w:t>Any exceptions encountered will be handled by the generic exception handler.</w:t>
            </w:r>
          </w:p>
        </w:tc>
      </w:tr>
    </w:tbl>
    <w:p w14:paraId="13681352" w14:textId="77777777" w:rsidR="00A925CB" w:rsidRDefault="00000000">
      <w:pPr>
        <w:spacing w:after="200" w:line="276" w:lineRule="auto"/>
      </w:pPr>
      <w:r>
        <w:lastRenderedPageBreak/>
        <w:br w:type="page"/>
      </w:r>
    </w:p>
    <w:p w14:paraId="13681353" w14:textId="77777777" w:rsidR="009C7A69" w:rsidRDefault="00000000" w:rsidP="009C7A69">
      <w:r>
        <w:lastRenderedPageBreak/>
        <w:t>Request PPA Port In</w:t>
      </w:r>
    </w:p>
    <w:p w14:paraId="13681354" w14:textId="77777777" w:rsidR="009C7A69" w:rsidRDefault="00000000" w:rsidP="009C7A69">
      <w:pPr>
        <w:jc w:val="center"/>
      </w:pPr>
      <w:r>
        <w:rPr>
          <w:noProof/>
          <w:lang w:val="en-US"/>
        </w:rPr>
        <w:drawing>
          <wp:inline distT="0" distB="0" distL="0" distR="0" wp14:anchorId="13682CD2" wp14:editId="13682CD3">
            <wp:extent cx="5732145" cy="1675130"/>
            <wp:effectExtent l="0" t="0" r="1905" b="1270"/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167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2D88" w:rsidRPr="003914BB" w14:paraId="1368135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55" w14:textId="77777777" w:rsidR="009C2D88" w:rsidRPr="003914BB" w:rsidRDefault="00000000" w:rsidP="00B6403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56" w14:textId="77777777" w:rsidR="009C2D88" w:rsidRPr="003914BB" w:rsidRDefault="00000000" w:rsidP="00B6403A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9C2D88" w:rsidRPr="00EC05A0" w14:paraId="1368135A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58" w14:textId="77777777" w:rsidR="009C2D88" w:rsidRPr="00EC05A0" w:rsidRDefault="00000000" w:rsidP="00B6403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59" w14:textId="77777777" w:rsidR="009C2D88" w:rsidRDefault="00000000" w:rsidP="00B6403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correlation id which will be used for reconcilliation during Create New Subscriber Call back. </w:t>
            </w:r>
          </w:p>
        </w:tc>
      </w:tr>
      <w:tr w:rsidR="009C2D88" w:rsidRPr="003914BB" w14:paraId="1368135D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5B" w14:textId="77777777" w:rsidR="009C2D88" w:rsidRDefault="00000000" w:rsidP="00B6403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5C" w14:textId="77777777" w:rsidR="009C2D88" w:rsidRDefault="00000000" w:rsidP="00B6403A">
            <w:pPr>
              <w:numPr>
                <w:ilvl w:val="0"/>
                <w:numId w:val="16"/>
              </w:numPr>
            </w:pPr>
            <w:r w:rsidRPr="00AD283B">
              <w:t>PortInRequest.OrderId</w:t>
            </w:r>
          </w:p>
        </w:tc>
      </w:tr>
      <w:tr w:rsidR="009C2D88" w:rsidRPr="003914BB" w14:paraId="13681360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5E" w14:textId="77777777" w:rsidR="009C2D88" w:rsidRDefault="00000000" w:rsidP="00B6403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5F" w14:textId="77777777" w:rsidR="009C2D88" w:rsidRDefault="00000000" w:rsidP="00B6403A">
            <w:pPr>
              <w:numPr>
                <w:ilvl w:val="0"/>
                <w:numId w:val="16"/>
              </w:numPr>
            </w:pPr>
            <w:r>
              <w:t>CorrelationId</w:t>
            </w:r>
          </w:p>
        </w:tc>
      </w:tr>
      <w:tr w:rsidR="009C2D88" w:rsidRPr="003914BB" w14:paraId="1368136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61" w14:textId="77777777" w:rsidR="009C2D88" w:rsidRDefault="00000000" w:rsidP="00B6403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62" w14:textId="77777777" w:rsidR="009C2D88" w:rsidRDefault="00000000" w:rsidP="00B6403A">
            <w:r w:rsidRPr="00EB5543">
              <w:t>Not Applicable</w:t>
            </w:r>
          </w:p>
        </w:tc>
      </w:tr>
      <w:tr w:rsidR="009C2D88" w:rsidRPr="003914BB" w14:paraId="1368136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64" w14:textId="77777777" w:rsidR="009C2D88" w:rsidRDefault="00000000" w:rsidP="00B6403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65" w14:textId="77777777" w:rsidR="009C2D88" w:rsidRDefault="00000000" w:rsidP="00B6403A">
            <w:r>
              <w:t>Any exceptions encountered will be handled by the generic exception handler.</w:t>
            </w:r>
          </w:p>
        </w:tc>
      </w:tr>
    </w:tbl>
    <w:p w14:paraId="13681367" w14:textId="31801669" w:rsidR="009C2D88" w:rsidRDefault="00000000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53577" w:rsidRPr="003914BB" w14:paraId="687DCAC8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0BAAF53" w14:textId="77777777" w:rsidR="00453577" w:rsidRPr="003914BB" w:rsidRDefault="00000000" w:rsidP="0045357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E4CC48" w14:textId="77777777" w:rsidR="00453577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453577" w:rsidRPr="00EC05A0" w14:paraId="2CBB50C8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CD958B0" w14:textId="77777777" w:rsidR="00453577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C1F57" w14:textId="77777777" w:rsidR="00453577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453577" w:rsidRPr="003914BB" w14:paraId="49D1E340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16CC05" w14:textId="77777777" w:rsidR="00453577" w:rsidRDefault="00000000" w:rsidP="0045357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D9A9B" w14:textId="77777777" w:rsidR="00453577" w:rsidRDefault="00000000" w:rsidP="00453577">
            <w:r>
              <w:t>RetrieveAccount Proxy Service Request</w:t>
            </w:r>
          </w:p>
          <w:p w14:paraId="3B410E64" w14:textId="77777777" w:rsidR="00453577" w:rsidRDefault="00000000" w:rsidP="00453577">
            <w:pPr>
              <w:numPr>
                <w:ilvl w:val="0"/>
                <w:numId w:val="5"/>
              </w:numPr>
              <w:ind w:left="163" w:hanging="163"/>
            </w:pPr>
            <w:r>
              <w:t>CustomerId (Request.Customer.ExistingCustomer.CustomerId)</w:t>
            </w:r>
          </w:p>
        </w:tc>
      </w:tr>
      <w:tr w:rsidR="00453577" w:rsidRPr="003914BB" w14:paraId="6AC0284F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407EEB0" w14:textId="77777777" w:rsidR="00453577" w:rsidRDefault="00000000" w:rsidP="0045357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C80A6" w14:textId="77777777" w:rsidR="00453577" w:rsidRDefault="00000000" w:rsidP="00453577">
            <w:r>
              <w:t>RetrieveAccount Proxy Service Response</w:t>
            </w:r>
          </w:p>
        </w:tc>
      </w:tr>
      <w:tr w:rsidR="00453577" w:rsidRPr="003914BB" w14:paraId="30E7B611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8D74DE4" w14:textId="77777777" w:rsidR="00453577" w:rsidRDefault="00000000" w:rsidP="0045357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412F3" w14:textId="77777777" w:rsidR="00453577" w:rsidRDefault="00000000" w:rsidP="00453577">
            <w:r>
              <w:t>Not Applicable</w:t>
            </w:r>
          </w:p>
        </w:tc>
      </w:tr>
      <w:tr w:rsidR="00453577" w:rsidRPr="003914BB" w14:paraId="0BC5211A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4407015" w14:textId="77777777" w:rsidR="00453577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8C186" w14:textId="77777777" w:rsidR="00453577" w:rsidRDefault="00000000" w:rsidP="00453577">
            <w:r>
              <w:t>Any exceptions encountered will be handled by the generic exception handler.</w:t>
            </w:r>
          </w:p>
        </w:tc>
      </w:tr>
    </w:tbl>
    <w:p w14:paraId="19E88513" w14:textId="59676471" w:rsidR="00453577" w:rsidRDefault="00000000">
      <w:pPr>
        <w:spacing w:after="200" w:line="276" w:lineRule="auto"/>
      </w:pPr>
    </w:p>
    <w:p w14:paraId="6E852880" w14:textId="77777777" w:rsidR="00453577" w:rsidRDefault="00000000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2D88" w:rsidRPr="003914BB" w14:paraId="1368136A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68" w14:textId="77777777" w:rsidR="009C2D88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69" w14:textId="77777777" w:rsidR="009C2D88" w:rsidRPr="003914BB" w:rsidRDefault="00000000" w:rsidP="005D6F1A">
            <w:pPr>
              <w:rPr>
                <w:rFonts w:cs="Arial"/>
                <w:lang w:val="fr-FR"/>
              </w:rPr>
            </w:pPr>
            <w:r>
              <w:t>Init Port In Service</w:t>
            </w:r>
          </w:p>
        </w:tc>
      </w:tr>
      <w:tr w:rsidR="009C2D88" w:rsidRPr="00EC05A0" w14:paraId="1368136D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6B" w14:textId="77777777" w:rsidR="009C2D88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6C" w14:textId="77777777" w:rsidR="009C2D88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initialize the port in request to the PPA </w:t>
            </w:r>
            <w:r>
              <w:rPr>
                <w:rFonts w:cs="Arial"/>
                <w:lang w:val="fr-FR"/>
              </w:rPr>
              <w:t>System.</w:t>
            </w:r>
          </w:p>
        </w:tc>
      </w:tr>
      <w:tr w:rsidR="009C2D88" w:rsidRPr="003914BB" w14:paraId="1368137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6E" w14:textId="77777777" w:rsidR="009C2D88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6F" w14:textId="77777777" w:rsidR="009C2D88" w:rsidRDefault="00000000" w:rsidP="005D6F1A">
            <w:r>
              <w:t>InitalizePortIn Proxy Service Request</w:t>
            </w:r>
          </w:p>
          <w:p w14:paraId="13681370" w14:textId="77777777" w:rsidR="009C2D88" w:rsidRDefault="00000000" w:rsidP="005D6F1A">
            <w:pPr>
              <w:numPr>
                <w:ilvl w:val="0"/>
                <w:numId w:val="16"/>
              </w:numPr>
            </w:pPr>
            <w:r>
              <w:t>PortInRequest.Subscriber.PayType</w:t>
            </w:r>
          </w:p>
          <w:p w14:paraId="13681371" w14:textId="77777777" w:rsidR="009C2D88" w:rsidRDefault="00000000" w:rsidP="005D6F1A">
            <w:pPr>
              <w:numPr>
                <w:ilvl w:val="0"/>
                <w:numId w:val="16"/>
              </w:numPr>
            </w:pPr>
            <w:r>
              <w:t>PortInRequest.Subscriber.MSISDN</w:t>
            </w:r>
          </w:p>
          <w:p w14:paraId="13681372" w14:textId="77777777" w:rsidR="009C2D88" w:rsidRDefault="00000000" w:rsidP="005D6F1A">
            <w:pPr>
              <w:numPr>
                <w:ilvl w:val="0"/>
                <w:numId w:val="16"/>
              </w:numPr>
            </w:pPr>
            <w:r>
              <w:t>PortInRequest.OrderId (to PortInTransactionId)</w:t>
            </w:r>
          </w:p>
          <w:p w14:paraId="13681373" w14:textId="77777777" w:rsidR="009C2D88" w:rsidRDefault="00000000" w:rsidP="005D6F1A">
            <w:pPr>
              <w:numPr>
                <w:ilvl w:val="0"/>
                <w:numId w:val="16"/>
              </w:numPr>
            </w:pPr>
            <w:r>
              <w:t>formattedDate (to PortInMessageId)</w:t>
            </w:r>
          </w:p>
          <w:p w14:paraId="13681374" w14:textId="77777777" w:rsidR="009C2D88" w:rsidRDefault="00000000" w:rsidP="005D6F1A">
            <w:pPr>
              <w:numPr>
                <w:ilvl w:val="0"/>
                <w:numId w:val="16"/>
              </w:numPr>
            </w:pPr>
            <w:r>
              <w:t>PortInRequest.DonorNetworkOperator</w:t>
            </w:r>
          </w:p>
          <w:p w14:paraId="13681375" w14:textId="77777777" w:rsidR="009C2D88" w:rsidRDefault="00000000" w:rsidP="005D6F1A">
            <w:pPr>
              <w:numPr>
                <w:ilvl w:val="0"/>
                <w:numId w:val="16"/>
              </w:numPr>
            </w:pPr>
            <w:r>
              <w:t>PortInRequest.ReceivedNetworkOperator</w:t>
            </w:r>
          </w:p>
          <w:p w14:paraId="13681376" w14:textId="77777777" w:rsidR="009C2D88" w:rsidRDefault="00000000" w:rsidP="005D6F1A"/>
        </w:tc>
      </w:tr>
      <w:tr w:rsidR="009C2D88" w:rsidRPr="003914BB" w14:paraId="1368137A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78" w14:textId="77777777" w:rsidR="009C2D88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79" w14:textId="77777777" w:rsidR="009C2D88" w:rsidRDefault="00000000" w:rsidP="005D6F1A">
            <w:r>
              <w:t>InitalizePortIn Proxy Service Response</w:t>
            </w:r>
          </w:p>
        </w:tc>
      </w:tr>
      <w:tr w:rsidR="009C2D88" w:rsidRPr="003914BB" w14:paraId="1368137D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7B" w14:textId="77777777" w:rsidR="009C2D88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7C" w14:textId="77777777" w:rsidR="009C2D88" w:rsidRDefault="00000000" w:rsidP="005D6F1A">
            <w:r w:rsidRPr="00EB5543">
              <w:t>Not Applicable</w:t>
            </w:r>
          </w:p>
        </w:tc>
      </w:tr>
      <w:tr w:rsidR="009C2D88" w:rsidRPr="003914BB" w14:paraId="13681380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7E" w14:textId="77777777" w:rsidR="009C2D88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7F" w14:textId="77777777" w:rsidR="009C2D88" w:rsidRDefault="00000000" w:rsidP="005D6F1A">
            <w:r>
              <w:t>Any exceptions encountered will be handled by the generic exception handler.</w:t>
            </w:r>
          </w:p>
        </w:tc>
      </w:tr>
    </w:tbl>
    <w:p w14:paraId="13681381" w14:textId="2711689E" w:rsidR="009C2D88" w:rsidRDefault="00000000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2D88" w:rsidRPr="003914BB" w14:paraId="13681384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82" w14:textId="77777777" w:rsidR="009C2D88" w:rsidRPr="003914BB" w:rsidRDefault="00000000" w:rsidP="00B6403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83" w14:textId="77777777" w:rsidR="009C2D88" w:rsidRPr="003914BB" w:rsidRDefault="00000000" w:rsidP="00B6403A">
            <w:pPr>
              <w:rPr>
                <w:rFonts w:cs="Arial"/>
                <w:lang w:val="fr-FR"/>
              </w:rPr>
            </w:pPr>
            <w:r>
              <w:t>Set Pending PPA Status</w:t>
            </w:r>
          </w:p>
        </w:tc>
      </w:tr>
      <w:tr w:rsidR="009C2D88" w:rsidRPr="00EC05A0" w14:paraId="1368138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85" w14:textId="77777777" w:rsidR="009C2D88" w:rsidRPr="00EC05A0" w:rsidRDefault="00000000" w:rsidP="00B6403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86" w14:textId="77777777" w:rsidR="009C2D88" w:rsidRDefault="00000000" w:rsidP="00B6403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set the status of the task to « Pending PPA Status » </w:t>
            </w:r>
          </w:p>
        </w:tc>
      </w:tr>
      <w:tr w:rsidR="009C2D88" w:rsidRPr="003914BB" w14:paraId="1368138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88" w14:textId="77777777" w:rsidR="009C2D88" w:rsidRDefault="00000000" w:rsidP="00B6403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89" w14:textId="77777777" w:rsidR="009C2D88" w:rsidRDefault="00000000" w:rsidP="00B6403A">
            <w:pPr>
              <w:numPr>
                <w:ilvl w:val="0"/>
                <w:numId w:val="17"/>
              </w:numPr>
            </w:pPr>
            <w:r w:rsidRPr="00DB38D5">
              <w:t>PortInRequest</w:t>
            </w:r>
            <w:r>
              <w:t>.OrderId</w:t>
            </w:r>
          </w:p>
          <w:p w14:paraId="1368138A" w14:textId="77777777" w:rsidR="009C2D88" w:rsidRDefault="00000000" w:rsidP="00B6403A">
            <w:pPr>
              <w:numPr>
                <w:ilvl w:val="0"/>
                <w:numId w:val="17"/>
              </w:numPr>
            </w:pPr>
            <w:r w:rsidRPr="00DB38D5">
              <w:t>PortInRequest</w:t>
            </w:r>
            <w:r>
              <w:t>.DealerId</w:t>
            </w:r>
          </w:p>
          <w:p w14:paraId="1368138B" w14:textId="77777777" w:rsidR="009C2D88" w:rsidRDefault="00000000" w:rsidP="00B6403A">
            <w:pPr>
              <w:numPr>
                <w:ilvl w:val="0"/>
                <w:numId w:val="17"/>
              </w:numPr>
            </w:pPr>
            <w:r>
              <w:t>PENDING PPA</w:t>
            </w:r>
          </w:p>
        </w:tc>
      </w:tr>
      <w:tr w:rsidR="009C2D88" w:rsidRPr="003914BB" w14:paraId="1368138F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8D" w14:textId="77777777" w:rsidR="009C2D88" w:rsidRDefault="00000000" w:rsidP="00B6403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8E" w14:textId="77777777" w:rsidR="009C2D88" w:rsidRDefault="00000000" w:rsidP="00B6403A">
            <w:r w:rsidRPr="00EB5543">
              <w:t xml:space="preserve">Not </w:t>
            </w:r>
            <w:r w:rsidRPr="00EB5543">
              <w:t>Applicable</w:t>
            </w:r>
          </w:p>
        </w:tc>
      </w:tr>
      <w:tr w:rsidR="009C2D88" w:rsidRPr="003914BB" w14:paraId="13681392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90" w14:textId="77777777" w:rsidR="009C2D88" w:rsidRDefault="00000000" w:rsidP="00B6403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91" w14:textId="77777777" w:rsidR="009C2D88" w:rsidRDefault="00000000" w:rsidP="00B6403A">
            <w:r w:rsidRPr="00EB5543">
              <w:t>Not Applicable</w:t>
            </w:r>
          </w:p>
        </w:tc>
      </w:tr>
      <w:tr w:rsidR="009C2D88" w:rsidRPr="003914BB" w14:paraId="13681395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93" w14:textId="77777777" w:rsidR="009C2D88" w:rsidRDefault="00000000" w:rsidP="00B6403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94" w14:textId="77777777" w:rsidR="009C2D88" w:rsidRDefault="00000000" w:rsidP="00B6403A">
            <w:r>
              <w:t>Any exceptions encountered will be handled by the generic exception handler.</w:t>
            </w:r>
          </w:p>
        </w:tc>
      </w:tr>
    </w:tbl>
    <w:p w14:paraId="13681396" w14:textId="77777777" w:rsidR="009C2D88" w:rsidRDefault="00000000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2D88" w:rsidRPr="003914BB" w14:paraId="1368139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97" w14:textId="77777777" w:rsidR="009C2D88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98" w14:textId="77777777" w:rsidR="009C2D88" w:rsidRPr="003914BB" w:rsidRDefault="00000000" w:rsidP="005D6F1A">
            <w:pPr>
              <w:rPr>
                <w:rFonts w:cs="Arial"/>
                <w:lang w:val="fr-FR"/>
              </w:rPr>
            </w:pPr>
            <w:r>
              <w:t>InitPortIn Callback</w:t>
            </w:r>
          </w:p>
        </w:tc>
      </w:tr>
      <w:tr w:rsidR="009C2D88" w:rsidRPr="00EC05A0" w14:paraId="1368139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9A" w14:textId="77777777" w:rsidR="009C2D88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9B" w14:textId="77777777" w:rsidR="009C2D88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9C2D88" w:rsidRPr="003914BB" w14:paraId="1368139F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9D" w14:textId="77777777" w:rsidR="009C2D88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9E" w14:textId="77777777" w:rsidR="009C2D88" w:rsidRDefault="00000000" w:rsidP="005D6F1A">
            <w:r w:rsidRPr="00934428">
              <w:t>Not Applicable</w:t>
            </w:r>
          </w:p>
        </w:tc>
      </w:tr>
      <w:tr w:rsidR="009C2D88" w:rsidRPr="003914BB" w14:paraId="136813A3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A0" w14:textId="77777777" w:rsidR="009C2D88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A1" w14:textId="77777777" w:rsidR="009C2D88" w:rsidRDefault="00000000" w:rsidP="005D6F1A">
            <w:pPr>
              <w:numPr>
                <w:ilvl w:val="0"/>
                <w:numId w:val="18"/>
              </w:numPr>
            </w:pPr>
            <w:r>
              <w:t>CallbackRequest.OrderId</w:t>
            </w:r>
          </w:p>
          <w:p w14:paraId="136813A2" w14:textId="77777777" w:rsidR="009C2D88" w:rsidRDefault="00000000" w:rsidP="005D6F1A">
            <w:pPr>
              <w:numPr>
                <w:ilvl w:val="0"/>
                <w:numId w:val="18"/>
              </w:numPr>
            </w:pPr>
            <w:r>
              <w:t>CallbackRequest.OrderStatus</w:t>
            </w:r>
          </w:p>
        </w:tc>
      </w:tr>
      <w:tr w:rsidR="009C2D88" w:rsidRPr="003914BB" w14:paraId="136813A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A4" w14:textId="77777777" w:rsidR="009C2D88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A5" w14:textId="77777777" w:rsidR="009C2D88" w:rsidRDefault="00000000" w:rsidP="005D6F1A">
            <w:r>
              <w:t xml:space="preserve">Configurable Expiration </w:t>
            </w:r>
            <w:r>
              <w:t>Duration.</w:t>
            </w:r>
          </w:p>
          <w:p w14:paraId="136813A6" w14:textId="77777777" w:rsidR="009C2D88" w:rsidRDefault="00000000" w:rsidP="005D6F1A">
            <w:r>
              <w:t>When the timer duration expires, the Task will be automatically sent to the general exception handler.</w:t>
            </w:r>
          </w:p>
        </w:tc>
      </w:tr>
      <w:tr w:rsidR="009C2D88" w:rsidRPr="003914BB" w14:paraId="136813AA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A8" w14:textId="77777777" w:rsidR="009C2D88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A9" w14:textId="77777777" w:rsidR="009C2D88" w:rsidRDefault="00000000" w:rsidP="005D6F1A">
            <w:r>
              <w:t>Any exceptions encountered will be handled by the generic exception handler.</w:t>
            </w:r>
          </w:p>
        </w:tc>
      </w:tr>
    </w:tbl>
    <w:p w14:paraId="136813AB" w14:textId="474E6F52" w:rsidR="009C2D88" w:rsidRDefault="00000000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2D88" w:rsidRPr="003914BB" w14:paraId="136813AE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AC" w14:textId="77777777" w:rsidR="009C2D88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AD" w14:textId="77777777" w:rsidR="009C2D88" w:rsidRPr="003914BB" w:rsidRDefault="00000000" w:rsidP="005D6F1A">
            <w:pPr>
              <w:rPr>
                <w:rFonts w:cs="Arial"/>
                <w:lang w:val="fr-FR"/>
              </w:rPr>
            </w:pPr>
            <w:r>
              <w:t xml:space="preserve">Update Port In </w:t>
            </w:r>
            <w:r>
              <w:t>Status</w:t>
            </w:r>
          </w:p>
        </w:tc>
      </w:tr>
      <w:tr w:rsidR="009C2D88" w:rsidRPr="00EC05A0" w14:paraId="136813B1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AF" w14:textId="77777777" w:rsidR="009C2D88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B0" w14:textId="77777777" w:rsidR="009C2D88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set the status of the task based on the host call back response.</w:t>
            </w:r>
          </w:p>
        </w:tc>
      </w:tr>
      <w:tr w:rsidR="009C2D88" w:rsidRPr="003914BB" w14:paraId="136813B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B2" w14:textId="77777777" w:rsidR="009C2D88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B3" w14:textId="77777777" w:rsidR="009C2D88" w:rsidRDefault="00000000" w:rsidP="005D6F1A">
            <w:pPr>
              <w:numPr>
                <w:ilvl w:val="0"/>
                <w:numId w:val="19"/>
              </w:numPr>
            </w:pPr>
            <w:r w:rsidRPr="008B4EC4">
              <w:t>PortInRequest.OrderId</w:t>
            </w:r>
          </w:p>
          <w:p w14:paraId="136813B4" w14:textId="77777777" w:rsidR="009C2D88" w:rsidRDefault="00000000" w:rsidP="005D6F1A">
            <w:pPr>
              <w:numPr>
                <w:ilvl w:val="0"/>
                <w:numId w:val="19"/>
              </w:numPr>
            </w:pPr>
            <w:r w:rsidRPr="008B4EC4">
              <w:t>PortInRequest.</w:t>
            </w:r>
            <w:r>
              <w:t>DealerId</w:t>
            </w:r>
          </w:p>
          <w:p w14:paraId="136813B5" w14:textId="77777777" w:rsidR="009C2D88" w:rsidRDefault="00000000" w:rsidP="005D6F1A">
            <w:pPr>
              <w:numPr>
                <w:ilvl w:val="0"/>
                <w:numId w:val="19"/>
              </w:numPr>
            </w:pPr>
            <w:r>
              <w:t>CallbackRequest.OrderStatus</w:t>
            </w:r>
          </w:p>
        </w:tc>
      </w:tr>
      <w:tr w:rsidR="009C2D88" w:rsidRPr="003914BB" w14:paraId="136813B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B7" w14:textId="77777777" w:rsidR="009C2D88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B8" w14:textId="77777777" w:rsidR="009C2D88" w:rsidRDefault="00000000" w:rsidP="005D6F1A">
            <w:r w:rsidRPr="00EB5543">
              <w:t xml:space="preserve">Not </w:t>
            </w:r>
            <w:r w:rsidRPr="00EB5543">
              <w:t>Applicable</w:t>
            </w:r>
          </w:p>
        </w:tc>
      </w:tr>
      <w:tr w:rsidR="009C2D88" w:rsidRPr="003914BB" w14:paraId="136813B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BA" w14:textId="77777777" w:rsidR="009C2D88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BB" w14:textId="77777777" w:rsidR="009C2D88" w:rsidRDefault="00000000" w:rsidP="005D6F1A">
            <w:r w:rsidRPr="00EB5543">
              <w:t>Not Applicable</w:t>
            </w:r>
          </w:p>
        </w:tc>
      </w:tr>
      <w:tr w:rsidR="009C2D88" w:rsidRPr="003914BB" w14:paraId="136813BF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BD" w14:textId="77777777" w:rsidR="009C2D88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BE" w14:textId="77777777" w:rsidR="009C2D88" w:rsidRDefault="00000000" w:rsidP="005D6F1A">
            <w:r>
              <w:t>Any exceptions encountered will be handled by the generic exception handler.</w:t>
            </w:r>
          </w:p>
        </w:tc>
      </w:tr>
    </w:tbl>
    <w:p w14:paraId="136813C0" w14:textId="77777777" w:rsidR="00AA264B" w:rsidRDefault="00000000">
      <w:pPr>
        <w:spacing w:after="200" w:line="276" w:lineRule="auto"/>
      </w:pPr>
      <w:r>
        <w:br w:type="page"/>
      </w:r>
    </w:p>
    <w:p w14:paraId="136813C1" w14:textId="77777777" w:rsidR="00AA264B" w:rsidRDefault="00000000" w:rsidP="009C7A69">
      <w:r>
        <w:lastRenderedPageBreak/>
        <w:t>Port Out Subscribers</w:t>
      </w:r>
    </w:p>
    <w:p w14:paraId="136813C2" w14:textId="77777777" w:rsidR="00AA264B" w:rsidRDefault="00000000" w:rsidP="00AA264B">
      <w:r>
        <w:rPr>
          <w:noProof/>
          <w:lang w:val="en-US"/>
        </w:rPr>
        <w:drawing>
          <wp:inline distT="0" distB="0" distL="0" distR="0" wp14:anchorId="13682CD4" wp14:editId="13682CD5">
            <wp:extent cx="5600700" cy="2219325"/>
            <wp:effectExtent l="0" t="0" r="0" b="9525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13C3" w14:textId="77777777" w:rsidR="00321E1D" w:rsidRDefault="00000000" w:rsidP="00AA264B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21E1D" w:rsidRPr="003914BB" w14:paraId="136813C6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C4" w14:textId="77777777" w:rsidR="00321E1D" w:rsidRPr="003914BB" w:rsidRDefault="00000000" w:rsidP="00B6403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C5" w14:textId="77777777" w:rsidR="00321E1D" w:rsidRPr="003914BB" w:rsidRDefault="00000000" w:rsidP="00B6403A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321E1D" w:rsidRPr="00EC05A0" w14:paraId="136813C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C7" w14:textId="77777777" w:rsidR="00321E1D" w:rsidRPr="00EC05A0" w:rsidRDefault="00000000" w:rsidP="00B6403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C8" w14:textId="77777777" w:rsidR="00321E1D" w:rsidRDefault="00000000" w:rsidP="00B6403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</w:t>
            </w:r>
            <w:r>
              <w:rPr>
                <w:rFonts w:cs="Arial"/>
                <w:lang w:val="fr-FR"/>
              </w:rPr>
              <w:t>invoke a stored procedure to generate a unique correlation id which will be used for Port Out service call</w:t>
            </w:r>
          </w:p>
        </w:tc>
      </w:tr>
      <w:tr w:rsidR="00321E1D" w:rsidRPr="003914BB" w14:paraId="136813C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CA" w14:textId="77777777" w:rsidR="00321E1D" w:rsidRDefault="00000000" w:rsidP="00B6403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CB" w14:textId="77777777" w:rsidR="00321E1D" w:rsidRDefault="00000000" w:rsidP="00B6403A">
            <w:pPr>
              <w:numPr>
                <w:ilvl w:val="0"/>
                <w:numId w:val="20"/>
              </w:numPr>
            </w:pPr>
            <w:r w:rsidRPr="009D7AFB">
              <w:t>PortInRequest.OrderId</w:t>
            </w:r>
          </w:p>
        </w:tc>
      </w:tr>
      <w:tr w:rsidR="00321E1D" w:rsidRPr="003914BB" w14:paraId="136813CF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CD" w14:textId="77777777" w:rsidR="00321E1D" w:rsidRDefault="00000000" w:rsidP="00B6403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CE" w14:textId="77777777" w:rsidR="00321E1D" w:rsidRDefault="00000000" w:rsidP="00B6403A">
            <w:pPr>
              <w:numPr>
                <w:ilvl w:val="0"/>
                <w:numId w:val="20"/>
              </w:numPr>
            </w:pPr>
            <w:r>
              <w:t>CorrelationId</w:t>
            </w:r>
          </w:p>
        </w:tc>
      </w:tr>
      <w:tr w:rsidR="00321E1D" w:rsidRPr="003914BB" w14:paraId="136813D2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D0" w14:textId="77777777" w:rsidR="00321E1D" w:rsidRDefault="00000000" w:rsidP="00B6403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D1" w14:textId="77777777" w:rsidR="00321E1D" w:rsidRDefault="00000000" w:rsidP="00B6403A">
            <w:r w:rsidRPr="00EB5543">
              <w:t>Not Applicable</w:t>
            </w:r>
          </w:p>
        </w:tc>
      </w:tr>
      <w:tr w:rsidR="00321E1D" w:rsidRPr="003914BB" w14:paraId="136813D5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D3" w14:textId="77777777" w:rsidR="00321E1D" w:rsidRDefault="00000000" w:rsidP="00B6403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D4" w14:textId="77777777" w:rsidR="00321E1D" w:rsidRDefault="00000000" w:rsidP="00B6403A">
            <w:r>
              <w:t xml:space="preserve">Any exceptions encountered will be </w:t>
            </w:r>
            <w:r>
              <w:t>handled by the generic exception handler.</w:t>
            </w:r>
          </w:p>
        </w:tc>
      </w:tr>
    </w:tbl>
    <w:p w14:paraId="136813D6" w14:textId="77777777" w:rsidR="00321E1D" w:rsidRDefault="00000000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21E1D" w:rsidRPr="003914BB" w14:paraId="136813D9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D7" w14:textId="77777777" w:rsidR="00321E1D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D8" w14:textId="77777777" w:rsidR="00321E1D" w:rsidRPr="003914BB" w:rsidRDefault="00000000" w:rsidP="005D6F1A">
            <w:pPr>
              <w:rPr>
                <w:rFonts w:cs="Arial"/>
                <w:lang w:val="fr-FR"/>
              </w:rPr>
            </w:pPr>
            <w:r>
              <w:t>Port Out Service</w:t>
            </w:r>
          </w:p>
        </w:tc>
      </w:tr>
      <w:tr w:rsidR="00321E1D" w:rsidRPr="00EC05A0" w14:paraId="136813D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DA" w14:textId="77777777" w:rsidR="00321E1D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DB" w14:textId="77777777" w:rsidR="00321E1D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port out subscribers.  </w:t>
            </w:r>
          </w:p>
        </w:tc>
      </w:tr>
      <w:tr w:rsidR="00321E1D" w:rsidRPr="003914BB" w14:paraId="136813E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DD" w14:textId="77777777" w:rsidR="00321E1D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DE" w14:textId="77777777" w:rsidR="00321E1D" w:rsidRDefault="00000000" w:rsidP="005D6F1A">
            <w:r>
              <w:t>PortOut Proxy Service Request</w:t>
            </w:r>
          </w:p>
          <w:p w14:paraId="136813DF" w14:textId="77777777" w:rsidR="00321E1D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AccountList.AccountRecord.SubscriberList.SubscriberRecord.MSISDN</w:t>
            </w:r>
          </w:p>
          <w:p w14:paraId="136813E0" w14:textId="77777777" w:rsidR="00321E1D" w:rsidRDefault="00000000" w:rsidP="005D6F1A">
            <w:pPr>
              <w:numPr>
                <w:ilvl w:val="0"/>
                <w:numId w:val="20"/>
              </w:numPr>
            </w:pPr>
            <w:r>
              <w:t>CorrelationId</w:t>
            </w:r>
          </w:p>
          <w:p w14:paraId="136813E1" w14:textId="77777777" w:rsidR="00321E1D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PortingInformation.PortingDetails.DonorNetworkOperator</w:t>
            </w:r>
          </w:p>
          <w:p w14:paraId="136813E2" w14:textId="77777777" w:rsidR="00321E1D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PortingInformation.PortingDetails.ReceivedNetworkOperator</w:t>
            </w:r>
          </w:p>
          <w:p w14:paraId="136813E3" w14:textId="77777777" w:rsidR="00321E1D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PortingInformation.Por</w:t>
            </w:r>
            <w:r>
              <w:t>tingDetails.OriginAccountNumber</w:t>
            </w:r>
          </w:p>
          <w:p w14:paraId="136813E4" w14:textId="77777777" w:rsidR="00321E1D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PortingInformation.PortingDetails.OriginIdType</w:t>
            </w:r>
          </w:p>
          <w:p w14:paraId="136813E5" w14:textId="77777777" w:rsidR="00321E1D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PortingInformation.PortingDetails.OriginIdNumber</w:t>
            </w:r>
          </w:p>
          <w:p w14:paraId="136813E6" w14:textId="77777777" w:rsidR="00321E1D" w:rsidRDefault="00000000" w:rsidP="005D6F1A">
            <w:pPr>
              <w:numPr>
                <w:ilvl w:val="0"/>
                <w:numId w:val="20"/>
              </w:numPr>
            </w:pPr>
            <w:r>
              <w:t>MnpType = 2</w:t>
            </w:r>
          </w:p>
          <w:p w14:paraId="136813E7" w14:textId="77777777" w:rsidR="00321E1D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Dealer</w:t>
            </w:r>
          </w:p>
          <w:p w14:paraId="136813E8" w14:textId="77777777" w:rsidR="00321E1D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ThirdPartyProxy</w:t>
            </w:r>
          </w:p>
          <w:p w14:paraId="136813E9" w14:textId="77777777" w:rsidR="00321E1D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Remark</w:t>
            </w:r>
          </w:p>
          <w:p w14:paraId="136813EA" w14:textId="77777777" w:rsidR="00321E1D" w:rsidRDefault="00000000" w:rsidP="005D6F1A"/>
          <w:p w14:paraId="136813EB" w14:textId="77777777" w:rsidR="00321E1D" w:rsidRDefault="00000000" w:rsidP="005D6F1A">
            <w:pPr>
              <w:ind w:left="360"/>
            </w:pPr>
          </w:p>
        </w:tc>
      </w:tr>
      <w:tr w:rsidR="00321E1D" w:rsidRPr="003914BB" w14:paraId="136813EF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ED" w14:textId="77777777" w:rsidR="00321E1D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EE" w14:textId="77777777" w:rsidR="00321E1D" w:rsidRDefault="00000000" w:rsidP="005D6F1A">
            <w:pPr>
              <w:ind w:left="720" w:hanging="720"/>
            </w:pPr>
            <w:r>
              <w:t>PortOut Proxy Service Response</w:t>
            </w:r>
          </w:p>
        </w:tc>
      </w:tr>
      <w:tr w:rsidR="00321E1D" w:rsidRPr="003914BB" w14:paraId="136813F2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F0" w14:textId="77777777" w:rsidR="00321E1D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F1" w14:textId="77777777" w:rsidR="00321E1D" w:rsidRDefault="00000000" w:rsidP="005D6F1A">
            <w:r w:rsidRPr="00EB5543">
              <w:t>Not Applicable</w:t>
            </w:r>
          </w:p>
        </w:tc>
      </w:tr>
      <w:tr w:rsidR="00321E1D" w:rsidRPr="003914BB" w14:paraId="136813F5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F3" w14:textId="77777777" w:rsidR="00321E1D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F4" w14:textId="77777777" w:rsidR="00321E1D" w:rsidRDefault="00000000" w:rsidP="005D6F1A">
            <w:r>
              <w:t>Any exceptions encountered will be handled by the generic exception handler.</w:t>
            </w:r>
          </w:p>
        </w:tc>
      </w:tr>
    </w:tbl>
    <w:p w14:paraId="136813F6" w14:textId="77777777" w:rsidR="00321E1D" w:rsidRDefault="00000000">
      <w:pPr>
        <w:spacing w:after="200" w:line="276" w:lineRule="auto"/>
      </w:pPr>
      <w:r>
        <w:br w:type="page"/>
      </w:r>
    </w:p>
    <w:p w14:paraId="136813F7" w14:textId="77777777" w:rsidR="009C7A69" w:rsidRDefault="00000000" w:rsidP="009C7A69">
      <w:r>
        <w:lastRenderedPageBreak/>
        <w:t>Port In Subscribers</w:t>
      </w:r>
    </w:p>
    <w:p w14:paraId="136813F8" w14:textId="607198E2" w:rsidR="009C7A69" w:rsidRDefault="00000000" w:rsidP="009C7A69">
      <w:pPr>
        <w:jc w:val="center"/>
      </w:pPr>
    </w:p>
    <w:p w14:paraId="54A1C058" w14:textId="2E336DED" w:rsidR="00C13B91" w:rsidRDefault="00000000" w:rsidP="009C7A69">
      <w:pPr>
        <w:jc w:val="center"/>
      </w:pPr>
      <w:r>
        <w:rPr>
          <w:noProof/>
          <w:lang w:val="en-US"/>
        </w:rPr>
        <w:drawing>
          <wp:inline distT="0" distB="0" distL="0" distR="0" wp14:anchorId="060CD945" wp14:editId="4775A4D3">
            <wp:extent cx="6858000" cy="289560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8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13F9" w14:textId="77777777" w:rsidR="003A2886" w:rsidRDefault="00000000" w:rsidP="009C7A69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51915" w:rsidRPr="003914BB" w14:paraId="136813FC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FA" w14:textId="77777777" w:rsidR="00B51915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FB" w14:textId="77777777" w:rsidR="00B51915" w:rsidRPr="003914BB" w:rsidRDefault="00000000" w:rsidP="005D6F1A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B51915" w:rsidRPr="00EC05A0" w14:paraId="136813FF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3FD" w14:textId="77777777" w:rsidR="00B51915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3FE" w14:textId="77777777" w:rsidR="00B51915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correlation id which will be used for reconcilliation during Create New Subscriber Call back. </w:t>
            </w:r>
          </w:p>
        </w:tc>
      </w:tr>
      <w:tr w:rsidR="00B51915" w:rsidRPr="003914BB" w14:paraId="13681402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00" w14:textId="77777777" w:rsidR="00B51915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01" w14:textId="77777777" w:rsidR="00B51915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OrderId</w:t>
            </w:r>
          </w:p>
        </w:tc>
      </w:tr>
      <w:tr w:rsidR="00B51915" w:rsidRPr="003914BB" w14:paraId="13681405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03" w14:textId="77777777" w:rsidR="00B51915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04" w14:textId="77777777" w:rsidR="00B51915" w:rsidRDefault="00000000" w:rsidP="005D6F1A">
            <w:pPr>
              <w:numPr>
                <w:ilvl w:val="0"/>
                <w:numId w:val="20"/>
              </w:numPr>
            </w:pPr>
            <w:r>
              <w:t>CorrelationId</w:t>
            </w:r>
          </w:p>
        </w:tc>
      </w:tr>
      <w:tr w:rsidR="00B51915" w:rsidRPr="003914BB" w14:paraId="13681408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06" w14:textId="77777777" w:rsidR="00B51915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07" w14:textId="77777777" w:rsidR="00B51915" w:rsidRDefault="00000000" w:rsidP="005D6F1A">
            <w:r w:rsidRPr="00EB5543">
              <w:t xml:space="preserve">Not </w:t>
            </w:r>
            <w:r w:rsidRPr="00EB5543">
              <w:t>Applicable</w:t>
            </w:r>
          </w:p>
        </w:tc>
      </w:tr>
      <w:tr w:rsidR="00B51915" w:rsidRPr="003914BB" w14:paraId="1368140B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09" w14:textId="77777777" w:rsidR="00B51915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0A" w14:textId="77777777" w:rsidR="00B51915" w:rsidRDefault="00000000" w:rsidP="005D6F1A">
            <w:r>
              <w:t>Any exceptions encountered will be handled by the generic exception handler.</w:t>
            </w:r>
          </w:p>
        </w:tc>
      </w:tr>
    </w:tbl>
    <w:p w14:paraId="1368140C" w14:textId="77777777" w:rsidR="009C7A69" w:rsidRDefault="00000000" w:rsidP="009C7A69"/>
    <w:p w14:paraId="1368140D" w14:textId="77777777" w:rsidR="009C7A69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DC7AE9" w:rsidRPr="003914BB" w14:paraId="3ADEF95E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F1252D6" w14:textId="77777777" w:rsidR="00DC7AE9" w:rsidRPr="003914BB" w:rsidRDefault="00000000" w:rsidP="0054370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09849" w14:textId="77777777" w:rsidR="00DC7AE9" w:rsidRPr="003914BB" w:rsidRDefault="00000000" w:rsidP="0054370B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DC7AE9" w:rsidRPr="00EC05A0" w14:paraId="6C6E8F10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711649E" w14:textId="77777777" w:rsidR="00DC7AE9" w:rsidRPr="00EC05A0" w:rsidRDefault="00000000" w:rsidP="0054370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4DB03B" w14:textId="77777777" w:rsidR="00DC7AE9" w:rsidRDefault="00000000" w:rsidP="0054370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DC7AE9" w:rsidRPr="003914BB" w14:paraId="28E31E13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8734B87" w14:textId="77777777" w:rsidR="00DC7AE9" w:rsidRDefault="00000000" w:rsidP="0054370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577B" w14:textId="77777777" w:rsidR="00DC7AE9" w:rsidRDefault="00000000" w:rsidP="0054370B">
            <w:r>
              <w:t>RetrieveAccount Proxy Service Request</w:t>
            </w:r>
          </w:p>
          <w:p w14:paraId="7599D090" w14:textId="77777777" w:rsidR="00DC7AE9" w:rsidRDefault="00000000" w:rsidP="00DC7AE9">
            <w:pPr>
              <w:numPr>
                <w:ilvl w:val="0"/>
                <w:numId w:val="5"/>
              </w:numPr>
              <w:ind w:left="163" w:hanging="163"/>
            </w:pPr>
            <w:r>
              <w:t>CustomerId (Request.Customer.ExistingCustomer.CustomerId)</w:t>
            </w:r>
          </w:p>
        </w:tc>
      </w:tr>
      <w:tr w:rsidR="00DC7AE9" w:rsidRPr="003914BB" w14:paraId="32938AA2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C0578D3" w14:textId="77777777" w:rsidR="00DC7AE9" w:rsidRDefault="00000000" w:rsidP="0054370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F8F9C9" w14:textId="77777777" w:rsidR="00DC7AE9" w:rsidRDefault="00000000" w:rsidP="0054370B">
            <w:r>
              <w:t>RetrieveAccount Proxy Service Response</w:t>
            </w:r>
          </w:p>
        </w:tc>
      </w:tr>
      <w:tr w:rsidR="00DC7AE9" w:rsidRPr="003914BB" w14:paraId="4FAE8EC2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13A30EE" w14:textId="77777777" w:rsidR="00DC7AE9" w:rsidRDefault="00000000" w:rsidP="0054370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410A0" w14:textId="77777777" w:rsidR="00DC7AE9" w:rsidRDefault="00000000" w:rsidP="0054370B">
            <w:r>
              <w:t>Not Applicable</w:t>
            </w:r>
          </w:p>
        </w:tc>
      </w:tr>
      <w:tr w:rsidR="00DC7AE9" w:rsidRPr="003914BB" w14:paraId="67E7BE30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6A79100" w14:textId="77777777" w:rsidR="00DC7AE9" w:rsidRDefault="00000000" w:rsidP="0054370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7295C1" w14:textId="77777777" w:rsidR="00DC7AE9" w:rsidRDefault="00000000" w:rsidP="0054370B">
            <w:r>
              <w:t>Any exceptions encountered will be handled by the generic exception handler.</w:t>
            </w:r>
          </w:p>
        </w:tc>
      </w:tr>
    </w:tbl>
    <w:p w14:paraId="13681415" w14:textId="01030ED1" w:rsidR="00B51915" w:rsidRDefault="00000000" w:rsidP="009C7A69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51915" w:rsidRPr="003914BB" w14:paraId="13681418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16" w14:textId="77777777" w:rsidR="00B51915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17" w14:textId="77777777" w:rsidR="00B51915" w:rsidRPr="003914BB" w:rsidRDefault="00000000" w:rsidP="005D6F1A">
            <w:pPr>
              <w:rPr>
                <w:rFonts w:cs="Arial"/>
                <w:lang w:val="fr-FR"/>
              </w:rPr>
            </w:pPr>
            <w:r>
              <w:t>Port In Service</w:t>
            </w:r>
          </w:p>
        </w:tc>
      </w:tr>
      <w:tr w:rsidR="00B51915" w:rsidRPr="00EC05A0" w14:paraId="1368141B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19" w14:textId="77777777" w:rsidR="00B51915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1A" w14:textId="77777777" w:rsidR="00B51915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port in new subscribers.  </w:t>
            </w:r>
          </w:p>
        </w:tc>
      </w:tr>
      <w:tr w:rsidR="00B51915" w:rsidRPr="003914BB" w14:paraId="13681428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1C" w14:textId="77777777" w:rsidR="00B51915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1D" w14:textId="77777777" w:rsidR="00B51915" w:rsidRDefault="00000000" w:rsidP="005D6F1A">
            <w:r>
              <w:t>PortIn Proxy Service Request</w:t>
            </w:r>
          </w:p>
          <w:p w14:paraId="1368141E" w14:textId="77777777" w:rsidR="00B51915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Existing.CustomerId</w:t>
            </w:r>
          </w:p>
          <w:p w14:paraId="1368141F" w14:textId="77777777" w:rsidR="00B51915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NewCustomer.CustomerIdentification</w:t>
            </w:r>
          </w:p>
          <w:p w14:paraId="13681420" w14:textId="77777777" w:rsidR="00B51915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NewCustomer.CustomerDetails</w:t>
            </w:r>
          </w:p>
          <w:p w14:paraId="13681421" w14:textId="77777777" w:rsidR="00B51915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NewCustomer.AddressList</w:t>
            </w:r>
          </w:p>
          <w:p w14:paraId="13681422" w14:textId="77777777" w:rsidR="00B51915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NewCustomer.ContactDetails</w:t>
            </w:r>
          </w:p>
          <w:p w14:paraId="13681423" w14:textId="77777777" w:rsidR="00B51915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AccountDetails</w:t>
            </w:r>
          </w:p>
          <w:p w14:paraId="13681424" w14:textId="77777777" w:rsidR="00B51915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Subscriberlist</w:t>
            </w:r>
          </w:p>
          <w:p w14:paraId="13681425" w14:textId="77777777" w:rsidR="00B51915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FeePaymentCollection</w:t>
            </w:r>
          </w:p>
          <w:p w14:paraId="13681426" w14:textId="77777777" w:rsidR="00B51915" w:rsidRDefault="00000000" w:rsidP="005D6F1A">
            <w:pPr>
              <w:numPr>
                <w:ilvl w:val="0"/>
                <w:numId w:val="20"/>
              </w:numPr>
            </w:pPr>
            <w:r w:rsidRPr="009D7AFB">
              <w:t>PortInRequest.</w:t>
            </w:r>
            <w:r>
              <w:t>Dealer</w:t>
            </w:r>
          </w:p>
          <w:p w14:paraId="13681427" w14:textId="77777777" w:rsidR="00B51915" w:rsidRDefault="00000000" w:rsidP="005D6F1A">
            <w:pPr>
              <w:ind w:left="360"/>
            </w:pPr>
          </w:p>
        </w:tc>
      </w:tr>
      <w:tr w:rsidR="00B51915" w:rsidRPr="003914BB" w14:paraId="1368142B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29" w14:textId="77777777" w:rsidR="00B51915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2A" w14:textId="77777777" w:rsidR="00B51915" w:rsidRDefault="00000000" w:rsidP="005D6F1A">
            <w:r>
              <w:t>PortIn Proxy Service Response</w:t>
            </w:r>
          </w:p>
        </w:tc>
      </w:tr>
      <w:tr w:rsidR="00B51915" w:rsidRPr="003914BB" w14:paraId="1368142E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2C" w14:textId="77777777" w:rsidR="00B51915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2D" w14:textId="77777777" w:rsidR="00B51915" w:rsidRDefault="00000000" w:rsidP="005D6F1A">
            <w:r w:rsidRPr="00EB5543">
              <w:t>Not Applicable</w:t>
            </w:r>
          </w:p>
        </w:tc>
      </w:tr>
      <w:tr w:rsidR="00B51915" w:rsidRPr="003914BB" w14:paraId="13681431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2F" w14:textId="77777777" w:rsidR="00B51915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30" w14:textId="77777777" w:rsidR="00B51915" w:rsidRDefault="00000000" w:rsidP="005D6F1A">
            <w:r>
              <w:t>Any exceptions encountered will be handled by the generic exception handler.</w:t>
            </w:r>
          </w:p>
        </w:tc>
      </w:tr>
    </w:tbl>
    <w:p w14:paraId="13681441" w14:textId="77777777" w:rsidR="00B51915" w:rsidRDefault="00000000" w:rsidP="009C7A69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51915" w:rsidRPr="003914BB" w14:paraId="13681444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42" w14:textId="77777777" w:rsidR="00B51915" w:rsidRPr="003914BB" w:rsidRDefault="00000000" w:rsidP="005D6F1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43" w14:textId="77777777" w:rsidR="00B51915" w:rsidRPr="003914BB" w:rsidRDefault="00000000" w:rsidP="005D6F1A">
            <w:pPr>
              <w:rPr>
                <w:rFonts w:cs="Arial"/>
                <w:lang w:val="fr-FR"/>
              </w:rPr>
            </w:pPr>
            <w:r>
              <w:t>Port In Callback</w:t>
            </w:r>
          </w:p>
        </w:tc>
      </w:tr>
      <w:tr w:rsidR="00B51915" w:rsidRPr="00EC05A0" w14:paraId="13681447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45" w14:textId="77777777" w:rsidR="00B51915" w:rsidRPr="00EC05A0" w:rsidRDefault="00000000" w:rsidP="005D6F1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46" w14:textId="77777777" w:rsidR="00B51915" w:rsidRDefault="00000000" w:rsidP="005D6F1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>which will dehydrate the process and put it in wait mode. The Task can only be awak</w:t>
            </w:r>
            <w:r>
              <w:rPr>
                <w:rFonts w:cs="Arial"/>
                <w:lang w:val="fr-FR"/>
              </w:rPr>
              <w:t xml:space="preserve">en by the Update Status Order Proxy Service.  </w:t>
            </w:r>
          </w:p>
        </w:tc>
      </w:tr>
      <w:tr w:rsidR="00B51915" w:rsidRPr="003914BB" w14:paraId="1368144A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48" w14:textId="77777777" w:rsidR="00B51915" w:rsidRDefault="00000000" w:rsidP="005D6F1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49" w14:textId="77777777" w:rsidR="00B51915" w:rsidRDefault="00000000" w:rsidP="005D6F1A">
            <w:r w:rsidRPr="00934428">
              <w:t>Not Applicable</w:t>
            </w:r>
          </w:p>
        </w:tc>
      </w:tr>
      <w:tr w:rsidR="00B51915" w:rsidRPr="003914BB" w14:paraId="1368144E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4B" w14:textId="77777777" w:rsidR="00B51915" w:rsidRDefault="00000000" w:rsidP="005D6F1A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4C" w14:textId="77777777" w:rsidR="00B51915" w:rsidRDefault="00000000" w:rsidP="005D6F1A">
            <w:pPr>
              <w:numPr>
                <w:ilvl w:val="0"/>
                <w:numId w:val="21"/>
              </w:numPr>
            </w:pPr>
            <w:r>
              <w:t xml:space="preserve">CallbackRequest.OrderId </w:t>
            </w:r>
          </w:p>
          <w:p w14:paraId="1368144D" w14:textId="77777777" w:rsidR="00B51915" w:rsidRDefault="00000000" w:rsidP="005D6F1A">
            <w:pPr>
              <w:numPr>
                <w:ilvl w:val="0"/>
                <w:numId w:val="21"/>
              </w:numPr>
            </w:pPr>
            <w:r>
              <w:t>CallbackRequest.OrderStatus</w:t>
            </w:r>
          </w:p>
        </w:tc>
      </w:tr>
      <w:tr w:rsidR="00B51915" w:rsidRPr="003914BB" w14:paraId="13681452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4F" w14:textId="77777777" w:rsidR="00B51915" w:rsidRDefault="00000000" w:rsidP="005D6F1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50" w14:textId="77777777" w:rsidR="00B51915" w:rsidRDefault="00000000" w:rsidP="005D6F1A">
            <w:r>
              <w:t>Configurable Expiration Duration.</w:t>
            </w:r>
          </w:p>
          <w:p w14:paraId="13681451" w14:textId="77777777" w:rsidR="00B51915" w:rsidRDefault="00000000" w:rsidP="005D6F1A">
            <w:r>
              <w:t xml:space="preserve">When the timer duration expires, the Task will be automatically sent to the </w:t>
            </w:r>
            <w:r>
              <w:t>general exception handler.</w:t>
            </w:r>
          </w:p>
        </w:tc>
      </w:tr>
      <w:tr w:rsidR="00B51915" w:rsidRPr="003914BB" w14:paraId="13681455" w14:textId="77777777" w:rsidTr="005D6F1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53" w14:textId="77777777" w:rsidR="00B51915" w:rsidRDefault="00000000" w:rsidP="005D6F1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54" w14:textId="77777777" w:rsidR="00B51915" w:rsidRDefault="00000000" w:rsidP="005D6F1A">
            <w:r>
              <w:t>Any exceptions encountered will be handled by the generic exception handler.</w:t>
            </w:r>
          </w:p>
        </w:tc>
      </w:tr>
    </w:tbl>
    <w:p w14:paraId="13681457" w14:textId="77777777" w:rsidR="00B51915" w:rsidRDefault="00000000">
      <w:pPr>
        <w:spacing w:after="200" w:line="276" w:lineRule="auto"/>
      </w:pPr>
      <w:r>
        <w:br w:type="page"/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51915" w:rsidRPr="003914BB" w14:paraId="1368145A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58" w14:textId="77777777" w:rsidR="00B51915" w:rsidRPr="003914BB" w:rsidRDefault="00000000" w:rsidP="00E600C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59" w14:textId="77777777" w:rsidR="00B51915" w:rsidRPr="003914BB" w:rsidRDefault="00000000" w:rsidP="00E600CF">
            <w:pPr>
              <w:rPr>
                <w:rFonts w:cs="Arial"/>
                <w:lang w:val="fr-FR"/>
              </w:rPr>
            </w:pPr>
            <w:r>
              <w:t>Update NR Orders</w:t>
            </w:r>
          </w:p>
        </w:tc>
      </w:tr>
      <w:tr w:rsidR="00B51915" w:rsidRPr="00EC05A0" w14:paraId="1368145D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5B" w14:textId="77777777" w:rsidR="00B51915" w:rsidRPr="00EC05A0" w:rsidRDefault="00000000" w:rsidP="00E600C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5C" w14:textId="77777777" w:rsidR="00B51915" w:rsidRDefault="00000000" w:rsidP="00E600C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order status which will be used for reconcilliation during PortIn Call back. </w:t>
            </w:r>
          </w:p>
        </w:tc>
      </w:tr>
      <w:tr w:rsidR="00B51915" w:rsidRPr="003914BB" w14:paraId="13681465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5E" w14:textId="77777777" w:rsidR="00B51915" w:rsidRDefault="00000000" w:rsidP="00E600C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5F" w14:textId="77777777" w:rsidR="00B51915" w:rsidRDefault="00000000" w:rsidP="00E600CF">
            <w:pPr>
              <w:numPr>
                <w:ilvl w:val="0"/>
                <w:numId w:val="16"/>
              </w:numPr>
            </w:pPr>
            <w:r w:rsidRPr="00AD283B">
              <w:t>PortInRequest.OrderId</w:t>
            </w:r>
          </w:p>
          <w:p w14:paraId="13681460" w14:textId="77777777" w:rsidR="00B51915" w:rsidRDefault="00000000" w:rsidP="00E600CF">
            <w:pPr>
              <w:numPr>
                <w:ilvl w:val="0"/>
                <w:numId w:val="16"/>
              </w:numPr>
            </w:pPr>
            <w:r>
              <w:t>UpdateOrderStatus.Tasklist.CorrelationId</w:t>
            </w:r>
          </w:p>
          <w:p w14:paraId="13681461" w14:textId="77777777" w:rsidR="00B51915" w:rsidRDefault="00000000" w:rsidP="00E600CF">
            <w:pPr>
              <w:numPr>
                <w:ilvl w:val="0"/>
                <w:numId w:val="16"/>
              </w:numPr>
            </w:pPr>
            <w:r>
              <w:t>UpdateOrderStatus.Tasklist.CreatedId.AccountId</w:t>
            </w:r>
          </w:p>
          <w:p w14:paraId="13681462" w14:textId="77777777" w:rsidR="00B51915" w:rsidRDefault="00000000" w:rsidP="00E600CF">
            <w:pPr>
              <w:numPr>
                <w:ilvl w:val="0"/>
                <w:numId w:val="16"/>
              </w:numPr>
            </w:pPr>
            <w:r>
              <w:t>UpdateOrderSta</w:t>
            </w:r>
            <w:r>
              <w:t>tus.Tasklist.CreatedId.SubscriberId</w:t>
            </w:r>
          </w:p>
          <w:p w14:paraId="13681463" w14:textId="77777777" w:rsidR="00B51915" w:rsidRDefault="00000000" w:rsidP="00E600CF">
            <w:pPr>
              <w:numPr>
                <w:ilvl w:val="0"/>
                <w:numId w:val="16"/>
              </w:numPr>
            </w:pPr>
            <w:r>
              <w:t>SUCCESS</w:t>
            </w:r>
          </w:p>
          <w:p w14:paraId="13681464" w14:textId="77777777" w:rsidR="00B51915" w:rsidRDefault="00000000" w:rsidP="00E600CF">
            <w:pPr>
              <w:numPr>
                <w:ilvl w:val="0"/>
                <w:numId w:val="16"/>
              </w:numPr>
            </w:pPr>
            <w:r>
              <w:t>UpdateOrderStatus.Tasklist.CreatedId.CustomerId</w:t>
            </w:r>
          </w:p>
        </w:tc>
      </w:tr>
      <w:tr w:rsidR="00B51915" w:rsidRPr="003914BB" w14:paraId="13681468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66" w14:textId="77777777" w:rsidR="00B51915" w:rsidRDefault="00000000" w:rsidP="00E600C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67" w14:textId="77777777" w:rsidR="00B51915" w:rsidRDefault="00000000" w:rsidP="00E600CF">
            <w:r>
              <w:t>-</w:t>
            </w:r>
          </w:p>
        </w:tc>
      </w:tr>
      <w:tr w:rsidR="00B51915" w:rsidRPr="003914BB" w14:paraId="1368146B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69" w14:textId="77777777" w:rsidR="00B51915" w:rsidRDefault="00000000" w:rsidP="00E600C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6A" w14:textId="77777777" w:rsidR="00B51915" w:rsidRDefault="00000000" w:rsidP="00E600CF">
            <w:r w:rsidRPr="00EB5543">
              <w:t>Not Applicable</w:t>
            </w:r>
          </w:p>
        </w:tc>
      </w:tr>
      <w:tr w:rsidR="00B51915" w:rsidRPr="003914BB" w14:paraId="1368146E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6C" w14:textId="77777777" w:rsidR="00B51915" w:rsidRDefault="00000000" w:rsidP="00E600C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6D" w14:textId="77777777" w:rsidR="00B51915" w:rsidRDefault="00000000" w:rsidP="00E600CF">
            <w:r>
              <w:t>Any exceptions encountered will be handled by the generic exception handler.</w:t>
            </w:r>
          </w:p>
        </w:tc>
      </w:tr>
    </w:tbl>
    <w:p w14:paraId="1368146F" w14:textId="0CE9F152" w:rsidR="00B51915" w:rsidRDefault="00000000" w:rsidP="009C7A69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51915" w:rsidRPr="003914BB" w14:paraId="13681472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70" w14:textId="77777777" w:rsidR="00B51915" w:rsidRPr="003914BB" w:rsidRDefault="00000000" w:rsidP="00E600C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71" w14:textId="77777777" w:rsidR="00B51915" w:rsidRPr="003914BB" w:rsidRDefault="00000000" w:rsidP="00E600CF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B51915" w:rsidRPr="00EC05A0" w14:paraId="13681475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73" w14:textId="77777777" w:rsidR="00B51915" w:rsidRPr="00EC05A0" w:rsidRDefault="00000000" w:rsidP="00E600C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74" w14:textId="77777777" w:rsidR="00B51915" w:rsidRDefault="00000000" w:rsidP="00E600C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.  </w:t>
            </w:r>
          </w:p>
        </w:tc>
      </w:tr>
      <w:tr w:rsidR="00B51915" w:rsidRPr="003914BB" w14:paraId="1368147A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76" w14:textId="77777777" w:rsidR="00B51915" w:rsidRDefault="00000000" w:rsidP="00E600C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77" w14:textId="77777777" w:rsidR="00B51915" w:rsidRDefault="00000000" w:rsidP="00E600CF">
            <w:r>
              <w:t>PortIn Proxy Service Request</w:t>
            </w:r>
          </w:p>
          <w:p w14:paraId="13681478" w14:textId="77777777" w:rsidR="00B51915" w:rsidRDefault="00000000" w:rsidP="00E600CF">
            <w:pPr>
              <w:numPr>
                <w:ilvl w:val="0"/>
                <w:numId w:val="20"/>
              </w:numPr>
            </w:pPr>
            <w:r>
              <w:t>UpdateOrderStatus.TaskList.CreatedId.AccountId</w:t>
            </w:r>
          </w:p>
          <w:p w14:paraId="13681479" w14:textId="77777777" w:rsidR="00B51915" w:rsidRDefault="00000000" w:rsidP="00E600CF">
            <w:pPr>
              <w:ind w:left="360"/>
            </w:pPr>
          </w:p>
        </w:tc>
      </w:tr>
      <w:tr w:rsidR="00B51915" w:rsidRPr="003914BB" w14:paraId="1368147D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7B" w14:textId="77777777" w:rsidR="00B51915" w:rsidRDefault="00000000" w:rsidP="00E600C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7C" w14:textId="77777777" w:rsidR="00B51915" w:rsidRDefault="00000000" w:rsidP="00E600CF">
            <w:r>
              <w:t>RetrieveAccount Proxy Service Response</w:t>
            </w:r>
          </w:p>
        </w:tc>
      </w:tr>
      <w:tr w:rsidR="00B51915" w:rsidRPr="003914BB" w14:paraId="13681480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7E" w14:textId="77777777" w:rsidR="00B51915" w:rsidRDefault="00000000" w:rsidP="00E600C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7F" w14:textId="77777777" w:rsidR="00B51915" w:rsidRDefault="00000000" w:rsidP="00E600CF">
            <w:r w:rsidRPr="00EB5543">
              <w:t>Not Applicable</w:t>
            </w:r>
          </w:p>
        </w:tc>
      </w:tr>
      <w:tr w:rsidR="00B51915" w:rsidRPr="003914BB" w14:paraId="13681483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81" w14:textId="77777777" w:rsidR="00B51915" w:rsidRDefault="00000000" w:rsidP="00E600C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82" w14:textId="77777777" w:rsidR="00B51915" w:rsidRDefault="00000000" w:rsidP="00E600CF">
            <w:r>
              <w:t>Any exceptions encountered will be handled by the generic exception handler.</w:t>
            </w:r>
          </w:p>
        </w:tc>
      </w:tr>
    </w:tbl>
    <w:p w14:paraId="13681485" w14:textId="2826BED4" w:rsidR="00B51915" w:rsidRDefault="00000000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51915" w:rsidRPr="003914BB" w14:paraId="13681488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86" w14:textId="77777777" w:rsidR="00B51915" w:rsidRPr="003914BB" w:rsidRDefault="00000000" w:rsidP="00E600C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87" w14:textId="77777777" w:rsidR="00B51915" w:rsidRPr="003914BB" w:rsidRDefault="00000000" w:rsidP="00E600CF">
            <w:pPr>
              <w:rPr>
                <w:rFonts w:cs="Arial"/>
                <w:lang w:val="fr-FR"/>
              </w:rPr>
            </w:pPr>
            <w:r>
              <w:t>Update Account Code</w:t>
            </w:r>
          </w:p>
        </w:tc>
      </w:tr>
      <w:tr w:rsidR="00B51915" w:rsidRPr="00EC05A0" w14:paraId="1368148B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89" w14:textId="77777777" w:rsidR="00B51915" w:rsidRPr="00EC05A0" w:rsidRDefault="00000000" w:rsidP="00E600C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8A" w14:textId="77777777" w:rsidR="00B51915" w:rsidRDefault="00000000" w:rsidP="00E600C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.  </w:t>
            </w:r>
          </w:p>
        </w:tc>
      </w:tr>
      <w:tr w:rsidR="00B51915" w:rsidRPr="003914BB" w14:paraId="13681490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8C" w14:textId="77777777" w:rsidR="00B51915" w:rsidRDefault="00000000" w:rsidP="00E600C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8D" w14:textId="77777777" w:rsidR="00B51915" w:rsidRDefault="00000000" w:rsidP="00E600CF">
            <w:r>
              <w:t>PortIn Proxy Service Request</w:t>
            </w:r>
          </w:p>
          <w:p w14:paraId="1368148E" w14:textId="77777777" w:rsidR="00B51915" w:rsidRDefault="00000000" w:rsidP="00E600CF">
            <w:pPr>
              <w:numPr>
                <w:ilvl w:val="0"/>
                <w:numId w:val="20"/>
              </w:numPr>
            </w:pPr>
            <w:r>
              <w:t>UpdateOrderStatus.TaskList.CreatedId.AccountId</w:t>
            </w:r>
          </w:p>
          <w:p w14:paraId="1368148F" w14:textId="77777777" w:rsidR="00B51915" w:rsidRDefault="00000000" w:rsidP="00E600CF">
            <w:pPr>
              <w:ind w:left="360"/>
            </w:pPr>
          </w:p>
        </w:tc>
      </w:tr>
      <w:tr w:rsidR="00B51915" w:rsidRPr="003914BB" w14:paraId="13681493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91" w14:textId="77777777" w:rsidR="00B51915" w:rsidRDefault="00000000" w:rsidP="00E600C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92" w14:textId="77777777" w:rsidR="00B51915" w:rsidRDefault="00000000" w:rsidP="00E600CF">
            <w:r>
              <w:t>-</w:t>
            </w:r>
          </w:p>
        </w:tc>
      </w:tr>
      <w:tr w:rsidR="00B51915" w:rsidRPr="003914BB" w14:paraId="13681496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94" w14:textId="77777777" w:rsidR="00B51915" w:rsidRDefault="00000000" w:rsidP="00E600C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95" w14:textId="77777777" w:rsidR="00B51915" w:rsidRDefault="00000000" w:rsidP="00E600CF">
            <w:r w:rsidRPr="00EB5543">
              <w:t>Not Applicable</w:t>
            </w:r>
          </w:p>
        </w:tc>
      </w:tr>
      <w:tr w:rsidR="00B51915" w:rsidRPr="003914BB" w14:paraId="13681499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97" w14:textId="77777777" w:rsidR="00B51915" w:rsidRDefault="00000000" w:rsidP="00E600C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98" w14:textId="77777777" w:rsidR="00B51915" w:rsidRDefault="00000000" w:rsidP="00E600CF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1368149A" w14:textId="510C731E" w:rsidR="00B51915" w:rsidRDefault="00000000" w:rsidP="009C7A69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51915" w:rsidRPr="003914BB" w14:paraId="1368149D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9B" w14:textId="77777777" w:rsidR="00B51915" w:rsidRPr="003914BB" w:rsidRDefault="00000000" w:rsidP="00E600C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9C" w14:textId="77777777" w:rsidR="00B51915" w:rsidRPr="003914BB" w:rsidRDefault="00000000" w:rsidP="00E600CF">
            <w:pPr>
              <w:rPr>
                <w:rFonts w:cs="Arial"/>
                <w:lang w:val="fr-FR"/>
              </w:rPr>
            </w:pPr>
            <w:r>
              <w:t>Confirm Port In</w:t>
            </w:r>
          </w:p>
        </w:tc>
      </w:tr>
      <w:tr w:rsidR="00B51915" w:rsidRPr="00EC05A0" w14:paraId="136814A0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9E" w14:textId="77777777" w:rsidR="00B51915" w:rsidRPr="00EC05A0" w:rsidRDefault="00000000" w:rsidP="00E600C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9F" w14:textId="77777777" w:rsidR="00B51915" w:rsidRDefault="00000000" w:rsidP="00E600C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Confirm PortIn.  </w:t>
            </w:r>
          </w:p>
        </w:tc>
      </w:tr>
      <w:tr w:rsidR="00B51915" w:rsidRPr="003914BB" w14:paraId="136814A7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A1" w14:textId="77777777" w:rsidR="00B51915" w:rsidRDefault="00000000" w:rsidP="00E600C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A2" w14:textId="77777777" w:rsidR="00B51915" w:rsidRDefault="00000000" w:rsidP="00E600CF">
            <w:r>
              <w:t>PortIn Proxy Service Request</w:t>
            </w:r>
          </w:p>
          <w:p w14:paraId="136814A3" w14:textId="77777777" w:rsidR="00B51915" w:rsidRDefault="00000000" w:rsidP="00E600CF">
            <w:pPr>
              <w:numPr>
                <w:ilvl w:val="0"/>
                <w:numId w:val="20"/>
              </w:numPr>
            </w:pPr>
            <w:r>
              <w:t>PortInTransactionId</w:t>
            </w:r>
          </w:p>
          <w:p w14:paraId="136814A4" w14:textId="77777777" w:rsidR="00B51915" w:rsidRDefault="00000000" w:rsidP="00E600CF">
            <w:pPr>
              <w:numPr>
                <w:ilvl w:val="0"/>
                <w:numId w:val="20"/>
              </w:numPr>
            </w:pPr>
            <w:r>
              <w:t>PortInMessageId</w:t>
            </w:r>
          </w:p>
          <w:p w14:paraId="136814A5" w14:textId="77777777" w:rsidR="00B51915" w:rsidRDefault="00000000" w:rsidP="00E600CF">
            <w:pPr>
              <w:numPr>
                <w:ilvl w:val="0"/>
                <w:numId w:val="20"/>
              </w:numPr>
            </w:pPr>
            <w:r>
              <w:t>PortId</w:t>
            </w:r>
          </w:p>
          <w:p w14:paraId="136814A6" w14:textId="77777777" w:rsidR="00B51915" w:rsidRDefault="00000000" w:rsidP="00E600CF">
            <w:pPr>
              <w:ind w:left="360"/>
            </w:pPr>
          </w:p>
        </w:tc>
      </w:tr>
      <w:tr w:rsidR="00B51915" w:rsidRPr="003914BB" w14:paraId="136814AA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A8" w14:textId="77777777" w:rsidR="00B51915" w:rsidRDefault="00000000" w:rsidP="00E600C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A9" w14:textId="77777777" w:rsidR="00B51915" w:rsidRDefault="00000000" w:rsidP="00E600CF">
            <w:r>
              <w:t xml:space="preserve">Confirm PortIn Proxy </w:t>
            </w:r>
            <w:r>
              <w:t>Service Response</w:t>
            </w:r>
          </w:p>
        </w:tc>
      </w:tr>
      <w:tr w:rsidR="00B51915" w:rsidRPr="003914BB" w14:paraId="136814AD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AB" w14:textId="77777777" w:rsidR="00B51915" w:rsidRDefault="00000000" w:rsidP="00E600C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AC" w14:textId="77777777" w:rsidR="00B51915" w:rsidRDefault="00000000" w:rsidP="00E600CF">
            <w:r w:rsidRPr="00EB5543">
              <w:t>Not Applicable</w:t>
            </w:r>
          </w:p>
        </w:tc>
      </w:tr>
      <w:tr w:rsidR="00B51915" w:rsidRPr="003914BB" w14:paraId="136814B0" w14:textId="77777777" w:rsidTr="00E600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AE" w14:textId="77777777" w:rsidR="00B51915" w:rsidRDefault="00000000" w:rsidP="00E600C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AF" w14:textId="77777777" w:rsidR="00B51915" w:rsidRDefault="00000000" w:rsidP="00E600CF">
            <w:r>
              <w:t>Any exceptions encountered will be handled by the generic exception handler.</w:t>
            </w:r>
          </w:p>
        </w:tc>
      </w:tr>
    </w:tbl>
    <w:p w14:paraId="136814B1" w14:textId="77777777" w:rsidR="009C7A69" w:rsidRDefault="00000000" w:rsidP="009C7A69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4B2" w14:textId="6D5C0CF0" w:rsidR="009C7A69" w:rsidRDefault="00000000" w:rsidP="009C7A69">
      <w:r>
        <w:lastRenderedPageBreak/>
        <w:t xml:space="preserve">Create </w:t>
      </w:r>
      <w:r>
        <w:t xml:space="preserve">Family Group </w:t>
      </w:r>
    </w:p>
    <w:p w14:paraId="136814B3" w14:textId="77777777" w:rsidR="009C7A69" w:rsidRDefault="00000000" w:rsidP="009C7A69"/>
    <w:p w14:paraId="136814B4" w14:textId="77777777" w:rsidR="009C7A69" w:rsidRDefault="00000000" w:rsidP="009C7A69">
      <w:r>
        <w:rPr>
          <w:noProof/>
          <w:lang w:val="en-US"/>
        </w:rPr>
        <w:drawing>
          <wp:inline distT="0" distB="0" distL="0" distR="0" wp14:anchorId="13682CD8" wp14:editId="13682CD9">
            <wp:extent cx="5732145" cy="2380615"/>
            <wp:effectExtent l="0" t="0" r="1905" b="635"/>
            <wp:docPr id="124" name="Picture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380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14B5" w14:textId="77777777" w:rsidR="000153B7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153B7" w:rsidRPr="003914BB" w14:paraId="136814B8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B6" w14:textId="77777777" w:rsidR="000153B7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B7" w14:textId="77777777" w:rsidR="000153B7" w:rsidRPr="003914BB" w:rsidRDefault="00000000" w:rsidP="00052A70">
            <w:pPr>
              <w:rPr>
                <w:rFonts w:cs="Arial"/>
                <w:lang w:val="fr-FR"/>
              </w:rPr>
            </w:pPr>
            <w:r>
              <w:t>Get Correlation Id</w:t>
            </w:r>
          </w:p>
        </w:tc>
      </w:tr>
      <w:tr w:rsidR="000153B7" w:rsidRPr="00EC05A0" w14:paraId="136814BB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B9" w14:textId="77777777" w:rsidR="000153B7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BA" w14:textId="77777777" w:rsidR="000153B7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</w:t>
            </w:r>
            <w:r>
              <w:rPr>
                <w:rFonts w:cs="Arial"/>
                <w:lang w:val="fr-FR"/>
              </w:rPr>
              <w:t>will invoke a stored procedure to generate a unique correlation id which will be used for reconcilliation during Create Family Group Call back.</w:t>
            </w:r>
          </w:p>
        </w:tc>
      </w:tr>
      <w:tr w:rsidR="000153B7" w:rsidRPr="003914BB" w14:paraId="136814BE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BC" w14:textId="77777777" w:rsidR="000153B7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BD" w14:textId="77777777" w:rsidR="000153B7" w:rsidRDefault="00000000" w:rsidP="000153B7">
            <w:pPr>
              <w:numPr>
                <w:ilvl w:val="0"/>
                <w:numId w:val="22"/>
              </w:numPr>
            </w:pPr>
            <w:r w:rsidRPr="009D7AFB">
              <w:t>PortInRequest.OrderId</w:t>
            </w:r>
          </w:p>
        </w:tc>
      </w:tr>
      <w:tr w:rsidR="000153B7" w:rsidRPr="003914BB" w14:paraId="136814C1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BF" w14:textId="77777777" w:rsidR="000153B7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C0" w14:textId="77777777" w:rsidR="000153B7" w:rsidRDefault="00000000" w:rsidP="000153B7">
            <w:pPr>
              <w:numPr>
                <w:ilvl w:val="0"/>
                <w:numId w:val="22"/>
              </w:numPr>
            </w:pPr>
            <w:r>
              <w:t>CorrelationId</w:t>
            </w:r>
          </w:p>
        </w:tc>
      </w:tr>
      <w:tr w:rsidR="000153B7" w:rsidRPr="003914BB" w14:paraId="136814C4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C2" w14:textId="77777777" w:rsidR="000153B7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C3" w14:textId="77777777" w:rsidR="000153B7" w:rsidRDefault="00000000" w:rsidP="00052A70">
            <w:r w:rsidRPr="00EB5543">
              <w:t>Not Applicable</w:t>
            </w:r>
          </w:p>
        </w:tc>
      </w:tr>
      <w:tr w:rsidR="000153B7" w:rsidRPr="003914BB" w14:paraId="136814C7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C5" w14:textId="77777777" w:rsidR="000153B7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C6" w14:textId="77777777" w:rsidR="000153B7" w:rsidRDefault="00000000" w:rsidP="00052A70">
            <w:r>
              <w:t>Any exceptions encountered will be handled by the generic exception handler.</w:t>
            </w:r>
          </w:p>
        </w:tc>
      </w:tr>
    </w:tbl>
    <w:p w14:paraId="136814C8" w14:textId="77777777" w:rsidR="009C7A69" w:rsidRDefault="00000000" w:rsidP="009C7A69"/>
    <w:p w14:paraId="136814C9" w14:textId="77777777" w:rsidR="009C7A69" w:rsidRDefault="00000000" w:rsidP="009C7A69"/>
    <w:p w14:paraId="136814CA" w14:textId="77777777" w:rsidR="009C7A69" w:rsidRDefault="00000000" w:rsidP="009C7A69"/>
    <w:p w14:paraId="136814CB" w14:textId="77777777" w:rsidR="009C7A69" w:rsidRDefault="00000000" w:rsidP="009C7A69"/>
    <w:p w14:paraId="136814CC" w14:textId="77777777" w:rsidR="009C7A69" w:rsidRDefault="00000000" w:rsidP="009C7A69"/>
    <w:p w14:paraId="136814CD" w14:textId="77777777" w:rsidR="0063737B" w:rsidRDefault="00000000" w:rsidP="009C7A69"/>
    <w:p w14:paraId="136814CE" w14:textId="77777777" w:rsidR="0063737B" w:rsidRDefault="00000000" w:rsidP="009C7A69"/>
    <w:p w14:paraId="136814CF" w14:textId="77777777" w:rsidR="000153B7" w:rsidRDefault="00000000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4D0" w14:textId="77777777" w:rsidR="000153B7" w:rsidRDefault="00000000">
      <w:pPr>
        <w:spacing w:after="200" w:line="276" w:lineRule="auto"/>
      </w:pPr>
      <w:r>
        <w:br w:type="page"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153B7" w:rsidRPr="003914BB" w14:paraId="136814D3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D1" w14:textId="77777777" w:rsidR="000153B7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D2" w14:textId="77777777" w:rsidR="000153B7" w:rsidRPr="003914BB" w:rsidRDefault="00000000" w:rsidP="00052A70">
            <w:pPr>
              <w:rPr>
                <w:rFonts w:cs="Arial"/>
                <w:lang w:val="fr-FR"/>
              </w:rPr>
            </w:pPr>
            <w:r>
              <w:t>Create Family Group Service</w:t>
            </w:r>
          </w:p>
        </w:tc>
      </w:tr>
      <w:tr w:rsidR="000153B7" w:rsidRPr="00EC05A0" w14:paraId="136814D6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D4" w14:textId="77777777" w:rsidR="000153B7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D5" w14:textId="77777777" w:rsidR="000153B7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create a family group. </w:t>
            </w:r>
          </w:p>
        </w:tc>
      </w:tr>
      <w:tr w:rsidR="000153B7" w:rsidRPr="003914BB" w14:paraId="136814DE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D7" w14:textId="77777777" w:rsidR="000153B7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D8" w14:textId="77777777" w:rsidR="000153B7" w:rsidRDefault="00000000" w:rsidP="00052A70">
            <w:r>
              <w:t>CreateFamilyGroup</w:t>
            </w:r>
            <w:r w:rsidRPr="001B7E13">
              <w:t xml:space="preserve"> </w:t>
            </w:r>
            <w:r>
              <w:t>Proxy Service Request</w:t>
            </w:r>
          </w:p>
          <w:p w14:paraId="136814D9" w14:textId="77777777" w:rsidR="000153B7" w:rsidRDefault="00000000" w:rsidP="000153B7">
            <w:pPr>
              <w:numPr>
                <w:ilvl w:val="0"/>
                <w:numId w:val="22"/>
              </w:numPr>
            </w:pPr>
            <w:r w:rsidRPr="0091527D">
              <w:t>PortInRequest</w:t>
            </w:r>
            <w:r>
              <w:t>.FamilyGroupName</w:t>
            </w:r>
          </w:p>
          <w:p w14:paraId="136814DA" w14:textId="77777777" w:rsidR="000153B7" w:rsidRDefault="00000000" w:rsidP="000153B7">
            <w:pPr>
              <w:numPr>
                <w:ilvl w:val="0"/>
                <w:numId w:val="22"/>
              </w:numPr>
            </w:pPr>
            <w:r w:rsidRPr="0091527D">
              <w:t>PortInRequest</w:t>
            </w:r>
            <w:r>
              <w:t>.FamilyGroupOfferId</w:t>
            </w:r>
          </w:p>
          <w:p w14:paraId="136814DB" w14:textId="77777777" w:rsidR="000153B7" w:rsidRDefault="00000000" w:rsidP="000153B7">
            <w:pPr>
              <w:numPr>
                <w:ilvl w:val="0"/>
                <w:numId w:val="22"/>
              </w:numPr>
            </w:pPr>
            <w:r w:rsidRPr="0091527D">
              <w:t>PortInRequest</w:t>
            </w:r>
            <w:r>
              <w:t>.FamilyPrincipalMSISDN</w:t>
            </w:r>
          </w:p>
          <w:p w14:paraId="136814DC" w14:textId="77777777" w:rsidR="000153B7" w:rsidRDefault="00000000" w:rsidP="000153B7">
            <w:pPr>
              <w:numPr>
                <w:ilvl w:val="0"/>
                <w:numId w:val="22"/>
              </w:numPr>
            </w:pPr>
            <w:r w:rsidRPr="0091527D">
              <w:t>PortInRequest</w:t>
            </w:r>
            <w:r>
              <w:t>.Fees</w:t>
            </w:r>
          </w:p>
          <w:p w14:paraId="136814DD" w14:textId="77777777" w:rsidR="000153B7" w:rsidRDefault="00000000" w:rsidP="000153B7">
            <w:pPr>
              <w:numPr>
                <w:ilvl w:val="0"/>
                <w:numId w:val="22"/>
              </w:numPr>
            </w:pPr>
            <w:r w:rsidRPr="0091527D">
              <w:t>PortInRequest</w:t>
            </w:r>
            <w:r>
              <w:t>.Dealer</w:t>
            </w:r>
          </w:p>
        </w:tc>
      </w:tr>
      <w:tr w:rsidR="000153B7" w:rsidRPr="003914BB" w14:paraId="136814E1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DF" w14:textId="77777777" w:rsidR="000153B7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E0" w14:textId="77777777" w:rsidR="000153B7" w:rsidRDefault="00000000" w:rsidP="00052A70">
            <w:r>
              <w:t>CreateFamilyGroup</w:t>
            </w:r>
            <w:r w:rsidRPr="001B7E13">
              <w:t xml:space="preserve"> </w:t>
            </w:r>
            <w:r>
              <w:t>Proxy Service Response</w:t>
            </w:r>
          </w:p>
        </w:tc>
      </w:tr>
      <w:tr w:rsidR="000153B7" w:rsidRPr="003914BB" w14:paraId="136814E4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E2" w14:textId="77777777" w:rsidR="000153B7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E3" w14:textId="77777777" w:rsidR="000153B7" w:rsidRDefault="00000000" w:rsidP="00052A70">
            <w:r w:rsidRPr="00EB5543">
              <w:t>Not Applicable</w:t>
            </w:r>
          </w:p>
        </w:tc>
      </w:tr>
      <w:tr w:rsidR="000153B7" w:rsidRPr="003914BB" w14:paraId="136814E7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E5" w14:textId="77777777" w:rsidR="000153B7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E6" w14:textId="77777777" w:rsidR="000153B7" w:rsidRDefault="00000000" w:rsidP="00052A70">
            <w:r>
              <w:t>Any exceptions encountered will be handled by the generic exception handler.</w:t>
            </w:r>
          </w:p>
        </w:tc>
      </w:tr>
    </w:tbl>
    <w:p w14:paraId="136814E8" w14:textId="77777777" w:rsidR="000153B7" w:rsidRDefault="00000000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153B7" w:rsidRPr="003914BB" w14:paraId="136814EB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E9" w14:textId="77777777" w:rsidR="000153B7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EA" w14:textId="77777777" w:rsidR="000153B7" w:rsidRPr="003914BB" w:rsidRDefault="00000000" w:rsidP="00052A70">
            <w:pPr>
              <w:rPr>
                <w:rFonts w:cs="Arial"/>
                <w:lang w:val="fr-FR"/>
              </w:rPr>
            </w:pPr>
            <w:r>
              <w:t>Create Family Group Callback</w:t>
            </w:r>
          </w:p>
        </w:tc>
      </w:tr>
      <w:tr w:rsidR="000153B7" w:rsidRPr="00EC05A0" w14:paraId="136814EE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EC" w14:textId="77777777" w:rsidR="000153B7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ED" w14:textId="77777777" w:rsidR="000153B7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0153B7" w:rsidRPr="003914BB" w14:paraId="136814F1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EF" w14:textId="77777777" w:rsidR="000153B7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F0" w14:textId="77777777" w:rsidR="000153B7" w:rsidRDefault="00000000" w:rsidP="00052A70">
            <w:r w:rsidRPr="00934428">
              <w:t>Not Applicable</w:t>
            </w:r>
          </w:p>
        </w:tc>
      </w:tr>
      <w:tr w:rsidR="000153B7" w:rsidRPr="003914BB" w14:paraId="136814F5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F2" w14:textId="77777777" w:rsidR="000153B7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F3" w14:textId="77777777" w:rsidR="000153B7" w:rsidRDefault="00000000" w:rsidP="000153B7">
            <w:pPr>
              <w:numPr>
                <w:ilvl w:val="0"/>
                <w:numId w:val="21"/>
              </w:numPr>
            </w:pPr>
            <w:r>
              <w:t xml:space="preserve">CallbackRequest.OrderId </w:t>
            </w:r>
          </w:p>
          <w:p w14:paraId="136814F4" w14:textId="77777777" w:rsidR="000153B7" w:rsidRDefault="00000000" w:rsidP="000153B7">
            <w:pPr>
              <w:numPr>
                <w:ilvl w:val="0"/>
                <w:numId w:val="21"/>
              </w:numPr>
            </w:pPr>
            <w:r>
              <w:t>CallbackRequest.OrderStatus</w:t>
            </w:r>
          </w:p>
        </w:tc>
      </w:tr>
      <w:tr w:rsidR="000153B7" w:rsidRPr="003914BB" w14:paraId="136814F9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F6" w14:textId="77777777" w:rsidR="000153B7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F7" w14:textId="77777777" w:rsidR="000153B7" w:rsidRDefault="00000000" w:rsidP="00052A70">
            <w:r>
              <w:t>Configurable Expiration Duration.</w:t>
            </w:r>
          </w:p>
          <w:p w14:paraId="136814F8" w14:textId="77777777" w:rsidR="000153B7" w:rsidRDefault="00000000" w:rsidP="00052A70">
            <w:r>
              <w:t>When the timer duration expires, the Task will be automatically sent to the general exception handler.</w:t>
            </w:r>
          </w:p>
        </w:tc>
      </w:tr>
      <w:tr w:rsidR="000153B7" w:rsidRPr="003914BB" w14:paraId="136814FC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FA" w14:textId="77777777" w:rsidR="000153B7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4FB" w14:textId="77777777" w:rsidR="000153B7" w:rsidRDefault="00000000" w:rsidP="00052A70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136814FD" w14:textId="77777777" w:rsidR="000153B7" w:rsidRDefault="00000000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4FE" w14:textId="77777777" w:rsidR="000153B7" w:rsidRDefault="00000000">
      <w:pPr>
        <w:spacing w:after="200" w:line="276" w:lineRule="auto"/>
      </w:pPr>
      <w:r>
        <w:br w:type="page"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153B7" w:rsidRPr="003914BB" w14:paraId="13681501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4FF" w14:textId="77777777" w:rsidR="000153B7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00" w14:textId="77777777" w:rsidR="000153B7" w:rsidRPr="003914BB" w:rsidRDefault="00000000" w:rsidP="00052A70">
            <w:pPr>
              <w:rPr>
                <w:rFonts w:cs="Arial"/>
                <w:lang w:val="fr-FR"/>
              </w:rPr>
            </w:pPr>
            <w:r>
              <w:t>Get Correlation Id</w:t>
            </w:r>
          </w:p>
        </w:tc>
      </w:tr>
      <w:tr w:rsidR="000153B7" w:rsidRPr="00EC05A0" w14:paraId="13681504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02" w14:textId="77777777" w:rsidR="000153B7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03" w14:textId="77777777" w:rsidR="000153B7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generate a unique correlation id which will be used for reconcilliation during Add Family Group Cal</w:t>
            </w:r>
            <w:r>
              <w:rPr>
                <w:rFonts w:cs="Arial"/>
                <w:lang w:val="fr-FR"/>
              </w:rPr>
              <w:t>l back.</w:t>
            </w:r>
          </w:p>
        </w:tc>
      </w:tr>
      <w:tr w:rsidR="000153B7" w:rsidRPr="003914BB" w14:paraId="13681507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05" w14:textId="77777777" w:rsidR="000153B7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06" w14:textId="77777777" w:rsidR="000153B7" w:rsidRDefault="00000000" w:rsidP="000153B7">
            <w:pPr>
              <w:numPr>
                <w:ilvl w:val="0"/>
                <w:numId w:val="22"/>
              </w:numPr>
            </w:pPr>
            <w:r w:rsidRPr="009D7AFB">
              <w:t>PortInRequest.OrderId</w:t>
            </w:r>
          </w:p>
        </w:tc>
      </w:tr>
      <w:tr w:rsidR="000153B7" w:rsidRPr="003914BB" w14:paraId="1368150A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08" w14:textId="77777777" w:rsidR="000153B7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09" w14:textId="77777777" w:rsidR="000153B7" w:rsidRDefault="00000000" w:rsidP="000153B7">
            <w:pPr>
              <w:numPr>
                <w:ilvl w:val="0"/>
                <w:numId w:val="22"/>
              </w:numPr>
            </w:pPr>
            <w:r>
              <w:t>CorrelationId</w:t>
            </w:r>
          </w:p>
        </w:tc>
      </w:tr>
      <w:tr w:rsidR="000153B7" w:rsidRPr="003914BB" w14:paraId="1368150D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0B" w14:textId="77777777" w:rsidR="000153B7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0C" w14:textId="77777777" w:rsidR="000153B7" w:rsidRDefault="00000000" w:rsidP="00052A70">
            <w:r w:rsidRPr="00EB5543">
              <w:t>Not Applicable</w:t>
            </w:r>
          </w:p>
        </w:tc>
      </w:tr>
      <w:tr w:rsidR="000153B7" w:rsidRPr="003914BB" w14:paraId="13681510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0E" w14:textId="77777777" w:rsidR="000153B7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0F" w14:textId="77777777" w:rsidR="000153B7" w:rsidRDefault="00000000" w:rsidP="00052A70">
            <w:r>
              <w:t>Any exceptions encountered will be handled by the generic exception handler.</w:t>
            </w:r>
          </w:p>
        </w:tc>
      </w:tr>
    </w:tbl>
    <w:p w14:paraId="13681511" w14:textId="77777777" w:rsidR="000153B7" w:rsidRDefault="00000000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153B7" w:rsidRPr="003914BB" w14:paraId="13681514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12" w14:textId="77777777" w:rsidR="000153B7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13" w14:textId="77777777" w:rsidR="000153B7" w:rsidRPr="003914BB" w:rsidRDefault="00000000" w:rsidP="00052A70">
            <w:pPr>
              <w:rPr>
                <w:rFonts w:cs="Arial"/>
                <w:lang w:val="fr-FR"/>
              </w:rPr>
            </w:pPr>
            <w:r>
              <w:t>Add Family Group Members</w:t>
            </w:r>
          </w:p>
        </w:tc>
      </w:tr>
      <w:tr w:rsidR="000153B7" w:rsidRPr="00EC05A0" w14:paraId="13681517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15" w14:textId="77777777" w:rsidR="000153B7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16" w14:textId="77777777" w:rsidR="000153B7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add members to an existing family group. </w:t>
            </w:r>
          </w:p>
        </w:tc>
      </w:tr>
      <w:tr w:rsidR="000153B7" w:rsidRPr="003914BB" w14:paraId="1368151B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18" w14:textId="77777777" w:rsidR="000153B7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19" w14:textId="77777777" w:rsidR="000153B7" w:rsidRDefault="00000000" w:rsidP="00052A70">
            <w:r>
              <w:t>AddFamilyGroupMembers</w:t>
            </w:r>
            <w:r w:rsidRPr="001B7E13">
              <w:t xml:space="preserve"> </w:t>
            </w:r>
            <w:r>
              <w:t>Proxy Service Request</w:t>
            </w:r>
          </w:p>
          <w:p w14:paraId="1368151A" w14:textId="77777777" w:rsidR="000153B7" w:rsidRDefault="00000000" w:rsidP="000153B7">
            <w:pPr>
              <w:numPr>
                <w:ilvl w:val="0"/>
                <w:numId w:val="23"/>
              </w:numPr>
            </w:pPr>
            <w:r w:rsidRPr="00F81A1F">
              <w:t>PortInRequest</w:t>
            </w:r>
            <w:r>
              <w:t>.FamilyMemberList</w:t>
            </w:r>
          </w:p>
        </w:tc>
      </w:tr>
      <w:tr w:rsidR="000153B7" w:rsidRPr="003914BB" w14:paraId="1368151E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1C" w14:textId="77777777" w:rsidR="000153B7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1D" w14:textId="77777777" w:rsidR="000153B7" w:rsidRDefault="00000000" w:rsidP="00052A70">
            <w:r>
              <w:t>AddFamilyGroupMembers</w:t>
            </w:r>
            <w:r w:rsidRPr="001B7E13">
              <w:t xml:space="preserve"> </w:t>
            </w:r>
            <w:r>
              <w:t>Proxy Service Response</w:t>
            </w:r>
          </w:p>
        </w:tc>
      </w:tr>
      <w:tr w:rsidR="000153B7" w:rsidRPr="003914BB" w14:paraId="13681521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1F" w14:textId="77777777" w:rsidR="000153B7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20" w14:textId="77777777" w:rsidR="000153B7" w:rsidRDefault="00000000" w:rsidP="00052A70">
            <w:r w:rsidRPr="00EB5543">
              <w:t>Not Applicable</w:t>
            </w:r>
          </w:p>
        </w:tc>
      </w:tr>
      <w:tr w:rsidR="000153B7" w:rsidRPr="003914BB" w14:paraId="13681524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22" w14:textId="77777777" w:rsidR="000153B7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23" w14:textId="77777777" w:rsidR="000153B7" w:rsidRDefault="00000000" w:rsidP="00052A70">
            <w:r>
              <w:t>Any exceptions encountered will be handled by the generic exception handler.</w:t>
            </w:r>
          </w:p>
        </w:tc>
      </w:tr>
    </w:tbl>
    <w:p w14:paraId="13681525" w14:textId="77777777" w:rsidR="0063737B" w:rsidRDefault="00000000">
      <w:pPr>
        <w:spacing w:after="200" w:line="276" w:lineRule="auto"/>
      </w:pPr>
      <w:r>
        <w:br w:type="page"/>
      </w:r>
    </w:p>
    <w:p w14:paraId="13681526" w14:textId="7F69490C" w:rsidR="0063737B" w:rsidRDefault="00000000" w:rsidP="00762BCD">
      <w:r>
        <w:lastRenderedPageBreak/>
        <w:t xml:space="preserve"> </w:t>
      </w:r>
      <w:r w:rsidRPr="00762BCD">
        <w:t>Loop Account</w:t>
      </w:r>
    </w:p>
    <w:p w14:paraId="13681527" w14:textId="77777777" w:rsidR="0063737B" w:rsidRDefault="00000000" w:rsidP="009C7A69">
      <w:r>
        <w:rPr>
          <w:noProof/>
          <w:lang w:val="en-US"/>
        </w:rPr>
        <w:drawing>
          <wp:inline distT="0" distB="0" distL="0" distR="0" wp14:anchorId="13682CDA" wp14:editId="13682CDB">
            <wp:extent cx="5732145" cy="1649730"/>
            <wp:effectExtent l="0" t="0" r="1905" b="7620"/>
            <wp:docPr id="125" name="Picture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164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1528" w14:textId="77777777" w:rsidR="009C7A69" w:rsidRDefault="00000000" w:rsidP="0063737B">
      <w:pPr>
        <w:jc w:val="center"/>
      </w:pP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63737B" w:rsidRPr="003914BB" w14:paraId="1368152B" w14:textId="77777777" w:rsidTr="004118C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29" w14:textId="77777777" w:rsidR="0063737B" w:rsidRPr="003914BB" w:rsidRDefault="00000000" w:rsidP="002E018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2A" w14:textId="05245277" w:rsidR="0063737B" w:rsidRPr="003914BB" w:rsidRDefault="00000000" w:rsidP="0063737B">
            <w:pPr>
              <w:rPr>
                <w:rFonts w:cs="Arial"/>
                <w:lang w:val="fr-FR"/>
              </w:rPr>
            </w:pPr>
            <w:r w:rsidRPr="004118CD">
              <w:t>Search PreOrPost</w:t>
            </w:r>
          </w:p>
        </w:tc>
      </w:tr>
      <w:tr w:rsidR="0063737B" w:rsidRPr="00EC05A0" w14:paraId="1368152E" w14:textId="77777777" w:rsidTr="004118C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2C" w14:textId="77777777" w:rsidR="0063737B" w:rsidRPr="00EC05A0" w:rsidRDefault="00000000" w:rsidP="002E018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2D" w14:textId="77777777" w:rsidR="0063737B" w:rsidRDefault="00000000" w:rsidP="002B245D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</w:t>
            </w:r>
            <w:r>
              <w:rPr>
                <w:rFonts w:cs="Arial"/>
                <w:lang w:val="fr-FR"/>
              </w:rPr>
              <w:t>determine subscriber type</w:t>
            </w:r>
            <w:r>
              <w:rPr>
                <w:rFonts w:cs="Arial"/>
                <w:lang w:val="fr-FR"/>
              </w:rPr>
              <w:t>.</w:t>
            </w:r>
          </w:p>
        </w:tc>
      </w:tr>
      <w:tr w:rsidR="0063737B" w:rsidRPr="003914BB" w14:paraId="13681532" w14:textId="77777777" w:rsidTr="004118C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2F" w14:textId="77777777" w:rsidR="0063737B" w:rsidRDefault="00000000" w:rsidP="002E018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30" w14:textId="77777777" w:rsidR="0063737B" w:rsidRDefault="00000000" w:rsidP="002E018B">
            <w:pPr>
              <w:numPr>
                <w:ilvl w:val="0"/>
                <w:numId w:val="23"/>
              </w:numPr>
            </w:pPr>
            <w:r w:rsidRPr="00CB09D4">
              <w:t>PortInRequest.</w:t>
            </w:r>
            <w:r>
              <w:t>AccountList.AccountRecord.SubscriberList.SubscriberRecord.MSISDN</w:t>
            </w:r>
          </w:p>
          <w:p w14:paraId="13681531" w14:textId="77777777" w:rsidR="0063737B" w:rsidRDefault="00000000" w:rsidP="002B245D"/>
        </w:tc>
      </w:tr>
      <w:tr w:rsidR="0063737B" w:rsidRPr="003914BB" w14:paraId="13681535" w14:textId="77777777" w:rsidTr="004118C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33" w14:textId="77777777" w:rsidR="0063737B" w:rsidRDefault="00000000" w:rsidP="002E018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34" w14:textId="77777777" w:rsidR="0063737B" w:rsidRDefault="00000000" w:rsidP="002E018B">
            <w:r>
              <w:t>RoutingNumber</w:t>
            </w:r>
          </w:p>
        </w:tc>
      </w:tr>
      <w:tr w:rsidR="0063737B" w:rsidRPr="003914BB" w14:paraId="13681538" w14:textId="77777777" w:rsidTr="004118C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36" w14:textId="77777777" w:rsidR="0063737B" w:rsidRDefault="00000000" w:rsidP="002E018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37" w14:textId="77777777" w:rsidR="0063737B" w:rsidRDefault="00000000" w:rsidP="002E018B">
            <w:r w:rsidRPr="00EB5543">
              <w:t>Not Applicable</w:t>
            </w:r>
          </w:p>
        </w:tc>
      </w:tr>
      <w:tr w:rsidR="0063737B" w:rsidRPr="003914BB" w14:paraId="1368153B" w14:textId="77777777" w:rsidTr="004118CD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39" w14:textId="77777777" w:rsidR="0063737B" w:rsidRDefault="00000000" w:rsidP="002E018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3A" w14:textId="77777777" w:rsidR="0063737B" w:rsidRDefault="00000000" w:rsidP="002E018B">
            <w:r>
              <w:t xml:space="preserve">Any exceptions encountered will be </w:t>
            </w:r>
            <w:r>
              <w:t>handled by the generic exception handler.</w:t>
            </w:r>
          </w:p>
        </w:tc>
      </w:tr>
    </w:tbl>
    <w:p w14:paraId="1368153C" w14:textId="77777777" w:rsidR="0063737B" w:rsidRDefault="00000000" w:rsidP="0063737B">
      <w:pPr>
        <w:jc w:val="center"/>
      </w:pPr>
    </w:p>
    <w:p w14:paraId="1368153E" w14:textId="5F257FBC" w:rsidR="000153B7" w:rsidRDefault="00000000">
      <w:pPr>
        <w:spacing w:after="200" w:line="276" w:lineRule="auto"/>
      </w:pP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153B7" w:rsidRPr="003914BB" w14:paraId="13681541" w14:textId="77777777" w:rsidTr="0081305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3F" w14:textId="77777777" w:rsidR="000153B7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40" w14:textId="77777777" w:rsidR="000153B7" w:rsidRPr="003914BB" w:rsidRDefault="00000000" w:rsidP="00052A70">
            <w:pPr>
              <w:rPr>
                <w:rFonts w:cs="Arial"/>
                <w:lang w:val="fr-FR"/>
              </w:rPr>
            </w:pPr>
            <w:r>
              <w:t>Update Routing Numbers</w:t>
            </w:r>
          </w:p>
        </w:tc>
      </w:tr>
      <w:tr w:rsidR="000153B7" w:rsidRPr="00EC05A0" w14:paraId="13681544" w14:textId="77777777" w:rsidTr="0081305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42" w14:textId="77777777" w:rsidR="000153B7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43" w14:textId="77777777" w:rsidR="000153B7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ervice to update routing numbers.</w:t>
            </w:r>
          </w:p>
        </w:tc>
      </w:tr>
      <w:tr w:rsidR="000153B7" w:rsidRPr="003914BB" w14:paraId="1368154C" w14:textId="77777777" w:rsidTr="0081305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45" w14:textId="77777777" w:rsidR="000153B7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46" w14:textId="77777777" w:rsidR="000153B7" w:rsidRDefault="00000000" w:rsidP="00052A70">
            <w:pPr>
              <w:numPr>
                <w:ilvl w:val="0"/>
                <w:numId w:val="23"/>
              </w:numPr>
            </w:pPr>
            <w:r w:rsidRPr="00CB09D4">
              <w:t>PortInRequest.</w:t>
            </w:r>
            <w:r>
              <w:t>AccountList.AccountRecord.SubscriberList.SubscriberRecord.MSISDN</w:t>
            </w:r>
          </w:p>
          <w:p w14:paraId="13681547" w14:textId="77777777" w:rsidR="000153B7" w:rsidRDefault="00000000" w:rsidP="00052A70">
            <w:pPr>
              <w:numPr>
                <w:ilvl w:val="0"/>
                <w:numId w:val="23"/>
              </w:numPr>
            </w:pPr>
            <w:r>
              <w:t>RoutingNumber</w:t>
            </w:r>
          </w:p>
          <w:p w14:paraId="13681548" w14:textId="77777777" w:rsidR="000153B7" w:rsidRDefault="00000000" w:rsidP="00052A70">
            <w:pPr>
              <w:numPr>
                <w:ilvl w:val="0"/>
                <w:numId w:val="23"/>
              </w:numPr>
            </w:pPr>
            <w:r w:rsidRPr="00CB09D4">
              <w:t>PortInRequest.</w:t>
            </w:r>
            <w:r>
              <w:t>AccountList.AccountRecord.SubscriberList.SubscriberRecord.PayType</w:t>
            </w:r>
          </w:p>
          <w:p w14:paraId="13681549" w14:textId="77777777" w:rsidR="000153B7" w:rsidRDefault="00000000" w:rsidP="00052A70">
            <w:pPr>
              <w:numPr>
                <w:ilvl w:val="0"/>
                <w:numId w:val="23"/>
              </w:numPr>
            </w:pPr>
            <w:r>
              <w:t>StartDate</w:t>
            </w:r>
          </w:p>
          <w:p w14:paraId="1368154A" w14:textId="77777777" w:rsidR="000153B7" w:rsidRDefault="00000000" w:rsidP="00052A70">
            <w:pPr>
              <w:numPr>
                <w:ilvl w:val="0"/>
                <w:numId w:val="23"/>
              </w:numPr>
            </w:pPr>
            <w:r>
              <w:t>EndDate</w:t>
            </w:r>
          </w:p>
          <w:p w14:paraId="1368154B" w14:textId="77777777" w:rsidR="000153B7" w:rsidRDefault="00000000" w:rsidP="00052A70"/>
        </w:tc>
      </w:tr>
      <w:tr w:rsidR="000153B7" w:rsidRPr="003914BB" w14:paraId="1368154F" w14:textId="77777777" w:rsidTr="0081305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4D" w14:textId="77777777" w:rsidR="000153B7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4E" w14:textId="77777777" w:rsidR="000153B7" w:rsidRDefault="00000000" w:rsidP="00052A70">
            <w:r w:rsidRPr="00EB5543">
              <w:t>Not Applicable</w:t>
            </w:r>
          </w:p>
        </w:tc>
      </w:tr>
      <w:tr w:rsidR="000153B7" w:rsidRPr="003914BB" w14:paraId="13681552" w14:textId="77777777" w:rsidTr="0081305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50" w14:textId="77777777" w:rsidR="000153B7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51" w14:textId="77777777" w:rsidR="000153B7" w:rsidRDefault="00000000" w:rsidP="00052A70">
            <w:r w:rsidRPr="00EB5543">
              <w:t>Not Applicable</w:t>
            </w:r>
          </w:p>
        </w:tc>
      </w:tr>
      <w:tr w:rsidR="000153B7" w:rsidRPr="003914BB" w14:paraId="13681555" w14:textId="77777777" w:rsidTr="0081305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53" w14:textId="77777777" w:rsidR="000153B7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54" w14:textId="77777777" w:rsidR="000153B7" w:rsidRDefault="00000000" w:rsidP="00052A70">
            <w:r>
              <w:t>Any exceptions encountered will be handled by the generic exception handler.</w:t>
            </w:r>
          </w:p>
        </w:tc>
      </w:tr>
    </w:tbl>
    <w:p w14:paraId="13681558" w14:textId="3CA23DE4" w:rsidR="006A1C32" w:rsidRDefault="00000000">
      <w:pPr>
        <w:spacing w:after="200" w:line="276" w:lineRule="auto"/>
      </w:pPr>
    </w:p>
    <w:p w14:paraId="206BC899" w14:textId="27778B55" w:rsidR="00813053" w:rsidRDefault="00000000" w:rsidP="00813053">
      <w:r>
        <w:t xml:space="preserve"> </w:t>
      </w:r>
      <w:r w:rsidRPr="00813053">
        <w:t>Credit Scoring</w:t>
      </w:r>
    </w:p>
    <w:p w14:paraId="0361D144" w14:textId="5CD0EDEF" w:rsidR="00813053" w:rsidRDefault="00000000" w:rsidP="007F3D4C">
      <w:r>
        <w:rPr>
          <w:noProof/>
          <w:lang w:val="en-US"/>
        </w:rPr>
        <w:lastRenderedPageBreak/>
        <w:drawing>
          <wp:inline distT="0" distB="0" distL="0" distR="0" wp14:anchorId="32A60C7B" wp14:editId="3B55C732">
            <wp:extent cx="6791325" cy="2295525"/>
            <wp:effectExtent l="0" t="0" r="9525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6791325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4CB61" w14:textId="283B351C" w:rsidR="007345D2" w:rsidRDefault="00000000" w:rsidP="007F3D4C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C19A5" w:rsidRPr="003914BB" w14:paraId="117623F1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62608F0" w14:textId="77777777" w:rsidR="007C19A5" w:rsidRPr="003914BB" w:rsidRDefault="00000000" w:rsidP="0054370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1E6F6" w14:textId="5AE80700" w:rsidR="007C19A5" w:rsidRPr="003914BB" w:rsidRDefault="00000000" w:rsidP="0054370B">
            <w:pPr>
              <w:rPr>
                <w:rFonts w:cs="Arial"/>
                <w:lang w:val="fr-FR"/>
              </w:rPr>
            </w:pPr>
            <w:r w:rsidRPr="0090177A">
              <w:t>Set New Customer</w:t>
            </w:r>
          </w:p>
        </w:tc>
      </w:tr>
      <w:tr w:rsidR="007C19A5" w:rsidRPr="00EC05A0" w14:paraId="61E1E3AE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4D8D58" w14:textId="77777777" w:rsidR="007C19A5" w:rsidRPr="00EC05A0" w:rsidRDefault="00000000" w:rsidP="0054370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45D08" w14:textId="256C5A84" w:rsidR="007C19A5" w:rsidRDefault="00000000" w:rsidP="0054370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>Script</w:t>
            </w:r>
            <w:r>
              <w:rPr>
                <w:rFonts w:cs="Arial"/>
                <w:b/>
                <w:lang w:val="fr-FR"/>
              </w:rPr>
              <w:t xml:space="preserve"> Task </w:t>
            </w:r>
            <w:r>
              <w:rPr>
                <w:rFonts w:cs="Arial"/>
                <w:lang w:val="fr-FR"/>
              </w:rPr>
              <w:t xml:space="preserve">which will </w:t>
            </w:r>
            <w:r>
              <w:rPr>
                <w:rFonts w:cs="Arial"/>
                <w:lang w:val="fr-FR"/>
              </w:rPr>
              <w:t xml:space="preserve">retrieve </w:t>
            </w:r>
            <w:r>
              <w:rPr>
                <w:rFonts w:cs="Arial"/>
                <w:lang w:val="fr-FR"/>
              </w:rPr>
              <w:t xml:space="preserve">the </w:t>
            </w:r>
            <w:r>
              <w:t>isNewCustomer</w:t>
            </w:r>
            <w:r>
              <w:rPr>
                <w:rFonts w:cs="Arial"/>
                <w:lang w:val="fr-FR"/>
              </w:rPr>
              <w:t xml:space="preserve"> flag and </w:t>
            </w:r>
            <w:r>
              <w:t xml:space="preserve"> </w:t>
            </w:r>
            <w:r w:rsidRPr="0090177A">
              <w:rPr>
                <w:rFonts w:cs="Arial"/>
                <w:lang w:val="fr-FR"/>
              </w:rPr>
              <w:t>totalAccount</w:t>
            </w:r>
            <w:r>
              <w:rPr>
                <w:rFonts w:cs="Arial"/>
                <w:lang w:val="fr-FR"/>
              </w:rPr>
              <w:t xml:space="preserve"> count for the customer. </w:t>
            </w:r>
            <w:r>
              <w:rPr>
                <w:rFonts w:cs="Arial"/>
                <w:lang w:val="fr-FR"/>
              </w:rPr>
              <w:t xml:space="preserve"> </w:t>
            </w:r>
          </w:p>
        </w:tc>
      </w:tr>
      <w:tr w:rsidR="007C19A5" w:rsidRPr="003914BB" w14:paraId="12504AC6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E87A01" w14:textId="77777777" w:rsidR="007C19A5" w:rsidRDefault="00000000" w:rsidP="0054370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DAB4A0" w14:textId="7E40383D" w:rsidR="007C19A5" w:rsidRDefault="00000000" w:rsidP="007F3D4C">
            <w:pPr>
              <w:numPr>
                <w:ilvl w:val="0"/>
                <w:numId w:val="23"/>
              </w:numPr>
            </w:pPr>
            <w:r>
              <w:t>Submit</w:t>
            </w:r>
            <w:r w:rsidRPr="00CB09D4">
              <w:t>PortInRequest</w:t>
            </w:r>
            <w:r>
              <w:t xml:space="preserve"> </w:t>
            </w:r>
          </w:p>
        </w:tc>
      </w:tr>
      <w:tr w:rsidR="007C19A5" w:rsidRPr="003914BB" w14:paraId="4DDEEE51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D514FF1" w14:textId="77777777" w:rsidR="007C19A5" w:rsidRDefault="00000000" w:rsidP="0054370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4AB5E" w14:textId="77777777" w:rsidR="007C19A5" w:rsidRDefault="00000000" w:rsidP="0054370B">
            <w:r w:rsidRPr="00EB5543">
              <w:t>Not Applicable</w:t>
            </w:r>
          </w:p>
        </w:tc>
      </w:tr>
      <w:tr w:rsidR="007C19A5" w:rsidRPr="003914BB" w14:paraId="37CC9636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6989F7" w14:textId="77777777" w:rsidR="007C19A5" w:rsidRDefault="00000000" w:rsidP="0054370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DEC230" w14:textId="77777777" w:rsidR="007C19A5" w:rsidRDefault="00000000" w:rsidP="0054370B">
            <w:r w:rsidRPr="00EB5543">
              <w:t>Not Applicable</w:t>
            </w:r>
          </w:p>
        </w:tc>
      </w:tr>
      <w:tr w:rsidR="007C19A5" w:rsidRPr="003914BB" w14:paraId="3A7585B4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EAB6950" w14:textId="77777777" w:rsidR="007C19A5" w:rsidRDefault="00000000" w:rsidP="0054370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3F7C8" w14:textId="2B9F4A79" w:rsidR="007C19A5" w:rsidRDefault="00000000" w:rsidP="0054370B">
            <w:r w:rsidRPr="00EB5543">
              <w:t>Not Applicable</w:t>
            </w:r>
          </w:p>
        </w:tc>
      </w:tr>
    </w:tbl>
    <w:p w14:paraId="49972042" w14:textId="77777777" w:rsidR="007C19A5" w:rsidRDefault="00000000" w:rsidP="007C19A5"/>
    <w:p w14:paraId="45BD63F6" w14:textId="77777777" w:rsidR="007C19A5" w:rsidRDefault="00000000" w:rsidP="007C19A5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4C436E01" w14:textId="5DCF5A98" w:rsidR="007C19A5" w:rsidRDefault="00000000" w:rsidP="007F3D4C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C19A5" w:rsidRPr="003914BB" w14:paraId="6EF1C23E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460B9D3" w14:textId="77777777" w:rsidR="007C19A5" w:rsidRPr="003914BB" w:rsidRDefault="00000000" w:rsidP="0054370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58E53" w14:textId="3C0BBEBA" w:rsidR="007C19A5" w:rsidRPr="003914BB" w:rsidRDefault="00000000" w:rsidP="0054370B">
            <w:pPr>
              <w:rPr>
                <w:rFonts w:cs="Arial"/>
                <w:lang w:val="fr-FR"/>
              </w:rPr>
            </w:pPr>
            <w:r w:rsidRPr="0097620D">
              <w:t>Retrieve Mass Scoring</w:t>
            </w:r>
          </w:p>
        </w:tc>
      </w:tr>
      <w:tr w:rsidR="007C19A5" w:rsidRPr="00EC05A0" w14:paraId="60E98AEF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BB5B84A" w14:textId="77777777" w:rsidR="007C19A5" w:rsidRPr="00EC05A0" w:rsidRDefault="00000000" w:rsidP="0054370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6BBACA" w14:textId="34D2086C" w:rsidR="007C19A5" w:rsidRDefault="00000000" w:rsidP="0054370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</w:t>
            </w:r>
            <w:r>
              <w:rPr>
                <w:rFonts w:cs="Arial"/>
                <w:lang w:val="fr-FR"/>
              </w:rPr>
              <w:t>retrieveMassScoring</w:t>
            </w:r>
            <w:r>
              <w:rPr>
                <w:rFonts w:cs="Arial"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 xml:space="preserve">operation to gather the </w:t>
            </w:r>
            <w:r>
              <w:rPr>
                <w:rFonts w:cs="Arial"/>
                <w:lang w:val="fr-FR"/>
              </w:rPr>
              <w:t xml:space="preserve">mass </w:t>
            </w:r>
            <w:r>
              <w:rPr>
                <w:rFonts w:cs="Arial"/>
                <w:lang w:val="fr-FR"/>
              </w:rPr>
              <w:t>scorings.</w:t>
            </w:r>
          </w:p>
        </w:tc>
      </w:tr>
      <w:tr w:rsidR="007C19A5" w:rsidRPr="003914BB" w14:paraId="3DD0A50C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83CB76" w14:textId="77777777" w:rsidR="007C19A5" w:rsidRDefault="00000000" w:rsidP="0054370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737808" w14:textId="7E727EA9" w:rsidR="007C19A5" w:rsidRDefault="00000000" w:rsidP="0054370B">
            <w:r>
              <w:t>Submit</w:t>
            </w:r>
            <w:r w:rsidRPr="00CB09D4">
              <w:t>PortInRequest</w:t>
            </w:r>
          </w:p>
        </w:tc>
      </w:tr>
      <w:tr w:rsidR="007C19A5" w:rsidRPr="003914BB" w14:paraId="5693EC24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858848C" w14:textId="77777777" w:rsidR="007C19A5" w:rsidRDefault="00000000" w:rsidP="0054370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19167" w14:textId="77777777" w:rsidR="007C19A5" w:rsidRDefault="00000000" w:rsidP="0054370B">
            <w:r w:rsidRPr="00EB5543">
              <w:t>Not Applicable</w:t>
            </w:r>
          </w:p>
        </w:tc>
      </w:tr>
      <w:tr w:rsidR="007C19A5" w:rsidRPr="003914BB" w14:paraId="729C4F83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3D7051D" w14:textId="77777777" w:rsidR="007C19A5" w:rsidRDefault="00000000" w:rsidP="0054370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BC974" w14:textId="77777777" w:rsidR="007C19A5" w:rsidRDefault="00000000" w:rsidP="0054370B">
            <w:r w:rsidRPr="00EB5543">
              <w:t>Not Applicable</w:t>
            </w:r>
          </w:p>
        </w:tc>
      </w:tr>
      <w:tr w:rsidR="007C19A5" w:rsidRPr="003914BB" w14:paraId="66FDA9AC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1A355D7" w14:textId="77777777" w:rsidR="007C19A5" w:rsidRDefault="00000000" w:rsidP="0054370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0FFAF" w14:textId="77777777" w:rsidR="007C19A5" w:rsidRDefault="00000000" w:rsidP="0054370B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2C63282B" w14:textId="77777777" w:rsidR="007C19A5" w:rsidRDefault="00000000" w:rsidP="007C19A5"/>
    <w:p w14:paraId="7308B6AF" w14:textId="77777777" w:rsidR="007C19A5" w:rsidRDefault="00000000" w:rsidP="007C19A5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C19A5" w:rsidRPr="003914BB" w14:paraId="5A5CFEC8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0555934" w14:textId="77777777" w:rsidR="007C19A5" w:rsidRPr="003914BB" w:rsidRDefault="00000000" w:rsidP="0054370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BDCA8" w14:textId="17164095" w:rsidR="007C19A5" w:rsidRPr="003914BB" w:rsidRDefault="00000000" w:rsidP="0054370B">
            <w:pPr>
              <w:rPr>
                <w:rFonts w:cs="Arial"/>
                <w:lang w:val="fr-FR"/>
              </w:rPr>
            </w:pPr>
            <w:r w:rsidRPr="00403D01">
              <w:t>Retrieve Acquisition Scoring</w:t>
            </w:r>
          </w:p>
        </w:tc>
      </w:tr>
      <w:tr w:rsidR="007C19A5" w:rsidRPr="00EC05A0" w14:paraId="65EF0232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CA7321F" w14:textId="77777777" w:rsidR="007C19A5" w:rsidRPr="00EC05A0" w:rsidRDefault="00000000" w:rsidP="0054370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3AA594" w14:textId="26D432C2" w:rsidR="007C19A5" w:rsidRDefault="00000000" w:rsidP="0054370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retrieveAc</w:t>
            </w:r>
            <w:r>
              <w:rPr>
                <w:rFonts w:cs="Arial"/>
                <w:lang w:val="fr-FR"/>
              </w:rPr>
              <w:t>quisition</w:t>
            </w:r>
            <w:r>
              <w:rPr>
                <w:rFonts w:cs="Arial"/>
                <w:lang w:val="fr-FR"/>
              </w:rPr>
              <w:t xml:space="preserve">Scoring operation to gather the </w:t>
            </w:r>
            <w:r>
              <w:rPr>
                <w:rFonts w:cs="Arial"/>
                <w:lang w:val="fr-FR"/>
              </w:rPr>
              <w:t>acquisition</w:t>
            </w:r>
            <w:r>
              <w:rPr>
                <w:rFonts w:cs="Arial"/>
                <w:lang w:val="fr-FR"/>
              </w:rPr>
              <w:t xml:space="preserve"> scorings.</w:t>
            </w:r>
          </w:p>
        </w:tc>
      </w:tr>
      <w:tr w:rsidR="007C19A5" w:rsidRPr="003914BB" w14:paraId="1BF9EDA3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D341381" w14:textId="77777777" w:rsidR="007C19A5" w:rsidRDefault="00000000" w:rsidP="0054370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BAFFF3" w14:textId="22D600EE" w:rsidR="007C19A5" w:rsidRDefault="00000000" w:rsidP="007F3D4C">
            <w:pPr>
              <w:numPr>
                <w:ilvl w:val="0"/>
                <w:numId w:val="23"/>
              </w:numPr>
            </w:pPr>
            <w:r>
              <w:t>Submit</w:t>
            </w:r>
            <w:r w:rsidRPr="00CB09D4">
              <w:t>PortInRequest</w:t>
            </w:r>
          </w:p>
        </w:tc>
      </w:tr>
      <w:tr w:rsidR="007C19A5" w:rsidRPr="003914BB" w14:paraId="234770D4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E1E5051" w14:textId="77777777" w:rsidR="007C19A5" w:rsidRDefault="00000000" w:rsidP="0054370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C25EA" w14:textId="77777777" w:rsidR="007C19A5" w:rsidRDefault="00000000" w:rsidP="0054370B">
            <w:r w:rsidRPr="00EB5543">
              <w:t>Not Applicable</w:t>
            </w:r>
          </w:p>
        </w:tc>
      </w:tr>
      <w:tr w:rsidR="007C19A5" w:rsidRPr="003914BB" w14:paraId="41A6479D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6C0414C" w14:textId="77777777" w:rsidR="007C19A5" w:rsidRDefault="00000000" w:rsidP="0054370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5B0A4" w14:textId="77777777" w:rsidR="007C19A5" w:rsidRDefault="00000000" w:rsidP="0054370B">
            <w:r w:rsidRPr="00EB5543">
              <w:t>Not Applicable</w:t>
            </w:r>
          </w:p>
        </w:tc>
      </w:tr>
      <w:tr w:rsidR="007C19A5" w:rsidRPr="003914BB" w14:paraId="5ADA7BAF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316292E" w14:textId="77777777" w:rsidR="007C19A5" w:rsidRDefault="00000000" w:rsidP="0054370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686B4" w14:textId="77777777" w:rsidR="007C19A5" w:rsidRDefault="00000000" w:rsidP="0054370B">
            <w:r>
              <w:t>Any exceptions encountered will be handled by the generic exception handler.</w:t>
            </w:r>
          </w:p>
        </w:tc>
      </w:tr>
    </w:tbl>
    <w:p w14:paraId="0AC7CFAE" w14:textId="77777777" w:rsidR="007C19A5" w:rsidRDefault="00000000" w:rsidP="007C19A5"/>
    <w:p w14:paraId="35A63F92" w14:textId="77777777" w:rsidR="006E6627" w:rsidRDefault="00000000" w:rsidP="007C19A5">
      <w:pPr>
        <w:spacing w:after="200" w:line="276" w:lineRule="auto"/>
      </w:pPr>
    </w:p>
    <w:p w14:paraId="78873408" w14:textId="77777777" w:rsidR="006E6627" w:rsidRDefault="00000000" w:rsidP="007C19A5">
      <w:pPr>
        <w:spacing w:after="200" w:line="276" w:lineRule="auto"/>
      </w:pPr>
    </w:p>
    <w:p w14:paraId="2E76F74A" w14:textId="45E18A66" w:rsidR="007C19A5" w:rsidRDefault="00000000" w:rsidP="007C19A5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6E6627" w:rsidRPr="003914BB" w14:paraId="322FDC67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8E89AF7" w14:textId="77777777" w:rsidR="006E6627" w:rsidRPr="003914BB" w:rsidRDefault="00000000" w:rsidP="0054370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DD4F7" w14:textId="77777777" w:rsidR="006E6627" w:rsidRPr="003914BB" w:rsidRDefault="00000000" w:rsidP="0054370B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6E6627" w:rsidRPr="00EC05A0" w14:paraId="191B1577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12718A2" w14:textId="77777777" w:rsidR="006E6627" w:rsidRPr="00EC05A0" w:rsidRDefault="00000000" w:rsidP="0054370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E8E80E" w14:textId="77777777" w:rsidR="006E6627" w:rsidRDefault="00000000" w:rsidP="0054370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6E6627" w:rsidRPr="003914BB" w14:paraId="2E4020B1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F13286F" w14:textId="77777777" w:rsidR="006E6627" w:rsidRDefault="00000000" w:rsidP="0054370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2F89F" w14:textId="77777777" w:rsidR="006E6627" w:rsidRDefault="00000000" w:rsidP="0054370B">
            <w:r>
              <w:t>RetrieveCustomer Proxy Service Request</w:t>
            </w:r>
          </w:p>
          <w:p w14:paraId="5608E4D8" w14:textId="77777777" w:rsidR="006E6627" w:rsidRDefault="00000000" w:rsidP="0054370B">
            <w:pPr>
              <w:numPr>
                <w:ilvl w:val="0"/>
                <w:numId w:val="5"/>
              </w:numPr>
            </w:pPr>
            <w:r>
              <w:t>SubmitPortInOrderRequest</w:t>
            </w:r>
            <w:r w:rsidRPr="006E4335">
              <w:t>.</w:t>
            </w:r>
            <w:r>
              <w:t>MSISDN</w:t>
            </w:r>
          </w:p>
        </w:tc>
      </w:tr>
      <w:tr w:rsidR="006E6627" w:rsidRPr="003914BB" w14:paraId="213D685F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D32E131" w14:textId="77777777" w:rsidR="006E6627" w:rsidRDefault="00000000" w:rsidP="0054370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F60C29" w14:textId="77777777" w:rsidR="006E6627" w:rsidRDefault="00000000" w:rsidP="0054370B">
            <w:r>
              <w:t>RetrieveCustomer Proxy Service Response</w:t>
            </w:r>
          </w:p>
        </w:tc>
      </w:tr>
      <w:tr w:rsidR="006E6627" w:rsidRPr="003914BB" w14:paraId="5C77E62D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BD9D86E" w14:textId="77777777" w:rsidR="006E6627" w:rsidRDefault="00000000" w:rsidP="0054370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0DE95" w14:textId="77777777" w:rsidR="006E6627" w:rsidRDefault="00000000" w:rsidP="0054370B">
            <w:r>
              <w:t>Not Applicable</w:t>
            </w:r>
          </w:p>
        </w:tc>
      </w:tr>
      <w:tr w:rsidR="006E6627" w:rsidRPr="003914BB" w14:paraId="158314A6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EC6237C" w14:textId="77777777" w:rsidR="006E6627" w:rsidRDefault="00000000" w:rsidP="0054370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C55C5" w14:textId="77777777" w:rsidR="006E6627" w:rsidRDefault="00000000" w:rsidP="0054370B">
            <w:r>
              <w:t>Any exceptions encountered will be handled by the generic exception handler.</w:t>
            </w:r>
          </w:p>
        </w:tc>
      </w:tr>
    </w:tbl>
    <w:p w14:paraId="1AD1F996" w14:textId="46A0ACED" w:rsidR="007C19A5" w:rsidRDefault="00000000" w:rsidP="007F3D4C"/>
    <w:p w14:paraId="1D16CC87" w14:textId="0EB11503" w:rsidR="003D3843" w:rsidRDefault="00000000" w:rsidP="007F3D4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D3843" w:rsidRPr="003914BB" w14:paraId="361B34DC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52F2FF1" w14:textId="77777777" w:rsidR="003D3843" w:rsidRPr="003914BB" w:rsidRDefault="00000000" w:rsidP="0054370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4EF508" w14:textId="20DB88A9" w:rsidR="003D3843" w:rsidRPr="003914BB" w:rsidRDefault="00000000" w:rsidP="0054370B">
            <w:pPr>
              <w:rPr>
                <w:rFonts w:cs="Arial"/>
                <w:lang w:val="fr-FR"/>
              </w:rPr>
            </w:pPr>
            <w:r w:rsidRPr="003D3843">
              <w:t>Generate Update Customer Correlation Id</w:t>
            </w:r>
          </w:p>
        </w:tc>
      </w:tr>
      <w:tr w:rsidR="003D3843" w:rsidRPr="00EC05A0" w14:paraId="77C0AC10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CC7A6A0" w14:textId="77777777" w:rsidR="003D3843" w:rsidRPr="00EC05A0" w:rsidRDefault="00000000" w:rsidP="0054370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025A3" w14:textId="3C8AC44A" w:rsidR="003D3843" w:rsidRDefault="00000000" w:rsidP="0054370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database procedure to </w:t>
            </w:r>
            <w:r>
              <w:rPr>
                <w:rFonts w:cs="Arial"/>
                <w:lang w:val="fr-FR"/>
              </w:rPr>
              <w:t>generate a new correlation id.</w:t>
            </w:r>
            <w:r>
              <w:rPr>
                <w:rFonts w:cs="Arial"/>
                <w:lang w:val="fr-FR"/>
              </w:rPr>
              <w:t xml:space="preserve"> </w:t>
            </w:r>
          </w:p>
        </w:tc>
      </w:tr>
      <w:tr w:rsidR="003D3843" w:rsidRPr="003914BB" w14:paraId="30237158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595D773" w14:textId="77777777" w:rsidR="003D3843" w:rsidRDefault="00000000" w:rsidP="0054370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73782" w14:textId="77777777" w:rsidR="003D3843" w:rsidRDefault="00000000" w:rsidP="0054370B">
            <w:r>
              <w:t>UpdateCustomer Proxy Service Request</w:t>
            </w:r>
          </w:p>
          <w:p w14:paraId="0899632D" w14:textId="77777777" w:rsidR="003D3843" w:rsidRDefault="00000000" w:rsidP="003D3843">
            <w:pPr>
              <w:numPr>
                <w:ilvl w:val="0"/>
                <w:numId w:val="8"/>
              </w:numPr>
            </w:pPr>
            <w:r>
              <w:t>SubmitPortInOrderRequest</w:t>
            </w:r>
          </w:p>
          <w:p w14:paraId="7F7E6CDE" w14:textId="539ABC3D" w:rsidR="003D3843" w:rsidRDefault="00000000" w:rsidP="007F3D4C">
            <w:pPr>
              <w:ind w:left="360"/>
            </w:pPr>
          </w:p>
        </w:tc>
      </w:tr>
      <w:tr w:rsidR="003D3843" w:rsidRPr="003914BB" w14:paraId="448235E3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ABFF7A3" w14:textId="77777777" w:rsidR="003D3843" w:rsidRDefault="00000000" w:rsidP="0054370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8C0AAC" w14:textId="2EF26F85" w:rsidR="003D3843" w:rsidRDefault="00000000" w:rsidP="0054370B">
            <w:r>
              <w:t>Correlation Id</w:t>
            </w:r>
          </w:p>
        </w:tc>
      </w:tr>
      <w:tr w:rsidR="003D3843" w:rsidRPr="003914BB" w14:paraId="5B765D90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25A114B" w14:textId="77777777" w:rsidR="003D3843" w:rsidRDefault="00000000" w:rsidP="0054370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563D31" w14:textId="77777777" w:rsidR="003D3843" w:rsidRDefault="00000000" w:rsidP="0054370B">
            <w:r w:rsidRPr="00EB5543">
              <w:t>Not Applicable</w:t>
            </w:r>
          </w:p>
        </w:tc>
      </w:tr>
      <w:tr w:rsidR="003D3843" w:rsidRPr="003914BB" w14:paraId="7C1958B5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6F03234" w14:textId="77777777" w:rsidR="003D3843" w:rsidRDefault="00000000" w:rsidP="0054370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C2ED61" w14:textId="77777777" w:rsidR="003D3843" w:rsidRDefault="00000000" w:rsidP="0054370B">
            <w:r>
              <w:t xml:space="preserve">For new customer - to </w:t>
            </w:r>
            <w:r>
              <w:t>populate credit score as “3” if RetrieveAcquisitionScoring fails to return credit score</w:t>
            </w:r>
          </w:p>
        </w:tc>
      </w:tr>
    </w:tbl>
    <w:p w14:paraId="3A7FCFE2" w14:textId="5456E8FE" w:rsidR="003D3843" w:rsidRDefault="00000000" w:rsidP="007F3D4C"/>
    <w:p w14:paraId="25353496" w14:textId="77777777" w:rsidR="003D3843" w:rsidRDefault="00000000" w:rsidP="007F3D4C"/>
    <w:p w14:paraId="5732B0AA" w14:textId="4EB03C67" w:rsidR="00073624" w:rsidRDefault="00000000" w:rsidP="007F3D4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13AAF" w:rsidRPr="003914BB" w14:paraId="1BC298BA" w14:textId="77777777" w:rsidTr="003D384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F235E70" w14:textId="77777777" w:rsidR="00C13AAF" w:rsidRPr="003914BB" w:rsidRDefault="00000000" w:rsidP="0054370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AC633" w14:textId="4E6559B4" w:rsidR="00C13AAF" w:rsidRPr="003914BB" w:rsidRDefault="00000000" w:rsidP="0054370B">
            <w:pPr>
              <w:rPr>
                <w:rFonts w:cs="Arial"/>
                <w:lang w:val="fr-FR"/>
              </w:rPr>
            </w:pPr>
            <w:r>
              <w:t>Update Customer</w:t>
            </w:r>
          </w:p>
        </w:tc>
      </w:tr>
      <w:tr w:rsidR="00C13AAF" w:rsidRPr="00EC05A0" w14:paraId="0DDCAB5E" w14:textId="77777777" w:rsidTr="003D384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9D756" w14:textId="77777777" w:rsidR="00C13AAF" w:rsidRPr="00EC05A0" w:rsidRDefault="00000000" w:rsidP="0054370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6C7D2" w14:textId="77777777" w:rsidR="00C13AAF" w:rsidRDefault="00000000" w:rsidP="0054370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update a specfic account information. </w:t>
            </w:r>
          </w:p>
        </w:tc>
      </w:tr>
      <w:tr w:rsidR="00C13AAF" w:rsidRPr="003914BB" w14:paraId="1F5150DB" w14:textId="77777777" w:rsidTr="003D384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5A6F416" w14:textId="77777777" w:rsidR="00C13AAF" w:rsidRDefault="00000000" w:rsidP="0054370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EE002" w14:textId="77777777" w:rsidR="00C13AAF" w:rsidRDefault="00000000" w:rsidP="0054370B">
            <w:r>
              <w:t>UpdateCustomer Proxy Service Request</w:t>
            </w:r>
          </w:p>
          <w:p w14:paraId="08F0CC2A" w14:textId="77777777" w:rsidR="00C13AAF" w:rsidRDefault="00000000" w:rsidP="00C13AAF">
            <w:pPr>
              <w:numPr>
                <w:ilvl w:val="0"/>
                <w:numId w:val="8"/>
              </w:numPr>
            </w:pPr>
            <w:r>
              <w:t>SubmitPortInOrderRequest</w:t>
            </w:r>
          </w:p>
          <w:p w14:paraId="6CA8B5BF" w14:textId="25459E97" w:rsidR="003D3843" w:rsidRDefault="00000000" w:rsidP="00C13AAF">
            <w:pPr>
              <w:numPr>
                <w:ilvl w:val="0"/>
                <w:numId w:val="8"/>
              </w:numPr>
            </w:pPr>
            <w:r>
              <w:t>Correlation Id</w:t>
            </w:r>
          </w:p>
        </w:tc>
      </w:tr>
      <w:tr w:rsidR="00C13AAF" w:rsidRPr="003914BB" w14:paraId="705BB5DB" w14:textId="77777777" w:rsidTr="003D384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D97ADC4" w14:textId="77777777" w:rsidR="00C13AAF" w:rsidRDefault="00000000" w:rsidP="0054370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1E144" w14:textId="603CC52A" w:rsidR="00C13AAF" w:rsidRDefault="00000000" w:rsidP="0054370B">
            <w:r>
              <w:t>UpdateCustomerResponse</w:t>
            </w:r>
          </w:p>
        </w:tc>
      </w:tr>
      <w:tr w:rsidR="00C13AAF" w:rsidRPr="003914BB" w14:paraId="2D198934" w14:textId="77777777" w:rsidTr="003D384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95C8FB1" w14:textId="77777777" w:rsidR="00C13AAF" w:rsidRDefault="00000000" w:rsidP="0054370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139F7" w14:textId="77777777" w:rsidR="00C13AAF" w:rsidRDefault="00000000" w:rsidP="0054370B">
            <w:r w:rsidRPr="00EB5543">
              <w:t>Not Applicable</w:t>
            </w:r>
          </w:p>
        </w:tc>
      </w:tr>
      <w:tr w:rsidR="00C13AAF" w:rsidRPr="003914BB" w14:paraId="3C41FF1B" w14:textId="77777777" w:rsidTr="003D384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7B16CE0" w14:textId="77777777" w:rsidR="00C13AAF" w:rsidRDefault="00000000" w:rsidP="0054370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AAB72C" w14:textId="77777777" w:rsidR="00C13AAF" w:rsidRDefault="00000000" w:rsidP="0054370B">
            <w:r>
              <w:t>For new customer - to populate credit score as “3” if RetrieveAcquisitionScoring fails to return credit score</w:t>
            </w:r>
          </w:p>
        </w:tc>
      </w:tr>
    </w:tbl>
    <w:p w14:paraId="30C5F901" w14:textId="35EE6505" w:rsidR="005114D7" w:rsidRDefault="00000000" w:rsidP="007F3D4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114D7" w:rsidRPr="003914BB" w14:paraId="21F43273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4F89E52" w14:textId="77777777" w:rsidR="005114D7" w:rsidRPr="003914BB" w:rsidRDefault="00000000" w:rsidP="0054370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DE79D1" w14:textId="74505341" w:rsidR="005114D7" w:rsidRPr="007F3D4C" w:rsidRDefault="00000000" w:rsidP="0054370B">
            <w:r w:rsidRPr="005114D7">
              <w:t>RetrieveCreditLimit</w:t>
            </w:r>
          </w:p>
        </w:tc>
      </w:tr>
      <w:tr w:rsidR="005114D7" w:rsidRPr="00EC05A0" w14:paraId="63B7592C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040326E" w14:textId="77777777" w:rsidR="005114D7" w:rsidRPr="00EC05A0" w:rsidRDefault="00000000" w:rsidP="0054370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DB78D5" w14:textId="6C7A27FF" w:rsidR="005114D7" w:rsidRDefault="00000000" w:rsidP="0054370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the credeit limit for the customer </w:t>
            </w:r>
          </w:p>
        </w:tc>
      </w:tr>
      <w:tr w:rsidR="005114D7" w:rsidRPr="003914BB" w14:paraId="251044E7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BE4C601" w14:textId="77777777" w:rsidR="005114D7" w:rsidRDefault="00000000" w:rsidP="0054370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B837D" w14:textId="0FE383E2" w:rsidR="005114D7" w:rsidRDefault="00000000" w:rsidP="005114D7">
            <w:pPr>
              <w:numPr>
                <w:ilvl w:val="0"/>
                <w:numId w:val="8"/>
              </w:numPr>
            </w:pPr>
            <w:r>
              <w:t>SubmitPortInOrderRequest</w:t>
            </w:r>
          </w:p>
        </w:tc>
      </w:tr>
      <w:tr w:rsidR="005114D7" w:rsidRPr="003914BB" w14:paraId="67E32BB5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301A5F" w14:textId="77777777" w:rsidR="005114D7" w:rsidRDefault="00000000" w:rsidP="0054370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70A127" w14:textId="2212D2E0" w:rsidR="005114D7" w:rsidRDefault="00000000" w:rsidP="0054370B">
            <w:r>
              <w:t>retrieveCreditLimitResponse</w:t>
            </w:r>
          </w:p>
        </w:tc>
      </w:tr>
      <w:tr w:rsidR="005114D7" w:rsidRPr="003914BB" w14:paraId="1FDEEDB8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110B718" w14:textId="77777777" w:rsidR="005114D7" w:rsidRDefault="00000000" w:rsidP="0054370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4CBC41" w14:textId="77777777" w:rsidR="005114D7" w:rsidRDefault="00000000" w:rsidP="0054370B">
            <w:r w:rsidRPr="00EB5543">
              <w:t>Not Applicable</w:t>
            </w:r>
          </w:p>
        </w:tc>
      </w:tr>
      <w:tr w:rsidR="005114D7" w:rsidRPr="003914BB" w14:paraId="43AD38A5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6527918" w14:textId="77777777" w:rsidR="005114D7" w:rsidRDefault="00000000" w:rsidP="0054370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C71F9" w14:textId="77777777" w:rsidR="005114D7" w:rsidRDefault="00000000" w:rsidP="0054370B">
            <w:r>
              <w:t xml:space="preserve">For new customer - to populate credit score as “3” if </w:t>
            </w:r>
            <w:r>
              <w:t>RetrieveAcquisitionScoring fails to return credit score</w:t>
            </w:r>
          </w:p>
        </w:tc>
      </w:tr>
    </w:tbl>
    <w:p w14:paraId="15A63980" w14:textId="77777777" w:rsidR="005114D7" w:rsidRDefault="00000000" w:rsidP="007F3D4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56D11" w:rsidRPr="003914BB" w14:paraId="19F7159D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DCC1486" w14:textId="77777777" w:rsidR="00256D11" w:rsidRPr="003914BB" w:rsidRDefault="00000000" w:rsidP="0054370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3C50DD" w14:textId="59B36E49" w:rsidR="00256D11" w:rsidRPr="0004631E" w:rsidRDefault="00000000" w:rsidP="0054370B">
            <w:r w:rsidRPr="00256D11">
              <w:t>Generate Update Subscriber Correlation Id</w:t>
            </w:r>
          </w:p>
        </w:tc>
      </w:tr>
      <w:tr w:rsidR="00256D11" w:rsidRPr="00EC05A0" w14:paraId="48A8329D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704EE18" w14:textId="77777777" w:rsidR="00256D11" w:rsidRPr="00EC05A0" w:rsidRDefault="00000000" w:rsidP="00256D11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2EE230" w14:textId="16B0E94F" w:rsidR="00256D11" w:rsidRDefault="00000000" w:rsidP="00256D11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database procedure to generate a new correlation id. </w:t>
            </w:r>
          </w:p>
        </w:tc>
      </w:tr>
      <w:tr w:rsidR="00256D11" w:rsidRPr="003914BB" w14:paraId="772A3227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AA8F71" w14:textId="77777777" w:rsidR="00256D11" w:rsidRDefault="00000000" w:rsidP="00256D11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5310B" w14:textId="77777777" w:rsidR="00256D11" w:rsidRDefault="00000000" w:rsidP="00256D11">
            <w:r>
              <w:t>UpdateCustomer Proxy Service Request</w:t>
            </w:r>
          </w:p>
          <w:p w14:paraId="654DDD28" w14:textId="3CBB46B6" w:rsidR="00256D11" w:rsidRDefault="00000000" w:rsidP="00256D11">
            <w:pPr>
              <w:numPr>
                <w:ilvl w:val="0"/>
                <w:numId w:val="8"/>
              </w:numPr>
            </w:pPr>
            <w:r>
              <w:t>SubmitPortInOrderRequest</w:t>
            </w:r>
          </w:p>
        </w:tc>
      </w:tr>
      <w:tr w:rsidR="00256D11" w:rsidRPr="003914BB" w14:paraId="6C2B079D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8D2EE37" w14:textId="77777777" w:rsidR="00256D11" w:rsidRDefault="00000000" w:rsidP="00256D11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98B1F" w14:textId="174DDDBB" w:rsidR="00256D11" w:rsidRDefault="00000000" w:rsidP="00256D11">
            <w:r>
              <w:t>Correlation Id</w:t>
            </w:r>
          </w:p>
        </w:tc>
      </w:tr>
      <w:tr w:rsidR="00256D11" w:rsidRPr="003914BB" w14:paraId="53D52BBB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9D00CB1" w14:textId="77777777" w:rsidR="00256D11" w:rsidRDefault="00000000" w:rsidP="00256D11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3C97A" w14:textId="2F8C891C" w:rsidR="00256D11" w:rsidRDefault="00000000" w:rsidP="00256D11">
            <w:r w:rsidRPr="00EB5543">
              <w:t>Not Applicable</w:t>
            </w:r>
          </w:p>
        </w:tc>
      </w:tr>
      <w:tr w:rsidR="00256D11" w:rsidRPr="003914BB" w14:paraId="7BE923C4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3FB79AE" w14:textId="77777777" w:rsidR="00256D11" w:rsidRDefault="00000000" w:rsidP="00256D11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7CC65" w14:textId="45DF2DA0" w:rsidR="00256D11" w:rsidRDefault="00000000" w:rsidP="00256D11">
            <w:r>
              <w:t>For new customer - to populate credit score as “3” if RetrieveAcquisitionScoring fails to return credit score</w:t>
            </w:r>
          </w:p>
        </w:tc>
      </w:tr>
    </w:tbl>
    <w:p w14:paraId="3BECC1A2" w14:textId="3A0E17AE" w:rsidR="00073624" w:rsidRDefault="00000000" w:rsidP="007F3D4C"/>
    <w:p w14:paraId="49AF4341" w14:textId="63B3F4AB" w:rsidR="00256D11" w:rsidRDefault="00000000" w:rsidP="007F3D4C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56D11" w:rsidRPr="003914BB" w14:paraId="79D07B06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286BEE0" w14:textId="77777777" w:rsidR="00256D11" w:rsidRPr="003914BB" w:rsidRDefault="00000000" w:rsidP="0054370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584B2" w14:textId="77777777" w:rsidR="00256D11" w:rsidRPr="0004631E" w:rsidRDefault="00000000" w:rsidP="0054370B">
            <w:r w:rsidRPr="005114D7">
              <w:t>RetrieveCreditLimit</w:t>
            </w:r>
          </w:p>
        </w:tc>
      </w:tr>
      <w:tr w:rsidR="00256D11" w:rsidRPr="00EC05A0" w14:paraId="32607969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E0C97A1" w14:textId="77777777" w:rsidR="00256D11" w:rsidRPr="00EC05A0" w:rsidRDefault="00000000" w:rsidP="0054370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1DE78" w14:textId="77777777" w:rsidR="00256D11" w:rsidRDefault="00000000" w:rsidP="0054370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the credeit limit for the customer </w:t>
            </w:r>
          </w:p>
        </w:tc>
      </w:tr>
      <w:tr w:rsidR="00256D11" w:rsidRPr="003914BB" w14:paraId="49EEE74B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A1E867D" w14:textId="77777777" w:rsidR="00256D11" w:rsidRDefault="00000000" w:rsidP="0054370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1A3EFB" w14:textId="77777777" w:rsidR="00256D11" w:rsidRDefault="00000000" w:rsidP="0054370B">
            <w:pPr>
              <w:numPr>
                <w:ilvl w:val="0"/>
                <w:numId w:val="8"/>
              </w:numPr>
            </w:pPr>
            <w:r>
              <w:t>SubmitPortInOrderRequest</w:t>
            </w:r>
          </w:p>
        </w:tc>
      </w:tr>
      <w:tr w:rsidR="00256D11" w:rsidRPr="003914BB" w14:paraId="150401FE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D2C065B" w14:textId="77777777" w:rsidR="00256D11" w:rsidRDefault="00000000" w:rsidP="0054370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CB04B" w14:textId="77777777" w:rsidR="00256D11" w:rsidRDefault="00000000" w:rsidP="0054370B">
            <w:r>
              <w:t>retrieveCreditLimitResponse</w:t>
            </w:r>
          </w:p>
        </w:tc>
      </w:tr>
      <w:tr w:rsidR="00256D11" w:rsidRPr="003914BB" w14:paraId="63A7413D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5CD3175" w14:textId="77777777" w:rsidR="00256D11" w:rsidRDefault="00000000" w:rsidP="0054370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F3A95" w14:textId="77777777" w:rsidR="00256D11" w:rsidRDefault="00000000" w:rsidP="0054370B">
            <w:r w:rsidRPr="00EB5543">
              <w:t>Not Applicable</w:t>
            </w:r>
          </w:p>
        </w:tc>
      </w:tr>
      <w:tr w:rsidR="00256D11" w:rsidRPr="003914BB" w14:paraId="03E48EE5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7EBC92" w14:textId="77777777" w:rsidR="00256D11" w:rsidRDefault="00000000" w:rsidP="0054370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4E6BB" w14:textId="77777777" w:rsidR="00256D11" w:rsidRDefault="00000000" w:rsidP="0054370B">
            <w:r>
              <w:t>For new customer - to populate credit score as “3” if RetrieveAcquisitionScoring fails to return credit score</w:t>
            </w:r>
          </w:p>
        </w:tc>
      </w:tr>
    </w:tbl>
    <w:p w14:paraId="09BE3F15" w14:textId="77777777" w:rsidR="00256D11" w:rsidRDefault="00000000" w:rsidP="007F3D4C"/>
    <w:p w14:paraId="515FB9FD" w14:textId="1CDD4D45" w:rsidR="00073624" w:rsidRDefault="00000000" w:rsidP="007F3D4C"/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DE0F93" w:rsidRPr="003914BB" w14:paraId="50F04498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433D6D" w14:textId="77777777" w:rsidR="00DE0F93" w:rsidRPr="003914BB" w:rsidRDefault="00000000" w:rsidP="0054370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84DDF" w14:textId="77777777" w:rsidR="00DE0F93" w:rsidRPr="003914BB" w:rsidRDefault="00000000" w:rsidP="0054370B">
            <w:pPr>
              <w:rPr>
                <w:rFonts w:cs="Arial"/>
                <w:lang w:val="fr-FR"/>
              </w:rPr>
            </w:pPr>
            <w:r>
              <w:t>Update Subscriber</w:t>
            </w:r>
          </w:p>
        </w:tc>
      </w:tr>
      <w:tr w:rsidR="00DE0F93" w:rsidRPr="00EC05A0" w14:paraId="76B2F31B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C845A3B" w14:textId="77777777" w:rsidR="00DE0F93" w:rsidRPr="00EC05A0" w:rsidRDefault="00000000" w:rsidP="0054370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64932" w14:textId="77777777" w:rsidR="00DE0F93" w:rsidRDefault="00000000" w:rsidP="0054370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update a specfic account information. </w:t>
            </w:r>
          </w:p>
        </w:tc>
      </w:tr>
      <w:tr w:rsidR="00DE0F93" w:rsidRPr="003914BB" w14:paraId="179A826B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A253B09" w14:textId="77777777" w:rsidR="00DE0F93" w:rsidRDefault="00000000" w:rsidP="0054370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69539" w14:textId="77777777" w:rsidR="00DE0F93" w:rsidRDefault="00000000" w:rsidP="0054370B">
            <w:r>
              <w:t>UpdateSubscriber Proxy Service Request</w:t>
            </w:r>
          </w:p>
          <w:p w14:paraId="41A77417" w14:textId="77777777" w:rsidR="00DE0F93" w:rsidRDefault="00000000" w:rsidP="0054370B">
            <w:pPr>
              <w:numPr>
                <w:ilvl w:val="0"/>
                <w:numId w:val="24"/>
              </w:numPr>
            </w:pPr>
            <w:r>
              <w:t>TransferOwnerRequest.MSISDN</w:t>
            </w:r>
          </w:p>
          <w:p w14:paraId="501D5BAA" w14:textId="77777777" w:rsidR="00DE0F93" w:rsidRDefault="00000000" w:rsidP="0054370B">
            <w:pPr>
              <w:numPr>
                <w:ilvl w:val="0"/>
                <w:numId w:val="24"/>
              </w:numPr>
            </w:pPr>
            <w:r>
              <w:t>TransferOwnerRequest.Subscriber.StaffId</w:t>
            </w:r>
          </w:p>
          <w:p w14:paraId="11526346" w14:textId="77777777" w:rsidR="00DE0F93" w:rsidRDefault="00000000" w:rsidP="0054370B">
            <w:pPr>
              <w:numPr>
                <w:ilvl w:val="0"/>
                <w:numId w:val="24"/>
              </w:numPr>
            </w:pPr>
            <w:r>
              <w:t>TransferOwnerRequest.Fees</w:t>
            </w:r>
          </w:p>
          <w:p w14:paraId="20B73818" w14:textId="77777777" w:rsidR="00DE0F93" w:rsidRDefault="00000000" w:rsidP="0054370B">
            <w:pPr>
              <w:numPr>
                <w:ilvl w:val="0"/>
                <w:numId w:val="24"/>
              </w:numPr>
            </w:pPr>
            <w:r>
              <w:t>TransferOwnerRequest.ThirdPartyProxy</w:t>
            </w:r>
          </w:p>
          <w:p w14:paraId="2FEFA505" w14:textId="77777777" w:rsidR="00DE0F93" w:rsidRDefault="00000000" w:rsidP="0054370B"/>
        </w:tc>
      </w:tr>
      <w:tr w:rsidR="00DE0F93" w:rsidRPr="003914BB" w14:paraId="4632BA94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D89EEEE" w14:textId="77777777" w:rsidR="00DE0F93" w:rsidRDefault="00000000" w:rsidP="0054370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FF2CE" w14:textId="77777777" w:rsidR="00DE0F93" w:rsidRDefault="00000000" w:rsidP="0054370B">
            <w:r>
              <w:t>UpdateSubscriber Proxy Service Response</w:t>
            </w:r>
          </w:p>
        </w:tc>
      </w:tr>
      <w:tr w:rsidR="00DE0F93" w:rsidRPr="003914BB" w14:paraId="10F081AA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32C8F44" w14:textId="77777777" w:rsidR="00DE0F93" w:rsidRDefault="00000000" w:rsidP="0054370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80F2D3" w14:textId="77777777" w:rsidR="00DE0F93" w:rsidRDefault="00000000" w:rsidP="0054370B">
            <w:r w:rsidRPr="00EB5543">
              <w:t>Not Applicable</w:t>
            </w:r>
          </w:p>
        </w:tc>
      </w:tr>
      <w:tr w:rsidR="00DE0F93" w:rsidRPr="003914BB" w14:paraId="57F45674" w14:textId="77777777" w:rsidTr="0054370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5AB17B8" w14:textId="77777777" w:rsidR="00DE0F93" w:rsidRDefault="00000000" w:rsidP="0054370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9DA31" w14:textId="77777777" w:rsidR="00DE0F93" w:rsidRDefault="00000000" w:rsidP="0054370B">
            <w:r>
              <w:t>Any exceptions encountered will be handled by the generic exception handler.</w:t>
            </w:r>
          </w:p>
        </w:tc>
      </w:tr>
    </w:tbl>
    <w:p w14:paraId="70EA1C31" w14:textId="6048729E" w:rsidR="00DE0F93" w:rsidRDefault="00000000" w:rsidP="007F3D4C"/>
    <w:p w14:paraId="56620A1D" w14:textId="08B79932" w:rsidR="00DE0F93" w:rsidRDefault="00000000" w:rsidP="007F3D4C"/>
    <w:p w14:paraId="067CC3F2" w14:textId="7B75D7E7" w:rsidR="00DE0F93" w:rsidRDefault="00000000" w:rsidP="007F3D4C"/>
    <w:p w14:paraId="72E8B393" w14:textId="643DF594" w:rsidR="00DE0F93" w:rsidRDefault="00000000" w:rsidP="007F3D4C"/>
    <w:p w14:paraId="38030D40" w14:textId="68202BF6" w:rsidR="00DE0F93" w:rsidRDefault="00000000" w:rsidP="007F3D4C"/>
    <w:p w14:paraId="354362CC" w14:textId="7531EB32" w:rsidR="00DE0F93" w:rsidRDefault="00000000" w:rsidP="007F3D4C"/>
    <w:p w14:paraId="1718DB1F" w14:textId="2F9AF4C7" w:rsidR="00DE0F93" w:rsidRDefault="00000000" w:rsidP="007F3D4C"/>
    <w:p w14:paraId="66AD38D4" w14:textId="1E6A023F" w:rsidR="00DE0F93" w:rsidRDefault="00000000" w:rsidP="007F3D4C"/>
    <w:p w14:paraId="63E4ED92" w14:textId="607AED34" w:rsidR="00DE0F93" w:rsidRDefault="00000000" w:rsidP="007F3D4C"/>
    <w:p w14:paraId="66EAC4B2" w14:textId="5788D494" w:rsidR="00DE0F93" w:rsidRDefault="00000000" w:rsidP="007F3D4C"/>
    <w:p w14:paraId="37500B88" w14:textId="14D72B1D" w:rsidR="00DE0F93" w:rsidRDefault="00000000" w:rsidP="007F3D4C"/>
    <w:p w14:paraId="1D9DAEAF" w14:textId="77777777" w:rsidR="00DE0F93" w:rsidRDefault="00000000" w:rsidP="007F3D4C"/>
    <w:p w14:paraId="28A95278" w14:textId="02CD9D1D" w:rsidR="00DE0F93" w:rsidRDefault="00000000" w:rsidP="007F3D4C"/>
    <w:p w14:paraId="25111B02" w14:textId="1C45DB6C" w:rsidR="00DE0F93" w:rsidRDefault="00000000" w:rsidP="007F3D4C"/>
    <w:p w14:paraId="3EFF717C" w14:textId="68B1852D" w:rsidR="00DE0F93" w:rsidRDefault="00000000" w:rsidP="007F3D4C"/>
    <w:p w14:paraId="7D4EF519" w14:textId="591DB38C" w:rsidR="00DE0F93" w:rsidRDefault="00000000" w:rsidP="007F3D4C"/>
    <w:p w14:paraId="13681559" w14:textId="77777777" w:rsidR="009C7A69" w:rsidRDefault="00000000" w:rsidP="009C7A69">
      <w:r>
        <w:t>Set Order Completion</w:t>
      </w:r>
    </w:p>
    <w:p w14:paraId="1368155A" w14:textId="77777777" w:rsidR="009C7A69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55D" w14:textId="77777777" w:rsidTr="00073624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5B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5C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 xml:space="preserve">Set Order </w:t>
            </w:r>
            <w:r>
              <w:t>Completion</w:t>
            </w:r>
          </w:p>
        </w:tc>
      </w:tr>
      <w:tr w:rsidR="009C7A69" w:rsidRPr="00EC05A0" w14:paraId="13681560" w14:textId="77777777" w:rsidTr="00073624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5E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5F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Status to Complete. The process will automatically terminate upon completion of this step. </w:t>
            </w:r>
          </w:p>
        </w:tc>
      </w:tr>
      <w:tr w:rsidR="009C7A69" w:rsidRPr="003914BB" w14:paraId="13681567" w14:textId="77777777" w:rsidTr="00073624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61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62" w14:textId="77777777" w:rsidR="009C7A69" w:rsidRDefault="00000000" w:rsidP="005064EA">
            <w:pPr>
              <w:numPr>
                <w:ilvl w:val="0"/>
                <w:numId w:val="23"/>
              </w:numPr>
            </w:pPr>
            <w:r w:rsidRPr="00CB09D4">
              <w:t>PortInRequest.OrderId</w:t>
            </w:r>
          </w:p>
          <w:p w14:paraId="13681563" w14:textId="77777777" w:rsidR="009C7A69" w:rsidRDefault="00000000" w:rsidP="005064EA">
            <w:pPr>
              <w:numPr>
                <w:ilvl w:val="0"/>
                <w:numId w:val="23"/>
              </w:numPr>
            </w:pPr>
            <w:r w:rsidRPr="00CB09D4">
              <w:t>PortInRequest.</w:t>
            </w:r>
            <w:r>
              <w:t>Dealer</w:t>
            </w:r>
          </w:p>
          <w:p w14:paraId="13681564" w14:textId="77777777" w:rsidR="009C7A69" w:rsidRDefault="00000000" w:rsidP="005064EA">
            <w:pPr>
              <w:numPr>
                <w:ilvl w:val="0"/>
                <w:numId w:val="23"/>
              </w:numPr>
            </w:pPr>
            <w:r w:rsidRPr="00CB09D4">
              <w:t>PortInRequest.</w:t>
            </w:r>
            <w:r>
              <w:t>Remark</w:t>
            </w:r>
          </w:p>
          <w:p w14:paraId="13681565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COMPLETED</w:t>
            </w:r>
          </w:p>
          <w:p w14:paraId="13681566" w14:textId="77777777" w:rsidR="009C7A69" w:rsidRDefault="00000000" w:rsidP="00FB45C8"/>
        </w:tc>
      </w:tr>
      <w:tr w:rsidR="009C7A69" w:rsidRPr="003914BB" w14:paraId="1368156A" w14:textId="77777777" w:rsidTr="00073624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68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69" w14:textId="77777777" w:rsidR="009C7A69" w:rsidRDefault="00000000" w:rsidP="00FB45C8">
            <w:r w:rsidRPr="00EB5543">
              <w:t xml:space="preserve">Not </w:t>
            </w:r>
            <w:r w:rsidRPr="00EB5543">
              <w:t>Applicable</w:t>
            </w:r>
          </w:p>
        </w:tc>
      </w:tr>
      <w:tr w:rsidR="009C7A69" w:rsidRPr="003914BB" w14:paraId="1368156D" w14:textId="77777777" w:rsidTr="00073624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6B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6C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570" w14:textId="77777777" w:rsidTr="00073624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6E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6F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1571" w14:textId="77777777" w:rsidR="009C7A69" w:rsidRDefault="00000000" w:rsidP="009C7A69"/>
    <w:p w14:paraId="13681572" w14:textId="77777777" w:rsidR="000153B7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6A8C0BDC" w14:textId="77777777" w:rsidR="00787E02" w:rsidRDefault="00000000" w:rsidP="00787E02">
      <w:r>
        <w:lastRenderedPageBreak/>
        <w:t>Retrieve Credit Scoring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5BF9F761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AFE66B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275524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Mass Scoring</w:t>
            </w:r>
          </w:p>
        </w:tc>
      </w:tr>
      <w:tr w:rsidR="00787E02" w:rsidRPr="00EC05A0" w14:paraId="656AF57E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F943203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>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4F548A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a </w:t>
            </w:r>
            <w:r>
              <w:rPr>
                <w:rFonts w:cs="Arial"/>
                <w:lang w:val="fr-FR"/>
              </w:rPr>
              <w:t>service to retrieve the new customer’s credit scoring from RAMCI</w:t>
            </w:r>
          </w:p>
        </w:tc>
      </w:tr>
      <w:tr w:rsidR="00787E02" w:rsidRPr="003914BB" w14:paraId="2C5E66A3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358C7ED" w14:textId="77777777" w:rsidR="00787E02" w:rsidRDefault="00000000" w:rsidP="00453577"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AB12F" w14:textId="77777777" w:rsidR="00787E02" w:rsidRDefault="00000000" w:rsidP="00453577">
            <w:r>
              <w:t>RetrieveMassScoring Proxy Service Request</w:t>
            </w:r>
          </w:p>
          <w:p w14:paraId="1F6C02A3" w14:textId="77777777" w:rsidR="00787E02" w:rsidRDefault="00000000" w:rsidP="00453577">
            <w:r w:rsidRPr="009C6F88">
              <w:rPr>
                <w:b/>
              </w:rPr>
              <w:t>Mapped from:</w:t>
            </w:r>
          </w:p>
          <w:p w14:paraId="0DADE14A" w14:textId="4A09E22B" w:rsidR="00787E02" w:rsidRDefault="00000000" w:rsidP="00453577">
            <w:pPr>
              <w:numPr>
                <w:ilvl w:val="0"/>
                <w:numId w:val="6"/>
              </w:numPr>
            </w:pPr>
            <w:r>
              <w:t>SubmitPortInOrderRequest.Name</w:t>
            </w:r>
          </w:p>
          <w:p w14:paraId="62A87E97" w14:textId="77F9CEBB" w:rsidR="00787E02" w:rsidRDefault="00000000" w:rsidP="00453577">
            <w:pPr>
              <w:numPr>
                <w:ilvl w:val="0"/>
                <w:numId w:val="6"/>
              </w:numPr>
            </w:pPr>
            <w:r>
              <w:t>SubmitPortInOrderRequest.IdType</w:t>
            </w:r>
          </w:p>
          <w:p w14:paraId="750D5539" w14:textId="3524CABE" w:rsidR="00787E02" w:rsidRDefault="00000000" w:rsidP="00453577">
            <w:pPr>
              <w:numPr>
                <w:ilvl w:val="0"/>
                <w:numId w:val="6"/>
              </w:numPr>
            </w:pPr>
            <w:r>
              <w:t>SubmitPortInOrderRequest.IdNumber</w:t>
            </w:r>
          </w:p>
          <w:p w14:paraId="1B8B5AE7" w14:textId="7239CAD2" w:rsidR="00787E02" w:rsidRDefault="00000000" w:rsidP="00453577">
            <w:pPr>
              <w:numPr>
                <w:ilvl w:val="0"/>
                <w:numId w:val="6"/>
              </w:numPr>
            </w:pPr>
            <w:r>
              <w:t>SubmitPortInOrderRequest.DateOfBirth</w:t>
            </w:r>
          </w:p>
          <w:p w14:paraId="4C2B18AC" w14:textId="4D86DEC2" w:rsidR="00787E02" w:rsidRDefault="00000000" w:rsidP="00453577">
            <w:pPr>
              <w:numPr>
                <w:ilvl w:val="0"/>
                <w:numId w:val="6"/>
              </w:numPr>
            </w:pPr>
            <w:r>
              <w:t>SubmitPortInOrderRequest.MSISDN</w:t>
            </w:r>
          </w:p>
        </w:tc>
      </w:tr>
      <w:tr w:rsidR="00787E02" w:rsidRPr="003914BB" w14:paraId="0F5EA3F4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C944120" w14:textId="77777777" w:rsidR="00787E02" w:rsidRDefault="00000000" w:rsidP="00453577"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32E29" w14:textId="77777777" w:rsidR="00787E02" w:rsidRDefault="00000000" w:rsidP="00453577">
            <w:r>
              <w:t>Not Applicable</w:t>
            </w:r>
          </w:p>
        </w:tc>
      </w:tr>
      <w:tr w:rsidR="00787E02" w:rsidRPr="003914BB" w14:paraId="046775DB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CC47EF0" w14:textId="77777777" w:rsidR="00787E02" w:rsidRDefault="00000000" w:rsidP="00453577"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698F9" w14:textId="77777777" w:rsidR="00787E02" w:rsidRDefault="00000000" w:rsidP="00453577">
            <w:r>
              <w:t>Not Applicable</w:t>
            </w:r>
          </w:p>
        </w:tc>
      </w:tr>
      <w:tr w:rsidR="00787E02" w:rsidRPr="003914BB" w14:paraId="226F4C02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0210D88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CA581F" w14:textId="77777777" w:rsidR="00D04A01" w:rsidRDefault="00000000" w:rsidP="00D04A01">
            <w:r>
              <w:t>BPM to send in these fields.</w:t>
            </w:r>
          </w:p>
          <w:p w14:paraId="39A382DD" w14:textId="77777777" w:rsidR="00D04A01" w:rsidRDefault="00000000" w:rsidP="00D04A01">
            <w:r>
              <w:t>GroupCode: 21</w:t>
            </w:r>
          </w:p>
          <w:p w14:paraId="50E03DD0" w14:textId="77777777" w:rsidR="00D04A01" w:rsidRDefault="00000000" w:rsidP="00D04A01">
            <w:r>
              <w:t>IsConsentGranted: Y</w:t>
            </w:r>
          </w:p>
          <w:p w14:paraId="5F10CC02" w14:textId="45B0331F" w:rsidR="00787E02" w:rsidRDefault="00000000" w:rsidP="00D04A01">
            <w:r>
              <w:t>EnquiryPurpose: NEW APPLICATION</w:t>
            </w:r>
          </w:p>
        </w:tc>
      </w:tr>
    </w:tbl>
    <w:p w14:paraId="22C3B60E" w14:textId="77777777" w:rsidR="00787E02" w:rsidRPr="008837F5" w:rsidRDefault="00000000" w:rsidP="00787E02"/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76BBFE91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92BFBF2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D49FB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Acquisition Scoring</w:t>
            </w:r>
          </w:p>
        </w:tc>
      </w:tr>
      <w:tr w:rsidR="00787E02" w:rsidRPr="00EC05A0" w14:paraId="75D27E9C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521FF75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>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1EBDF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a service to retrieve the new customer’s credit scoring from RAMCI</w:t>
            </w:r>
          </w:p>
        </w:tc>
      </w:tr>
      <w:tr w:rsidR="00787E02" w:rsidRPr="003914BB" w14:paraId="4EA22987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7501425" w14:textId="77777777" w:rsidR="00787E02" w:rsidRDefault="00000000" w:rsidP="00453577"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19174" w14:textId="77777777" w:rsidR="00787E02" w:rsidRDefault="00000000" w:rsidP="00453577">
            <w:r>
              <w:t>RetrieveAcquisitionScoring Proxy Service Request</w:t>
            </w:r>
          </w:p>
          <w:p w14:paraId="10D5E9F5" w14:textId="77777777" w:rsidR="00787E02" w:rsidRDefault="00000000" w:rsidP="00453577">
            <w:r w:rsidRPr="009C6F88">
              <w:rPr>
                <w:b/>
              </w:rPr>
              <w:t>Mapped from:</w:t>
            </w:r>
          </w:p>
          <w:p w14:paraId="797D152C" w14:textId="77777777" w:rsidR="00787E02" w:rsidRDefault="00000000" w:rsidP="00453577">
            <w:pPr>
              <w:numPr>
                <w:ilvl w:val="0"/>
                <w:numId w:val="6"/>
              </w:numPr>
            </w:pPr>
            <w:r>
              <w:t>RetrieveMassScoring response</w:t>
            </w:r>
          </w:p>
        </w:tc>
      </w:tr>
      <w:tr w:rsidR="00787E02" w:rsidRPr="003914BB" w14:paraId="29D532F1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E1FF34A" w14:textId="77777777" w:rsidR="00787E02" w:rsidRDefault="00000000" w:rsidP="00453577"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53027" w14:textId="77777777" w:rsidR="00787E02" w:rsidRDefault="00000000" w:rsidP="00453577">
            <w:r>
              <w:t>Not Applicable</w:t>
            </w:r>
          </w:p>
        </w:tc>
      </w:tr>
      <w:tr w:rsidR="00787E02" w:rsidRPr="003914BB" w14:paraId="2133AD5B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3101B3E" w14:textId="77777777" w:rsidR="00787E02" w:rsidRDefault="00000000" w:rsidP="00453577"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F2159B" w14:textId="77777777" w:rsidR="00787E02" w:rsidRDefault="00000000" w:rsidP="00453577">
            <w:r>
              <w:t>Not Applicable</w:t>
            </w:r>
          </w:p>
        </w:tc>
      </w:tr>
      <w:tr w:rsidR="00787E02" w:rsidRPr="003914BB" w14:paraId="2106E042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68E51ED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A54E3" w14:textId="34939203" w:rsidR="0021347D" w:rsidRDefault="00000000" w:rsidP="0021347D">
            <w:r>
              <w:t>CSG to populate IsAutoBilling flag based on credit card information returned from RetrieveAccount.</w:t>
            </w:r>
          </w:p>
          <w:p w14:paraId="2CE9D115" w14:textId="49A7307A" w:rsidR="00787E02" w:rsidRDefault="00000000" w:rsidP="0021347D">
            <w:r>
              <w:t xml:space="preserve">If CreditCardNumber exist, IsAutoBilling flag is </w:t>
            </w:r>
            <w:r>
              <w:t>true.</w:t>
            </w:r>
          </w:p>
        </w:tc>
      </w:tr>
    </w:tbl>
    <w:p w14:paraId="1FD5FE59" w14:textId="77777777" w:rsidR="00787E02" w:rsidRPr="004623E5" w:rsidRDefault="00000000" w:rsidP="00787E02"/>
    <w:p w14:paraId="6F8B62E9" w14:textId="77777777" w:rsidR="00787E02" w:rsidRDefault="00000000" w:rsidP="00787E02">
      <w:r>
        <w:t>Retrieve Credit Limit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1EE34639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15E88E4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68399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Credit Limit</w:t>
            </w:r>
          </w:p>
        </w:tc>
      </w:tr>
      <w:tr w:rsidR="00787E02" w:rsidRPr="00EC05A0" w14:paraId="4C1D4237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009B0AF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>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CBD0FC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a service to retrieve the new customer’s credit scoring from RAMCI</w:t>
            </w:r>
          </w:p>
        </w:tc>
      </w:tr>
      <w:tr w:rsidR="00787E02" w:rsidRPr="003914BB" w14:paraId="708491DA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821CB0" w14:textId="77777777" w:rsidR="00787E02" w:rsidRDefault="00000000" w:rsidP="00453577"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34436" w14:textId="77777777" w:rsidR="00787E02" w:rsidRDefault="00000000" w:rsidP="00453577">
            <w:r>
              <w:t>RetrieveCreditLimit Proxy Service Request</w:t>
            </w:r>
          </w:p>
          <w:p w14:paraId="3FAC8EE7" w14:textId="77777777" w:rsidR="00787E02" w:rsidRDefault="00000000" w:rsidP="00453577">
            <w:r w:rsidRPr="009C6F88">
              <w:rPr>
                <w:b/>
              </w:rPr>
              <w:t>Mapped from:</w:t>
            </w:r>
          </w:p>
          <w:p w14:paraId="59F3121A" w14:textId="7CA20DC9" w:rsidR="00787E02" w:rsidRDefault="00000000" w:rsidP="00453577">
            <w:pPr>
              <w:numPr>
                <w:ilvl w:val="0"/>
                <w:numId w:val="6"/>
              </w:numPr>
            </w:pPr>
            <w:r>
              <w:t>SubmitPortInOrderRequest</w:t>
            </w:r>
            <w:r w:rsidRPr="006E4335">
              <w:t>.PrimaryOffering.OfferId</w:t>
            </w:r>
          </w:p>
          <w:p w14:paraId="5D0A55A5" w14:textId="77777777" w:rsidR="00787E02" w:rsidRDefault="00000000" w:rsidP="00453577">
            <w:pPr>
              <w:numPr>
                <w:ilvl w:val="0"/>
                <w:numId w:val="6"/>
              </w:numPr>
            </w:pPr>
            <w:r>
              <w:t>RetrieveCustomer.CreditScore</w:t>
            </w:r>
          </w:p>
        </w:tc>
      </w:tr>
      <w:tr w:rsidR="00787E02" w:rsidRPr="003914BB" w14:paraId="248711EC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8DC3C27" w14:textId="77777777" w:rsidR="00787E02" w:rsidRDefault="00000000" w:rsidP="00453577"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C63A2" w14:textId="77777777" w:rsidR="00787E02" w:rsidRDefault="00000000" w:rsidP="00453577">
            <w:r>
              <w:t>Not Applicable</w:t>
            </w:r>
          </w:p>
        </w:tc>
      </w:tr>
      <w:tr w:rsidR="00787E02" w:rsidRPr="003914BB" w14:paraId="6C41DA71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C75CEE" w14:textId="77777777" w:rsidR="00787E02" w:rsidRDefault="00000000" w:rsidP="00453577"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44FA44" w14:textId="77777777" w:rsidR="00787E02" w:rsidRDefault="00000000" w:rsidP="00453577">
            <w:r>
              <w:t>Not Applicable</w:t>
            </w:r>
          </w:p>
        </w:tc>
      </w:tr>
      <w:tr w:rsidR="00787E02" w:rsidRPr="003914BB" w14:paraId="71FBC5C5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1214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56615CA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5EC039" w14:textId="77777777" w:rsidR="00787E02" w:rsidRDefault="00000000" w:rsidP="00BD0155">
            <w:pPr>
              <w:numPr>
                <w:ilvl w:val="0"/>
                <w:numId w:val="25"/>
              </w:numPr>
            </w:pPr>
            <w:r>
              <w:t>To send in following score type based on customer type.</w:t>
            </w:r>
          </w:p>
          <w:p w14:paraId="56011C61" w14:textId="77777777" w:rsidR="00787E02" w:rsidRDefault="00000000" w:rsidP="00BD0155">
            <w:pPr>
              <w:numPr>
                <w:ilvl w:val="1"/>
                <w:numId w:val="25"/>
              </w:numPr>
            </w:pPr>
            <w:r>
              <w:t>New Customer: AS</w:t>
            </w:r>
          </w:p>
          <w:p w14:paraId="03AA8EA2" w14:textId="77777777" w:rsidR="00787E02" w:rsidRDefault="00000000" w:rsidP="00BD0155">
            <w:pPr>
              <w:numPr>
                <w:ilvl w:val="1"/>
                <w:numId w:val="25"/>
              </w:numPr>
            </w:pPr>
            <w:r>
              <w:t>Existing Customer: BS</w:t>
            </w:r>
          </w:p>
          <w:p w14:paraId="412E84B7" w14:textId="77777777" w:rsidR="00787E02" w:rsidRDefault="00000000" w:rsidP="00453577"/>
          <w:p w14:paraId="30A62C3C" w14:textId="77777777" w:rsidR="00787E02" w:rsidRDefault="00000000" w:rsidP="00BD0155">
            <w:pPr>
              <w:numPr>
                <w:ilvl w:val="0"/>
                <w:numId w:val="25"/>
              </w:numPr>
            </w:pPr>
            <w:r>
              <w:t xml:space="preserve">For </w:t>
            </w:r>
            <w:r>
              <w:t>new customer - to populate credit score as “3” if RetrieveAcquisitionScoring fails to return credit score</w:t>
            </w:r>
          </w:p>
        </w:tc>
      </w:tr>
    </w:tbl>
    <w:p w14:paraId="62DF1DCF" w14:textId="77777777" w:rsidR="00787E02" w:rsidRDefault="00000000" w:rsidP="00787E02">
      <w:r>
        <w:t>Update Customer Scoring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32FD7266" w14:textId="77777777" w:rsidTr="006E662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4878929" w14:textId="77777777" w:rsidR="00787E02" w:rsidRPr="003914BB" w:rsidRDefault="00000000" w:rsidP="0045357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A5A024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787E02" w:rsidRPr="00EC05A0" w14:paraId="4EC08CCD" w14:textId="77777777" w:rsidTr="006E662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01A8D7E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2FDD4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787E02" w:rsidRPr="003914BB" w14:paraId="0883DBD9" w14:textId="77777777" w:rsidTr="006E662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BE665B2" w14:textId="77777777" w:rsidR="00787E02" w:rsidRDefault="00000000" w:rsidP="0045357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8339B" w14:textId="77777777" w:rsidR="00787E02" w:rsidRDefault="00000000" w:rsidP="00453577">
            <w:r>
              <w:t>RetrieveCustomer Proxy Service Request</w:t>
            </w:r>
          </w:p>
          <w:p w14:paraId="6140A842" w14:textId="618E7B45" w:rsidR="00787E02" w:rsidRDefault="00000000" w:rsidP="00453577">
            <w:pPr>
              <w:numPr>
                <w:ilvl w:val="0"/>
                <w:numId w:val="5"/>
              </w:numPr>
            </w:pPr>
            <w:r>
              <w:t>SubmitPortInOrderRequest</w:t>
            </w:r>
            <w:r w:rsidRPr="006E4335">
              <w:t>.</w:t>
            </w:r>
            <w:r>
              <w:t>MSISDN</w:t>
            </w:r>
          </w:p>
        </w:tc>
      </w:tr>
      <w:tr w:rsidR="00787E02" w:rsidRPr="003914BB" w14:paraId="14327C4C" w14:textId="77777777" w:rsidTr="006E662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95CE93" w14:textId="77777777" w:rsidR="00787E02" w:rsidRDefault="00000000" w:rsidP="0045357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22C6D4" w14:textId="77777777" w:rsidR="00787E02" w:rsidRDefault="00000000" w:rsidP="00453577">
            <w:r>
              <w:t>RetrieveCustomer Proxy Service Response</w:t>
            </w:r>
          </w:p>
        </w:tc>
      </w:tr>
      <w:tr w:rsidR="00787E02" w:rsidRPr="003914BB" w14:paraId="3CD4D711" w14:textId="77777777" w:rsidTr="006E662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FD73BCF" w14:textId="77777777" w:rsidR="00787E02" w:rsidRDefault="00000000" w:rsidP="0045357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E69FD" w14:textId="77777777" w:rsidR="00787E02" w:rsidRDefault="00000000" w:rsidP="00453577">
            <w:r>
              <w:t>Not Applicable</w:t>
            </w:r>
          </w:p>
        </w:tc>
      </w:tr>
      <w:tr w:rsidR="00787E02" w:rsidRPr="003914BB" w14:paraId="2811D780" w14:textId="77777777" w:rsidTr="006E662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C4B7DF1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2B6D6E" w14:textId="77777777" w:rsidR="00787E02" w:rsidRDefault="00000000" w:rsidP="00453577">
            <w:r>
              <w:t>Any exceptions encountered will be handled by the generic exception handler.</w:t>
            </w:r>
          </w:p>
        </w:tc>
      </w:tr>
    </w:tbl>
    <w:p w14:paraId="4F85085D" w14:textId="77777777" w:rsidR="00787E02" w:rsidRDefault="00000000" w:rsidP="00787E02"/>
    <w:p w14:paraId="3D9EC0D6" w14:textId="77777777" w:rsidR="00787E02" w:rsidRPr="004D4F60" w:rsidRDefault="00000000" w:rsidP="00787E02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096F4CE4" w14:textId="77777777" w:rsidTr="00C13AA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E589E8C" w14:textId="77777777" w:rsidR="00787E02" w:rsidRPr="003914BB" w:rsidRDefault="00000000" w:rsidP="0045357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71B4D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Update Customer Scoring</w:t>
            </w:r>
          </w:p>
        </w:tc>
      </w:tr>
      <w:tr w:rsidR="00787E02" w:rsidRPr="00EC05A0" w14:paraId="707F2A1D" w14:textId="77777777" w:rsidTr="00C13AA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DE57A4F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D402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update a specfic account information. </w:t>
            </w:r>
          </w:p>
        </w:tc>
      </w:tr>
      <w:tr w:rsidR="00787E02" w:rsidRPr="003914BB" w14:paraId="738147CD" w14:textId="77777777" w:rsidTr="00C13AA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97F8F1F" w14:textId="77777777" w:rsidR="00787E02" w:rsidRDefault="00000000" w:rsidP="0045357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28A62" w14:textId="77777777" w:rsidR="00787E02" w:rsidRDefault="00000000" w:rsidP="00453577">
            <w:r>
              <w:t>UpdateCustomer Proxy Service Request</w:t>
            </w:r>
          </w:p>
          <w:p w14:paraId="2FA37738" w14:textId="77777777" w:rsidR="00787E02" w:rsidRDefault="00000000" w:rsidP="00453577">
            <w:pPr>
              <w:numPr>
                <w:ilvl w:val="0"/>
                <w:numId w:val="8"/>
              </w:numPr>
            </w:pPr>
            <w:r>
              <w:t>RetrieveCustomerResponse.CustomerId</w:t>
            </w:r>
          </w:p>
          <w:p w14:paraId="2D2159DD" w14:textId="77777777" w:rsidR="00787E02" w:rsidRDefault="00000000" w:rsidP="00453577">
            <w:pPr>
              <w:numPr>
                <w:ilvl w:val="0"/>
                <w:numId w:val="8"/>
              </w:numPr>
            </w:pPr>
            <w:r>
              <w:t>RetrieveAcquisitionScoring.CreditScore</w:t>
            </w:r>
          </w:p>
        </w:tc>
      </w:tr>
      <w:tr w:rsidR="00787E02" w:rsidRPr="003914BB" w14:paraId="432D5EB3" w14:textId="77777777" w:rsidTr="00C13AA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1AC7F7B" w14:textId="77777777" w:rsidR="00787E02" w:rsidRDefault="00000000" w:rsidP="0045357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A35CD7" w14:textId="77777777" w:rsidR="00787E02" w:rsidRDefault="00000000" w:rsidP="00453577">
            <w:r>
              <w:t>UpdateSubscriber Proxy Service Response</w:t>
            </w:r>
          </w:p>
        </w:tc>
      </w:tr>
      <w:tr w:rsidR="00787E02" w:rsidRPr="003914BB" w14:paraId="779D1CC5" w14:textId="77777777" w:rsidTr="00C13AA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E96D484" w14:textId="77777777" w:rsidR="00787E02" w:rsidRDefault="00000000" w:rsidP="0045357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39D7A" w14:textId="77777777" w:rsidR="00787E02" w:rsidRDefault="00000000" w:rsidP="00453577">
            <w:r w:rsidRPr="00EB5543">
              <w:t xml:space="preserve">Not </w:t>
            </w:r>
            <w:r w:rsidRPr="00EB5543">
              <w:t>Applicable</w:t>
            </w:r>
          </w:p>
        </w:tc>
      </w:tr>
      <w:tr w:rsidR="00787E02" w:rsidRPr="003914BB" w14:paraId="7B8BB435" w14:textId="77777777" w:rsidTr="00C13AA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165AE65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E04A36" w14:textId="77777777" w:rsidR="00787E02" w:rsidRDefault="00000000" w:rsidP="00453577">
            <w:r>
              <w:t>For new customer - to populate credit score as “3” if RetrieveAcquisitionScoring fails to return credit score</w:t>
            </w:r>
          </w:p>
        </w:tc>
      </w:tr>
    </w:tbl>
    <w:p w14:paraId="398D571B" w14:textId="77777777" w:rsidR="00787E02" w:rsidRDefault="00000000" w:rsidP="00787E02">
      <w:r>
        <w:t>Update Subscriber Credit Limit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02F79D3E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E537867" w14:textId="77777777" w:rsidR="00787E02" w:rsidRPr="003914BB" w:rsidRDefault="00000000" w:rsidP="0045357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F0033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Update Subscriber Credit Limit</w:t>
            </w:r>
          </w:p>
        </w:tc>
      </w:tr>
      <w:tr w:rsidR="00787E02" w:rsidRPr="00EC05A0" w14:paraId="1E074DFB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057F889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E695A2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update a specfic account information. </w:t>
            </w:r>
          </w:p>
        </w:tc>
      </w:tr>
      <w:tr w:rsidR="00787E02" w:rsidRPr="003914BB" w14:paraId="7DC375E4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475FD7" w14:textId="77777777" w:rsidR="00787E02" w:rsidRDefault="00000000" w:rsidP="0045357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483C9" w14:textId="77777777" w:rsidR="00787E02" w:rsidRDefault="00000000" w:rsidP="00453577">
            <w:r>
              <w:t>UpdateSubscriber Proxy Service Request</w:t>
            </w:r>
          </w:p>
          <w:p w14:paraId="13B09734" w14:textId="4258D586" w:rsidR="00787E02" w:rsidRDefault="00000000" w:rsidP="00453577">
            <w:pPr>
              <w:numPr>
                <w:ilvl w:val="0"/>
                <w:numId w:val="8"/>
              </w:numPr>
            </w:pPr>
            <w:r>
              <w:t>SubmitPortInOrderRequest.MSISDN</w:t>
            </w:r>
          </w:p>
          <w:p w14:paraId="78A56FEB" w14:textId="77777777" w:rsidR="00787E02" w:rsidRDefault="00000000" w:rsidP="00453577">
            <w:pPr>
              <w:numPr>
                <w:ilvl w:val="0"/>
                <w:numId w:val="8"/>
              </w:numPr>
            </w:pPr>
            <w:r>
              <w:t>RetrieveCreditLimit.FinalCLQuota</w:t>
            </w:r>
          </w:p>
        </w:tc>
      </w:tr>
      <w:tr w:rsidR="00787E02" w:rsidRPr="003914BB" w14:paraId="0A6D9A46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E8E9ED8" w14:textId="77777777" w:rsidR="00787E02" w:rsidRDefault="00000000" w:rsidP="0045357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0976A" w14:textId="77777777" w:rsidR="00787E02" w:rsidRDefault="00000000" w:rsidP="00453577">
            <w:r>
              <w:t>UpdateSubscriber Proxy Service Response</w:t>
            </w:r>
          </w:p>
        </w:tc>
      </w:tr>
      <w:tr w:rsidR="00787E02" w:rsidRPr="003914BB" w14:paraId="1389F040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C41DF6" w14:textId="77777777" w:rsidR="00787E02" w:rsidRDefault="00000000" w:rsidP="0045357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E387D" w14:textId="77777777" w:rsidR="00787E02" w:rsidRDefault="00000000" w:rsidP="00453577">
            <w:r w:rsidRPr="00EB5543">
              <w:t>Not Applicable</w:t>
            </w:r>
          </w:p>
        </w:tc>
      </w:tr>
      <w:tr w:rsidR="00787E02" w:rsidRPr="003914BB" w14:paraId="08E565F7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DD27CC0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089FBF" w14:textId="77777777" w:rsidR="00787E02" w:rsidRDefault="00000000" w:rsidP="00453577">
            <w:r w:rsidRPr="00EB5543">
              <w:t>Not Applicable</w:t>
            </w:r>
          </w:p>
        </w:tc>
      </w:tr>
    </w:tbl>
    <w:p w14:paraId="13681573" w14:textId="77777777" w:rsidR="009C7A69" w:rsidRDefault="00000000" w:rsidP="009C7A69">
      <w:r>
        <w:t>Set Transaction to Pending Review</w:t>
      </w:r>
    </w:p>
    <w:p w14:paraId="13681574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57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75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lastRenderedPageBreak/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76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Set Transaction to Pending Review</w:t>
            </w:r>
          </w:p>
        </w:tc>
      </w:tr>
      <w:tr w:rsidR="009C7A69" w:rsidRPr="00EC05A0" w14:paraId="1368157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78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79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</w:t>
            </w:r>
            <w:r>
              <w:rPr>
                <w:rFonts w:cs="Arial"/>
                <w:lang w:val="fr-FR"/>
              </w:rPr>
              <w:t>Transaction to « Pending Review »</w:t>
            </w:r>
          </w:p>
        </w:tc>
      </w:tr>
      <w:tr w:rsidR="009C7A69" w:rsidRPr="003914BB" w14:paraId="1368158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7B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7C" w14:textId="77777777" w:rsidR="009C7A69" w:rsidRDefault="00000000" w:rsidP="005064EA">
            <w:pPr>
              <w:numPr>
                <w:ilvl w:val="0"/>
                <w:numId w:val="23"/>
              </w:numPr>
            </w:pPr>
            <w:r w:rsidRPr="00CC7F0F">
              <w:t>PortInRequest.OrderId</w:t>
            </w:r>
          </w:p>
          <w:p w14:paraId="1368157D" w14:textId="77777777" w:rsidR="009C7A69" w:rsidRDefault="00000000" w:rsidP="005064EA">
            <w:pPr>
              <w:numPr>
                <w:ilvl w:val="0"/>
                <w:numId w:val="23"/>
              </w:numPr>
            </w:pPr>
            <w:r w:rsidRPr="00CC7F0F">
              <w:t>PortInRequest.</w:t>
            </w:r>
            <w:r>
              <w:t>Remark</w:t>
            </w:r>
          </w:p>
          <w:p w14:paraId="1368157E" w14:textId="77777777" w:rsidR="009C7A69" w:rsidRDefault="00000000" w:rsidP="005064EA">
            <w:pPr>
              <w:numPr>
                <w:ilvl w:val="0"/>
                <w:numId w:val="23"/>
              </w:numPr>
            </w:pPr>
            <w:r w:rsidRPr="00CC7F0F">
              <w:t>PortInRequest.</w:t>
            </w:r>
            <w:r>
              <w:t>DealerId</w:t>
            </w:r>
          </w:p>
          <w:p w14:paraId="1368157F" w14:textId="77777777" w:rsidR="009C7A69" w:rsidRPr="00183C3E" w:rsidRDefault="00000000" w:rsidP="005064EA">
            <w:pPr>
              <w:numPr>
                <w:ilvl w:val="0"/>
                <w:numId w:val="23"/>
              </w:numPr>
              <w:rPr>
                <w:b/>
              </w:rPr>
            </w:pPr>
            <w:r w:rsidRPr="00183C3E">
              <w:rPr>
                <w:b/>
              </w:rPr>
              <w:t>PENDING REVIEW</w:t>
            </w:r>
          </w:p>
        </w:tc>
      </w:tr>
      <w:tr w:rsidR="009C7A69" w:rsidRPr="003914BB" w14:paraId="1368158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81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82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58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84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85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58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87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88" w14:textId="77777777" w:rsidR="009C7A69" w:rsidRDefault="00000000" w:rsidP="00FB45C8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1368158A" w14:textId="77777777" w:rsidR="009C7A69" w:rsidRPr="00C53CD0" w:rsidRDefault="00000000" w:rsidP="009C7A69"/>
    <w:p w14:paraId="1368158B" w14:textId="77777777" w:rsidR="00780586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58C" w14:textId="77777777" w:rsidR="009C7A69" w:rsidRDefault="00000000" w:rsidP="009C7A69">
      <w:r>
        <w:lastRenderedPageBreak/>
        <w:t>Pending Review</w:t>
      </w:r>
    </w:p>
    <w:p w14:paraId="1368158D" w14:textId="77777777" w:rsidR="009C7A69" w:rsidRPr="00D156A3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59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58E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58F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9C7A69" w:rsidRPr="003914BB" w14:paraId="1368159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591" w14:textId="77777777" w:rsidR="009C7A69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592" w14:textId="77777777" w:rsidR="009C7A69" w:rsidRDefault="00000000" w:rsidP="00FB45C8">
            <w:r>
              <w:t>PendingReview</w:t>
            </w:r>
          </w:p>
        </w:tc>
      </w:tr>
      <w:tr w:rsidR="009C7A69" w:rsidRPr="00EC05A0" w14:paraId="1368159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594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595" w14:textId="77777777" w:rsidR="009C7A69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>Manual Pending Review Approvals</w:t>
            </w:r>
          </w:p>
        </w:tc>
      </w:tr>
      <w:tr w:rsidR="009C7A69" w:rsidRPr="003914BB" w14:paraId="1368159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597" w14:textId="77777777" w:rsidR="009C7A69" w:rsidRPr="00EC05A0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598" w14:textId="77777777" w:rsidR="009C7A69" w:rsidRDefault="00000000" w:rsidP="00FB45C8">
            <w:r>
              <w:t>APPROVE, PENDING INVESTIGATION, REJECT</w:t>
            </w:r>
          </w:p>
        </w:tc>
      </w:tr>
      <w:tr w:rsidR="009C7A69" w:rsidRPr="003914BB" w14:paraId="1368159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59A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59B" w14:textId="77777777" w:rsidR="009C7A69" w:rsidRDefault="00000000" w:rsidP="00FB45C8">
            <w:r w:rsidRPr="005825E1">
              <w:t>Not Applicable</w:t>
            </w:r>
          </w:p>
        </w:tc>
      </w:tr>
      <w:tr w:rsidR="009C7A69" w:rsidRPr="003914BB" w14:paraId="1368159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59D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59E" w14:textId="77777777" w:rsidR="009C7A69" w:rsidRDefault="00000000" w:rsidP="00FB45C8">
            <w:r w:rsidRPr="005825E1">
              <w:t>Not Applicable</w:t>
            </w:r>
          </w:p>
        </w:tc>
      </w:tr>
      <w:tr w:rsidR="009C7A69" w:rsidRPr="003914BB" w14:paraId="136815A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5A0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5A1" w14:textId="77777777" w:rsidR="009C7A69" w:rsidRDefault="00000000" w:rsidP="00FB45C8">
            <w:r>
              <w:t>3 days</w:t>
            </w:r>
          </w:p>
        </w:tc>
      </w:tr>
      <w:tr w:rsidR="009C7A69" w:rsidRPr="003914BB" w14:paraId="136815A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5A3" w14:textId="77777777" w:rsidR="009C7A69" w:rsidRDefault="00000000" w:rsidP="00FB45C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5A4" w14:textId="77777777" w:rsidR="009C7A69" w:rsidRDefault="00000000" w:rsidP="00FB45C8">
            <w:r>
              <w:t xml:space="preserve">Expiration of Human Task after 3 days. Automatic Rejection. </w:t>
            </w:r>
          </w:p>
        </w:tc>
      </w:tr>
    </w:tbl>
    <w:p w14:paraId="136815A6" w14:textId="77777777" w:rsidR="009C7A69" w:rsidRDefault="00000000" w:rsidP="009C7A69"/>
    <w:p w14:paraId="136815A7" w14:textId="77777777" w:rsidR="00780586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5A8" w14:textId="77777777" w:rsidR="009C7A69" w:rsidRDefault="00000000" w:rsidP="009C7A69">
      <w:r>
        <w:lastRenderedPageBreak/>
        <w:t>Parse Pending Review Info</w:t>
      </w:r>
    </w:p>
    <w:p w14:paraId="136815A9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5A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AA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AB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9C7A69" w:rsidRPr="00EC05A0" w14:paraId="136815A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AD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AE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15B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B0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B1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5B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B3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B4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5B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B6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B7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5B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B9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BA" w14:textId="77777777" w:rsidR="009C7A69" w:rsidRDefault="00000000" w:rsidP="00FB45C8">
            <w:r w:rsidRPr="008F6C0F">
              <w:t>Not Applicable</w:t>
            </w:r>
          </w:p>
        </w:tc>
      </w:tr>
    </w:tbl>
    <w:p w14:paraId="136815BC" w14:textId="77777777" w:rsidR="009C7A69" w:rsidRDefault="00000000" w:rsidP="009C7A69"/>
    <w:p w14:paraId="136815BD" w14:textId="77777777" w:rsidR="00780586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5BE" w14:textId="77777777" w:rsidR="009C7A69" w:rsidRDefault="00000000" w:rsidP="009C7A69">
      <w:r>
        <w:lastRenderedPageBreak/>
        <w:t>Update Transaction Status</w:t>
      </w:r>
    </w:p>
    <w:p w14:paraId="136815BF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5C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C0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C1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9C7A69" w:rsidRPr="00EC05A0" w14:paraId="136815C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C3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C4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Transaction according to the action </w:t>
            </w:r>
            <w:r>
              <w:rPr>
                <w:rFonts w:cs="Arial"/>
                <w:lang w:val="fr-FR"/>
              </w:rPr>
              <w:t>conducted in the previous activity.</w:t>
            </w:r>
          </w:p>
        </w:tc>
      </w:tr>
      <w:tr w:rsidR="009C7A69" w:rsidRPr="003914BB" w14:paraId="136815C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C6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C7" w14:textId="77777777" w:rsidR="009C7A69" w:rsidRDefault="00000000" w:rsidP="005064EA">
            <w:pPr>
              <w:numPr>
                <w:ilvl w:val="0"/>
                <w:numId w:val="26"/>
              </w:numPr>
            </w:pPr>
            <w:r w:rsidRPr="00C73E0D">
              <w:t>PortInRequest.</w:t>
            </w:r>
            <w:r>
              <w:t>OrderId</w:t>
            </w:r>
          </w:p>
          <w:p w14:paraId="136815C8" w14:textId="77777777" w:rsidR="009C7A69" w:rsidRDefault="00000000" w:rsidP="005064EA">
            <w:pPr>
              <w:numPr>
                <w:ilvl w:val="0"/>
                <w:numId w:val="26"/>
              </w:numPr>
            </w:pPr>
            <w:r w:rsidRPr="00C73E0D">
              <w:t>PortInRequest.</w:t>
            </w:r>
            <w:r>
              <w:t>Dealer</w:t>
            </w:r>
            <w:r w:rsidRPr="00C73E0D">
              <w:t>Id</w:t>
            </w:r>
          </w:p>
          <w:p w14:paraId="136815C9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PendingReview.Outcome</w:t>
            </w:r>
          </w:p>
        </w:tc>
      </w:tr>
      <w:tr w:rsidR="009C7A69" w:rsidRPr="003914BB" w14:paraId="136815C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CB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CC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5D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CE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CF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5D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D1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D2" w14:textId="77777777" w:rsidR="009C7A69" w:rsidRDefault="00000000" w:rsidP="00FB45C8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136815D4" w14:textId="77777777" w:rsidR="009C7A69" w:rsidRDefault="00000000" w:rsidP="009C7A69"/>
    <w:p w14:paraId="136815D5" w14:textId="77777777" w:rsidR="00780586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5D6" w14:textId="77777777" w:rsidR="009C7A69" w:rsidRDefault="00000000" w:rsidP="009C7A69">
      <w:r>
        <w:lastRenderedPageBreak/>
        <w:t>Reject</w:t>
      </w:r>
    </w:p>
    <w:p w14:paraId="136815D7" w14:textId="77777777" w:rsidR="009C7A69" w:rsidRPr="00C53CD0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5D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D8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D9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9C7A69" w:rsidRPr="003914BB" w14:paraId="136815D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DB" w14:textId="77777777" w:rsidR="009C7A69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DC" w14:textId="77777777" w:rsidR="009C7A69" w:rsidRDefault="00000000" w:rsidP="00FB45C8">
            <w:r>
              <w:t>Reject</w:t>
            </w:r>
          </w:p>
        </w:tc>
      </w:tr>
      <w:tr w:rsidR="009C7A69" w:rsidRPr="00EC05A0" w14:paraId="136815E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DE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DF" w14:textId="77777777" w:rsidR="009C7A69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9C7A69" w:rsidRPr="003914BB" w14:paraId="136815E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E1" w14:textId="77777777" w:rsidR="009C7A69" w:rsidRPr="00EC05A0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E2" w14:textId="77777777" w:rsidR="009C7A69" w:rsidRDefault="00000000" w:rsidP="00FB45C8">
            <w:r>
              <w:t>REAPPROVE</w:t>
            </w:r>
          </w:p>
        </w:tc>
      </w:tr>
      <w:tr w:rsidR="009C7A69" w:rsidRPr="003914BB" w14:paraId="136815E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E4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E5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15E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E7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E8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15E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EA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EB" w14:textId="77777777" w:rsidR="009C7A69" w:rsidRDefault="00000000" w:rsidP="00FB45C8">
            <w:r>
              <w:t>7 days</w:t>
            </w:r>
          </w:p>
        </w:tc>
      </w:tr>
      <w:tr w:rsidR="009C7A69" w:rsidRPr="003914BB" w14:paraId="136815E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ED" w14:textId="77777777" w:rsidR="009C7A69" w:rsidRDefault="00000000" w:rsidP="00FB45C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EE" w14:textId="77777777" w:rsidR="009C7A69" w:rsidRDefault="00000000" w:rsidP="00FB45C8">
            <w:r>
              <w:t>Expiration of Human Task after 7 days, automatic Purge</w:t>
            </w:r>
          </w:p>
        </w:tc>
      </w:tr>
    </w:tbl>
    <w:p w14:paraId="136815F0" w14:textId="77777777" w:rsidR="009C7A69" w:rsidRDefault="00000000" w:rsidP="009C7A69"/>
    <w:p w14:paraId="136815F1" w14:textId="77777777" w:rsidR="00780586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5F2" w14:textId="77777777" w:rsidR="009C7A69" w:rsidRDefault="00000000" w:rsidP="009C7A69">
      <w:r>
        <w:lastRenderedPageBreak/>
        <w:t>Parse Reject Info</w:t>
      </w:r>
    </w:p>
    <w:p w14:paraId="136815F3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5F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F4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F5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arse Reject Info</w:t>
            </w:r>
          </w:p>
        </w:tc>
      </w:tr>
      <w:tr w:rsidR="009C7A69" w:rsidRPr="00EC05A0" w14:paraId="136815F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F7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F8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</w:t>
            </w:r>
            <w:r>
              <w:rPr>
                <w:rFonts w:cs="Arial"/>
                <w:lang w:val="fr-FR"/>
              </w:rPr>
              <w:t xml:space="preserve">will store all the information extracted in a data object. </w:t>
            </w:r>
          </w:p>
        </w:tc>
      </w:tr>
      <w:tr w:rsidR="009C7A69" w:rsidRPr="003914BB" w14:paraId="136815F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FA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FB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5F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5FD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5FE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60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00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01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60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03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04" w14:textId="77777777" w:rsidR="009C7A69" w:rsidRDefault="00000000" w:rsidP="00FB45C8">
            <w:r w:rsidRPr="008F6C0F">
              <w:t>Not Applicable</w:t>
            </w:r>
          </w:p>
        </w:tc>
      </w:tr>
    </w:tbl>
    <w:p w14:paraId="13681606" w14:textId="77777777" w:rsidR="009C7A69" w:rsidRPr="00A25132" w:rsidRDefault="00000000" w:rsidP="009C7A69"/>
    <w:p w14:paraId="13681607" w14:textId="77777777" w:rsidR="00780586" w:rsidRDefault="00000000">
      <w:pPr>
        <w:spacing w:after="200" w:line="276" w:lineRule="auto"/>
        <w:rPr>
          <w:rFonts w:cs="Calibri"/>
          <w:b/>
          <w:color w:val="365F91"/>
          <w:sz w:val="24"/>
        </w:rPr>
      </w:pPr>
      <w:r>
        <w:br w:type="page"/>
      </w:r>
    </w:p>
    <w:p w14:paraId="13681608" w14:textId="77777777" w:rsidR="009C7A69" w:rsidRDefault="00000000" w:rsidP="009C7A69">
      <w:pPr>
        <w:tabs>
          <w:tab w:val="num" w:pos="846"/>
        </w:tabs>
        <w:spacing w:before="480" w:after="60"/>
        <w:contextualSpacing/>
      </w:pPr>
      <w:bookmarkStart w:id="41" w:name="_Toc531099283"/>
      <w:r>
        <w:lastRenderedPageBreak/>
        <w:t>Submit Transfer Ownership Order</w:t>
      </w:r>
      <w:bookmarkEnd w:id="41"/>
    </w:p>
    <w:p w14:paraId="13681609" w14:textId="77777777" w:rsidR="009C7A69" w:rsidRDefault="00000000" w:rsidP="009C7A69">
      <w:bookmarkStart w:id="42" w:name="_Toc531099284"/>
      <w:r>
        <w:t>Process Description</w:t>
      </w:r>
      <w:bookmarkEnd w:id="42"/>
    </w:p>
    <w:p w14:paraId="1368160A" w14:textId="77777777" w:rsidR="009C7A69" w:rsidRDefault="00000000" w:rsidP="009C7A69"/>
    <w:p w14:paraId="1368160B" w14:textId="77777777" w:rsidR="009C7A69" w:rsidRDefault="00000000" w:rsidP="009C7A69">
      <w:r>
        <w:t xml:space="preserve">The Submit Transfer Ownership Order Process is used by consumers to transfer the ownership of a subscriber to another customer. </w:t>
      </w:r>
    </w:p>
    <w:p w14:paraId="1368160C" w14:textId="77777777" w:rsidR="009C7A69" w:rsidRDefault="00000000" w:rsidP="005064EA">
      <w:pPr>
        <w:numPr>
          <w:ilvl w:val="0"/>
          <w:numId w:val="27"/>
        </w:numPr>
      </w:pPr>
      <w:r>
        <w:t>Update of Account Specific Information.</w:t>
      </w:r>
    </w:p>
    <w:p w14:paraId="1368160D" w14:textId="77777777" w:rsidR="009C7A69" w:rsidRDefault="00000000" w:rsidP="005064EA">
      <w:pPr>
        <w:numPr>
          <w:ilvl w:val="0"/>
          <w:numId w:val="27"/>
        </w:numPr>
      </w:pPr>
      <w:r>
        <w:t>Update of Subscriber Specific Information.</w:t>
      </w:r>
    </w:p>
    <w:p w14:paraId="1368160E" w14:textId="77777777" w:rsidR="009C7A69" w:rsidRPr="00C53CD0" w:rsidRDefault="00000000" w:rsidP="005064EA">
      <w:pPr>
        <w:numPr>
          <w:ilvl w:val="0"/>
          <w:numId w:val="27"/>
        </w:numPr>
      </w:pPr>
      <w:r>
        <w:t>Update of Account &amp; Subscriber Information.</w:t>
      </w:r>
    </w:p>
    <w:p w14:paraId="1368160F" w14:textId="77777777" w:rsidR="009C7A69" w:rsidRPr="00F30D1B" w:rsidRDefault="00000000" w:rsidP="009C7A69"/>
    <w:p w14:paraId="13681610" w14:textId="0BE1F4F8" w:rsidR="009C7A69" w:rsidRPr="00C53CD0" w:rsidRDefault="00000000" w:rsidP="009C7A69">
      <w:pPr>
        <w:ind w:hanging="1080"/>
        <w:jc w:val="center"/>
      </w:pPr>
      <w:r>
        <w:object w:dxaOrig="14881" w:dyaOrig="13665" w14:anchorId="48F7B918">
          <v:shape id="_x0000_i1048" type="#_x0000_t75" style="width:450.75pt;height:414pt" o:ole="">
            <v:imagedata r:id="rId23" o:title=""/>
          </v:shape>
          <o:OLEObject Type="Embed" ProgID="Visio.Drawing.15" ShapeID="_x0000_i1048" DrawAspect="Content" ObjectID="_1735753917" r:id="rId24"/>
        </w:object>
      </w:r>
    </w:p>
    <w:p w14:paraId="13681611" w14:textId="77777777" w:rsidR="009C7A69" w:rsidRDefault="00000000" w:rsidP="00AA24B5">
      <w:bookmarkStart w:id="43" w:name="_Toc531099285"/>
      <w:r>
        <w:t>Process Breakdown</w:t>
      </w:r>
      <w:bookmarkEnd w:id="43"/>
    </w:p>
    <w:p w14:paraId="13681612" w14:textId="77777777" w:rsidR="009C7A69" w:rsidRDefault="00000000" w:rsidP="009C7A69">
      <w:r>
        <w:lastRenderedPageBreak/>
        <w:t>Verify Order Id</w:t>
      </w:r>
    </w:p>
    <w:p w14:paraId="13681613" w14:textId="7FF05AB8" w:rsidR="00780586" w:rsidRPr="00D15015" w:rsidRDefault="00000000" w:rsidP="009C7A69">
      <w:r>
        <w:rPr>
          <w:noProof/>
        </w:rPr>
        <w:drawing>
          <wp:inline distT="0" distB="0" distL="0" distR="0" wp14:anchorId="11644AD6" wp14:editId="4B4A6422">
            <wp:extent cx="5120640" cy="1605915"/>
            <wp:effectExtent l="0" t="0" r="3810" b="0"/>
            <wp:docPr id="50" name="Picture 50" descr="cid:image002.jpg@01D485AB.33A15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id:image002.jpg@01D485AB.33A15560"/>
                    <pic:cNvPicPr>
                      <a:picLocks noChangeAspect="1" noChangeArrowheads="1"/>
                    </pic:cNvPicPr>
                  </pic:nvPicPr>
                  <pic:blipFill>
                    <a:blip r:embed="rId25" r:link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0640" cy="1605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0586" w:rsidRPr="003914BB" w14:paraId="13681616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14" w14:textId="77777777" w:rsidR="00780586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15" w14:textId="77777777" w:rsidR="00780586" w:rsidRPr="003914BB" w:rsidRDefault="00000000" w:rsidP="00052A70">
            <w:pPr>
              <w:rPr>
                <w:rFonts w:cs="Arial"/>
                <w:lang w:val="fr-FR"/>
              </w:rPr>
            </w:pPr>
            <w:r>
              <w:t>Verify Transaction</w:t>
            </w:r>
          </w:p>
        </w:tc>
      </w:tr>
      <w:tr w:rsidR="00780586" w:rsidRPr="00EC05A0" w14:paraId="13681619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17" w14:textId="77777777" w:rsidR="00780586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18" w14:textId="77777777" w:rsidR="00780586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780586" w:rsidRPr="003914BB" w14:paraId="1368161C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1A" w14:textId="77777777" w:rsidR="00780586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1B" w14:textId="77777777" w:rsidR="00780586" w:rsidRDefault="00000000" w:rsidP="00052A70">
            <w:r>
              <w:t>Order Id Attribute</w:t>
            </w:r>
          </w:p>
        </w:tc>
      </w:tr>
      <w:tr w:rsidR="00780586" w:rsidRPr="003914BB" w14:paraId="1368161F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1D" w14:textId="77777777" w:rsidR="00780586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1E" w14:textId="77777777" w:rsidR="00780586" w:rsidRDefault="00000000" w:rsidP="00052A70">
            <w:r>
              <w:t>True / False</w:t>
            </w:r>
          </w:p>
        </w:tc>
      </w:tr>
      <w:tr w:rsidR="00780586" w:rsidRPr="003914BB" w14:paraId="13681622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20" w14:textId="77777777" w:rsidR="00780586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21" w14:textId="77777777" w:rsidR="00780586" w:rsidRDefault="00000000" w:rsidP="00052A70">
            <w:r>
              <w:t>Not Applicable</w:t>
            </w:r>
          </w:p>
        </w:tc>
      </w:tr>
      <w:tr w:rsidR="00780586" w:rsidRPr="003914BB" w14:paraId="13681625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23" w14:textId="77777777" w:rsidR="00780586" w:rsidRDefault="00000000" w:rsidP="00052A70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24" w14:textId="77777777" w:rsidR="00780586" w:rsidRDefault="00000000" w:rsidP="00052A70">
            <w:r>
              <w:t>Not Applicable</w:t>
            </w:r>
          </w:p>
        </w:tc>
      </w:tr>
    </w:tbl>
    <w:p w14:paraId="13681626" w14:textId="77777777" w:rsidR="009C7A69" w:rsidRPr="00D15015" w:rsidRDefault="00000000" w:rsidP="009C7A69"/>
    <w:p w14:paraId="13681627" w14:textId="77777777" w:rsidR="009C7A69" w:rsidRDefault="00000000" w:rsidP="009C7A69"/>
    <w:p w14:paraId="13681628" w14:textId="77777777" w:rsidR="009C7A69" w:rsidRDefault="00000000" w:rsidP="009C7A69"/>
    <w:p w14:paraId="13681629" w14:textId="77777777" w:rsidR="009C7A69" w:rsidRDefault="00000000" w:rsidP="009C7A69"/>
    <w:p w14:paraId="1368162A" w14:textId="77777777" w:rsidR="009C7A69" w:rsidRDefault="00000000" w:rsidP="009C7A69"/>
    <w:p w14:paraId="1368162B" w14:textId="77777777" w:rsidR="00780586" w:rsidRDefault="00000000" w:rsidP="009C7A69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62C" w14:textId="77777777" w:rsidR="00780586" w:rsidRDefault="00000000" w:rsidP="009C7A69">
      <w:pPr>
        <w:spacing w:after="200" w:line="276" w:lineRule="auto"/>
      </w:pPr>
      <w:r>
        <w:br w:type="page"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0586" w:rsidRPr="003914BB" w14:paraId="1368162F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2D" w14:textId="77777777" w:rsidR="00780586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2E" w14:textId="77777777" w:rsidR="00780586" w:rsidRPr="003914BB" w:rsidRDefault="00000000" w:rsidP="00052A70">
            <w:pPr>
              <w:rPr>
                <w:rFonts w:cs="Arial"/>
                <w:lang w:val="fr-FR"/>
              </w:rPr>
            </w:pPr>
            <w:r>
              <w:t xml:space="preserve">Update </w:t>
            </w:r>
            <w:r>
              <w:t>Submitted Status</w:t>
            </w:r>
          </w:p>
        </w:tc>
      </w:tr>
      <w:tr w:rsidR="00780586" w:rsidRPr="00EC05A0" w14:paraId="13681632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30" w14:textId="77777777" w:rsidR="00780586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31" w14:textId="77777777" w:rsidR="00780586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780586" w:rsidRPr="003914BB" w14:paraId="13681639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33" w14:textId="77777777" w:rsidR="00780586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34" w14:textId="77777777" w:rsidR="00780586" w:rsidRDefault="00000000" w:rsidP="00780586">
            <w:pPr>
              <w:numPr>
                <w:ilvl w:val="0"/>
                <w:numId w:val="12"/>
              </w:numPr>
            </w:pPr>
            <w:r>
              <w:t>TransferOwnerRequest</w:t>
            </w:r>
            <w:r w:rsidRPr="00CB09D4">
              <w:t>.OrderId</w:t>
            </w:r>
          </w:p>
          <w:p w14:paraId="13681635" w14:textId="77777777" w:rsidR="00780586" w:rsidRDefault="00000000" w:rsidP="00780586">
            <w:pPr>
              <w:numPr>
                <w:ilvl w:val="0"/>
                <w:numId w:val="12"/>
              </w:numPr>
            </w:pPr>
            <w:r>
              <w:t>TransferOwnerRequest</w:t>
            </w:r>
            <w:r w:rsidRPr="00CB09D4">
              <w:t>.</w:t>
            </w:r>
            <w:r>
              <w:t>Dealer</w:t>
            </w:r>
          </w:p>
          <w:p w14:paraId="13681636" w14:textId="77777777" w:rsidR="00780586" w:rsidRDefault="00000000" w:rsidP="00780586">
            <w:pPr>
              <w:numPr>
                <w:ilvl w:val="0"/>
                <w:numId w:val="12"/>
              </w:numPr>
            </w:pPr>
            <w:r>
              <w:t>TransferOwnerRequest</w:t>
            </w:r>
            <w:r w:rsidRPr="00CB09D4">
              <w:t>.</w:t>
            </w:r>
            <w:r>
              <w:t>Remark</w:t>
            </w:r>
          </w:p>
          <w:p w14:paraId="13681637" w14:textId="77777777" w:rsidR="00780586" w:rsidRPr="00CF43E7" w:rsidRDefault="00000000" w:rsidP="00780586">
            <w:pPr>
              <w:numPr>
                <w:ilvl w:val="0"/>
                <w:numId w:val="12"/>
              </w:numPr>
              <w:rPr>
                <w:b/>
              </w:rPr>
            </w:pPr>
            <w:r>
              <w:rPr>
                <w:b/>
              </w:rPr>
              <w:t>SUBMITTED</w:t>
            </w:r>
          </w:p>
          <w:p w14:paraId="13681638" w14:textId="77777777" w:rsidR="00780586" w:rsidRDefault="00000000" w:rsidP="00052A70"/>
        </w:tc>
      </w:tr>
      <w:tr w:rsidR="00780586" w:rsidRPr="003914BB" w14:paraId="1368163C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3A" w14:textId="77777777" w:rsidR="00780586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3B" w14:textId="77777777" w:rsidR="00780586" w:rsidRDefault="00000000" w:rsidP="00052A70">
            <w:r w:rsidRPr="00C777C1">
              <w:t>Not Applicable</w:t>
            </w:r>
          </w:p>
        </w:tc>
      </w:tr>
      <w:tr w:rsidR="00780586" w:rsidRPr="003914BB" w14:paraId="1368163F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3D" w14:textId="77777777" w:rsidR="00780586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3E" w14:textId="77777777" w:rsidR="00780586" w:rsidRDefault="00000000" w:rsidP="00052A70">
            <w:r w:rsidRPr="00C777C1">
              <w:t>Not Applicable</w:t>
            </w:r>
          </w:p>
        </w:tc>
      </w:tr>
      <w:tr w:rsidR="00780586" w:rsidRPr="003914BB" w14:paraId="13681642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40" w14:textId="77777777" w:rsidR="00780586" w:rsidRDefault="00000000" w:rsidP="00052A70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41" w14:textId="77777777" w:rsidR="00780586" w:rsidRDefault="00000000" w:rsidP="00052A70">
            <w:r>
              <w:t>This automatic tasks is triggered based on the decision (If Order is Valid)</w:t>
            </w:r>
          </w:p>
        </w:tc>
      </w:tr>
    </w:tbl>
    <w:p w14:paraId="13681643" w14:textId="77777777" w:rsidR="00780586" w:rsidRDefault="00000000" w:rsidP="009C7A69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0586" w:rsidRPr="003914BB" w14:paraId="13681646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44" w14:textId="77777777" w:rsidR="00780586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45" w14:textId="77777777" w:rsidR="00780586" w:rsidRPr="003914BB" w:rsidRDefault="00000000" w:rsidP="00052A70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780586" w:rsidRPr="00EC05A0" w14:paraId="13681649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47" w14:textId="77777777" w:rsidR="00780586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48" w14:textId="77777777" w:rsidR="00780586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780586" w:rsidRPr="003914BB" w14:paraId="1368164C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4A" w14:textId="77777777" w:rsidR="00780586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4B" w14:textId="77777777" w:rsidR="00780586" w:rsidRDefault="00000000" w:rsidP="00052A70">
            <w:r w:rsidRPr="00CD1A1B">
              <w:t>Not Applicable</w:t>
            </w:r>
          </w:p>
        </w:tc>
      </w:tr>
      <w:tr w:rsidR="00780586" w:rsidRPr="003914BB" w14:paraId="1368164F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4D" w14:textId="77777777" w:rsidR="00780586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4E" w14:textId="77777777" w:rsidR="00780586" w:rsidRDefault="00000000" w:rsidP="00052A70">
            <w:r w:rsidRPr="00CD1A1B">
              <w:t>Not Applicable</w:t>
            </w:r>
          </w:p>
        </w:tc>
      </w:tr>
      <w:tr w:rsidR="00780586" w:rsidRPr="003914BB" w14:paraId="13681652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50" w14:textId="77777777" w:rsidR="00780586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51" w14:textId="77777777" w:rsidR="00780586" w:rsidRDefault="00000000" w:rsidP="00052A70">
            <w:r>
              <w:t>Not Applicable</w:t>
            </w:r>
          </w:p>
        </w:tc>
      </w:tr>
      <w:tr w:rsidR="00780586" w:rsidRPr="003914BB" w14:paraId="13681655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53" w14:textId="77777777" w:rsidR="00780586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54" w14:textId="77777777" w:rsidR="00780586" w:rsidRDefault="00000000" w:rsidP="00052A70">
            <w:r w:rsidRPr="008F6C0F">
              <w:t>Not Applicable</w:t>
            </w:r>
          </w:p>
        </w:tc>
      </w:tr>
    </w:tbl>
    <w:p w14:paraId="13681656" w14:textId="77777777" w:rsidR="00780586" w:rsidRDefault="00000000" w:rsidP="009C7A69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0586" w:rsidRPr="003914BB" w14:paraId="13681659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57" w14:textId="77777777" w:rsidR="00780586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58" w14:textId="77777777" w:rsidR="00780586" w:rsidRPr="003914BB" w:rsidRDefault="00000000" w:rsidP="00052A70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780586" w:rsidRPr="00EC05A0" w14:paraId="1368165C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5A" w14:textId="77777777" w:rsidR="00780586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5B" w14:textId="77777777" w:rsidR="00780586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780586" w:rsidRPr="003914BB" w14:paraId="1368165F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5D" w14:textId="77777777" w:rsidR="00780586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5E" w14:textId="77777777" w:rsidR="00780586" w:rsidRDefault="00000000" w:rsidP="00052A70">
            <w:r w:rsidRPr="00CD1A1B">
              <w:t>Not Applicable</w:t>
            </w:r>
          </w:p>
        </w:tc>
      </w:tr>
      <w:tr w:rsidR="00780586" w:rsidRPr="003914BB" w14:paraId="13681662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60" w14:textId="77777777" w:rsidR="00780586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61" w14:textId="77777777" w:rsidR="00780586" w:rsidRDefault="00000000" w:rsidP="00052A70">
            <w:r w:rsidRPr="00CD1A1B">
              <w:t>Not Applicable</w:t>
            </w:r>
          </w:p>
        </w:tc>
      </w:tr>
      <w:tr w:rsidR="00780586" w:rsidRPr="003914BB" w14:paraId="13681665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63" w14:textId="77777777" w:rsidR="00780586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64" w14:textId="77777777" w:rsidR="00780586" w:rsidRDefault="00000000" w:rsidP="00052A70">
            <w:r>
              <w:t>Not Applicable</w:t>
            </w:r>
          </w:p>
        </w:tc>
      </w:tr>
      <w:tr w:rsidR="00780586" w:rsidRPr="003914BB" w14:paraId="13681668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66" w14:textId="77777777" w:rsidR="00780586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67" w14:textId="77777777" w:rsidR="00780586" w:rsidRDefault="00000000" w:rsidP="00052A70">
            <w:r w:rsidRPr="008F6C0F">
              <w:t>Not Applicable</w:t>
            </w:r>
          </w:p>
        </w:tc>
      </w:tr>
    </w:tbl>
    <w:p w14:paraId="13681669" w14:textId="77777777" w:rsidR="00780586" w:rsidRDefault="00000000" w:rsidP="009C7A69">
      <w:pPr>
        <w:spacing w:after="200" w:line="276" w:lineRule="auto"/>
      </w:pPr>
    </w:p>
    <w:p w14:paraId="1368166A" w14:textId="77777777" w:rsidR="00780586" w:rsidRDefault="00000000">
      <w:pPr>
        <w:spacing w:after="200" w:line="276" w:lineRule="auto"/>
      </w:pPr>
      <w:r>
        <w:br w:type="page"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0586" w:rsidRPr="003914BB" w14:paraId="1368166D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6B" w14:textId="77777777" w:rsidR="00780586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6C" w14:textId="77777777" w:rsidR="00780586" w:rsidRPr="003914BB" w:rsidRDefault="00000000" w:rsidP="00052A70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780586" w:rsidRPr="00EC05A0" w14:paraId="13681671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6E" w14:textId="77777777" w:rsidR="00780586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6F" w14:textId="77777777" w:rsidR="00780586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81670" w14:textId="77777777" w:rsidR="00780586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Exception Indicates that the Order Id is not a valid order id and submission may not proceed. </w:t>
            </w:r>
          </w:p>
        </w:tc>
      </w:tr>
      <w:tr w:rsidR="00780586" w:rsidRPr="003914BB" w14:paraId="13681674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72" w14:textId="77777777" w:rsidR="00780586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73" w14:textId="77777777" w:rsidR="00780586" w:rsidRDefault="00000000" w:rsidP="00052A70">
            <w:r w:rsidRPr="00CD1A1B">
              <w:t>Not Applicable</w:t>
            </w:r>
          </w:p>
        </w:tc>
      </w:tr>
      <w:tr w:rsidR="00780586" w:rsidRPr="003914BB" w14:paraId="13681677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75" w14:textId="77777777" w:rsidR="00780586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76" w14:textId="77777777" w:rsidR="00780586" w:rsidRDefault="00000000" w:rsidP="00052A70">
            <w:r w:rsidRPr="00CD1A1B">
              <w:t>Not Applicable</w:t>
            </w:r>
          </w:p>
        </w:tc>
      </w:tr>
      <w:tr w:rsidR="00780586" w:rsidRPr="003914BB" w14:paraId="1368167A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78" w14:textId="77777777" w:rsidR="00780586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79" w14:textId="77777777" w:rsidR="00780586" w:rsidRDefault="00000000" w:rsidP="00052A70">
            <w:r>
              <w:t>Not Applicable</w:t>
            </w:r>
          </w:p>
        </w:tc>
      </w:tr>
      <w:tr w:rsidR="00780586" w:rsidRPr="003914BB" w14:paraId="1368167D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7B" w14:textId="77777777" w:rsidR="00780586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7C" w14:textId="77777777" w:rsidR="00780586" w:rsidRDefault="00000000" w:rsidP="00052A70">
            <w:r w:rsidRPr="008F6C0F">
              <w:t>Not Applicable</w:t>
            </w:r>
          </w:p>
        </w:tc>
      </w:tr>
    </w:tbl>
    <w:p w14:paraId="1368167E" w14:textId="77777777" w:rsidR="009C7A69" w:rsidRDefault="00000000" w:rsidP="009C7A69">
      <w:pPr>
        <w:spacing w:after="200" w:line="276" w:lineRule="auto"/>
        <w:rPr>
          <w:b/>
          <w:color w:val="365F91"/>
          <w:sz w:val="24"/>
        </w:rPr>
      </w:pPr>
      <w:r>
        <w:br w:type="page"/>
      </w:r>
    </w:p>
    <w:p w14:paraId="1368167F" w14:textId="77777777" w:rsidR="009C7A69" w:rsidRDefault="00000000" w:rsidP="009C7A69">
      <w:r>
        <w:t>Init Order Details</w:t>
      </w:r>
    </w:p>
    <w:p w14:paraId="13681680" w14:textId="77777777" w:rsidR="009C7A69" w:rsidRPr="003D7F9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68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81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82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Init Order Details</w:t>
            </w:r>
          </w:p>
        </w:tc>
      </w:tr>
      <w:tr w:rsidR="009C7A69" w:rsidRPr="00EC05A0" w14:paraId="1368168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84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85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utilize XLS Transformation to generate the Order Details Object which will be utilized by the Process.</w:t>
            </w:r>
          </w:p>
        </w:tc>
      </w:tr>
      <w:tr w:rsidR="009C7A69" w:rsidRPr="003914BB" w14:paraId="1368168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87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88" w14:textId="77777777" w:rsidR="009C7A69" w:rsidRDefault="00000000" w:rsidP="00FB45C8">
            <w:r w:rsidRPr="00CD1A1B">
              <w:t>Not Applicable</w:t>
            </w:r>
          </w:p>
        </w:tc>
      </w:tr>
      <w:tr w:rsidR="009C7A69" w:rsidRPr="003914BB" w14:paraId="1368168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8A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8B" w14:textId="77777777" w:rsidR="009C7A69" w:rsidRDefault="00000000" w:rsidP="00FB45C8">
            <w:r w:rsidRPr="00CD1A1B">
              <w:t>Not Applicable</w:t>
            </w:r>
          </w:p>
        </w:tc>
      </w:tr>
      <w:tr w:rsidR="009C7A69" w:rsidRPr="003914BB" w14:paraId="1368168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8D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8E" w14:textId="77777777" w:rsidR="009C7A69" w:rsidRDefault="00000000" w:rsidP="00FB45C8">
            <w:r>
              <w:t xml:space="preserve">Not </w:t>
            </w:r>
            <w:r>
              <w:t>Applicable</w:t>
            </w:r>
          </w:p>
        </w:tc>
      </w:tr>
      <w:tr w:rsidR="009C7A69" w:rsidRPr="003914BB" w14:paraId="1368169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90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91" w14:textId="77777777" w:rsidR="009C7A69" w:rsidRDefault="00000000" w:rsidP="00FB45C8">
            <w:r w:rsidRPr="008F6C0F">
              <w:t>Not Applicable</w:t>
            </w:r>
          </w:p>
        </w:tc>
      </w:tr>
    </w:tbl>
    <w:p w14:paraId="13681693" w14:textId="77777777" w:rsidR="008E546B" w:rsidRDefault="00000000" w:rsidP="009C7A69"/>
    <w:p w14:paraId="13681694" w14:textId="77777777" w:rsidR="008E546B" w:rsidRDefault="00000000">
      <w:pPr>
        <w:spacing w:after="200" w:line="276" w:lineRule="auto"/>
      </w:pPr>
      <w:r>
        <w:br w:type="page"/>
      </w:r>
    </w:p>
    <w:p w14:paraId="13681695" w14:textId="77777777" w:rsidR="009C7A69" w:rsidRDefault="00000000" w:rsidP="008E546B">
      <w:r w:rsidRPr="008E546B">
        <w:t>Retrieve Transferee Information</w:t>
      </w:r>
    </w:p>
    <w:p w14:paraId="13681696" w14:textId="77777777" w:rsidR="009C7A69" w:rsidRDefault="00000000" w:rsidP="009C7A69"/>
    <w:p w14:paraId="13681697" w14:textId="45E3F1CB" w:rsidR="008E546B" w:rsidRDefault="00000000" w:rsidP="009C7A69">
      <w:r>
        <w:rPr>
          <w:noProof/>
        </w:rPr>
        <w:drawing>
          <wp:inline distT="0" distB="0" distL="0" distR="0" wp14:anchorId="02DDFDEE" wp14:editId="24209318">
            <wp:extent cx="5732145" cy="1934800"/>
            <wp:effectExtent l="0" t="0" r="1905" b="8890"/>
            <wp:docPr id="58" name="Picture 58" descr="cid:image003.png@01D485AA.C9961DE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id:image003.png@01D485AA.C9961DE0"/>
                    <pic:cNvPicPr>
                      <a:picLocks noChangeAspect="1" noChangeArrowheads="1"/>
                    </pic:cNvPicPr>
                  </pic:nvPicPr>
                  <pic:blipFill>
                    <a:blip r:embed="rId27" r:link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193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25C23" w:rsidRPr="003914BB" w14:paraId="1368169A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98" w14:textId="77777777" w:rsidR="00125C23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99" w14:textId="77777777" w:rsidR="00125C23" w:rsidRPr="003914BB" w:rsidRDefault="00000000" w:rsidP="00052A70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125C23" w:rsidRPr="00EC05A0" w14:paraId="1368169D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9B" w14:textId="77777777" w:rsidR="00125C23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9C" w14:textId="77777777" w:rsidR="00125C23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125C23" w:rsidRPr="003914BB" w14:paraId="136816A1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9E" w14:textId="77777777" w:rsidR="00125C23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9F" w14:textId="77777777" w:rsidR="00125C23" w:rsidRDefault="00000000" w:rsidP="00052A70">
            <w:r>
              <w:t>RetrieveCustomer Proxy Service Request</w:t>
            </w:r>
          </w:p>
          <w:p w14:paraId="136816A0" w14:textId="77777777" w:rsidR="00125C23" w:rsidRDefault="00000000" w:rsidP="00125C23">
            <w:pPr>
              <w:numPr>
                <w:ilvl w:val="0"/>
                <w:numId w:val="13"/>
              </w:numPr>
            </w:pPr>
            <w:r>
              <w:t>TransferOwnerRequest.ExistingCustomer.CustomerId</w:t>
            </w:r>
          </w:p>
        </w:tc>
      </w:tr>
      <w:tr w:rsidR="00125C23" w:rsidRPr="003914BB" w14:paraId="136816A5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A2" w14:textId="77777777" w:rsidR="00125C23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A3" w14:textId="77777777" w:rsidR="00125C23" w:rsidRDefault="00000000" w:rsidP="00052A70">
            <w:r>
              <w:t>RetrieveCustomer Proxy Service Response</w:t>
            </w:r>
          </w:p>
          <w:p w14:paraId="136816A4" w14:textId="77777777" w:rsidR="00125C23" w:rsidRDefault="00000000" w:rsidP="00125C23">
            <w:pPr>
              <w:numPr>
                <w:ilvl w:val="0"/>
                <w:numId w:val="13"/>
              </w:numPr>
            </w:pPr>
            <w:r>
              <w:t>CustomerRecord</w:t>
            </w:r>
          </w:p>
        </w:tc>
      </w:tr>
      <w:tr w:rsidR="00125C23" w:rsidRPr="003914BB" w14:paraId="136816A8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A6" w14:textId="77777777" w:rsidR="00125C23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A7" w14:textId="77777777" w:rsidR="00125C23" w:rsidRDefault="00000000" w:rsidP="00052A70">
            <w:r>
              <w:t>Not Applicable</w:t>
            </w:r>
          </w:p>
        </w:tc>
      </w:tr>
      <w:tr w:rsidR="00125C23" w:rsidRPr="003914BB" w14:paraId="136816AB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A9" w14:textId="77777777" w:rsidR="00125C23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AA" w14:textId="77777777" w:rsidR="00125C23" w:rsidRDefault="00000000" w:rsidP="00052A70">
            <w:r>
              <w:t>Any exceptions encountered will be handled by the generic exception handler.</w:t>
            </w:r>
          </w:p>
        </w:tc>
      </w:tr>
    </w:tbl>
    <w:p w14:paraId="136816AC" w14:textId="77777777" w:rsidR="00125C23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25C23" w:rsidRPr="003914BB" w14:paraId="136816AF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AD" w14:textId="77777777" w:rsidR="00125C23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AE" w14:textId="77777777" w:rsidR="00125C23" w:rsidRPr="003914BB" w:rsidRDefault="00000000" w:rsidP="00052A70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125C23" w:rsidRPr="00EC05A0" w14:paraId="136816B2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B0" w14:textId="77777777" w:rsidR="00125C23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B1" w14:textId="77777777" w:rsidR="00125C23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125C23" w:rsidRPr="003914BB" w14:paraId="136816B6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B3" w14:textId="77777777" w:rsidR="00125C23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B4" w14:textId="77777777" w:rsidR="00125C23" w:rsidRDefault="00000000" w:rsidP="00052A70">
            <w:r>
              <w:t>RetrieveAccount Proxy Service Request</w:t>
            </w:r>
          </w:p>
          <w:p w14:paraId="136816B5" w14:textId="77777777" w:rsidR="00125C23" w:rsidRDefault="00000000" w:rsidP="00125C23">
            <w:pPr>
              <w:numPr>
                <w:ilvl w:val="0"/>
                <w:numId w:val="13"/>
              </w:numPr>
            </w:pPr>
            <w:r>
              <w:t>TransferOwnerRequest .ExistingCustomer.CustomerId</w:t>
            </w:r>
          </w:p>
        </w:tc>
      </w:tr>
      <w:tr w:rsidR="00125C23" w:rsidRPr="003914BB" w14:paraId="136816BA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B7" w14:textId="77777777" w:rsidR="00125C23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B8" w14:textId="77777777" w:rsidR="00125C23" w:rsidRDefault="00000000" w:rsidP="00052A70">
            <w:r>
              <w:t>RetrieveAccount Proxy Service Response</w:t>
            </w:r>
          </w:p>
          <w:p w14:paraId="136816B9" w14:textId="77777777" w:rsidR="00125C23" w:rsidRDefault="00000000" w:rsidP="00125C23">
            <w:pPr>
              <w:numPr>
                <w:ilvl w:val="0"/>
                <w:numId w:val="13"/>
              </w:numPr>
            </w:pPr>
            <w:r>
              <w:t>AccountList</w:t>
            </w:r>
          </w:p>
        </w:tc>
      </w:tr>
      <w:tr w:rsidR="00125C23" w:rsidRPr="003914BB" w14:paraId="136816BD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BB" w14:textId="77777777" w:rsidR="00125C23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BC" w14:textId="77777777" w:rsidR="00125C23" w:rsidRDefault="00000000" w:rsidP="00052A70">
            <w:r>
              <w:t>Not Applicable</w:t>
            </w:r>
          </w:p>
        </w:tc>
      </w:tr>
      <w:tr w:rsidR="00125C23" w:rsidRPr="003914BB" w14:paraId="136816C0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BE" w14:textId="77777777" w:rsidR="00125C23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BF" w14:textId="77777777" w:rsidR="00125C23" w:rsidRDefault="00000000" w:rsidP="00052A70">
            <w:r>
              <w:t>Any exceptions encountered will be handled by the generic exception handler.</w:t>
            </w:r>
          </w:p>
        </w:tc>
      </w:tr>
    </w:tbl>
    <w:p w14:paraId="136816C1" w14:textId="77777777" w:rsidR="00125C23" w:rsidRDefault="00000000" w:rsidP="009C7A69"/>
    <w:p w14:paraId="136816C2" w14:textId="77777777" w:rsidR="009C7A69" w:rsidRDefault="00000000" w:rsidP="009C7A69"/>
    <w:p w14:paraId="136816C3" w14:textId="77777777" w:rsidR="009C7A69" w:rsidRDefault="00000000" w:rsidP="009C7A69"/>
    <w:p w14:paraId="136816C4" w14:textId="77777777" w:rsidR="008E546B" w:rsidRDefault="00000000" w:rsidP="009C7A69"/>
    <w:p w14:paraId="136816C5" w14:textId="77777777" w:rsidR="008E546B" w:rsidRDefault="00000000">
      <w:pPr>
        <w:spacing w:after="200" w:line="276" w:lineRule="auto"/>
      </w:pPr>
      <w:r>
        <w:br w:type="page"/>
      </w:r>
    </w:p>
    <w:p w14:paraId="136816C6" w14:textId="77777777" w:rsidR="009C7A69" w:rsidRDefault="00000000" w:rsidP="008E546B">
      <w:r w:rsidRPr="008E546B">
        <w:t>Retrieve Transferor Information</w:t>
      </w:r>
    </w:p>
    <w:p w14:paraId="136816C7" w14:textId="31C911EA" w:rsidR="002A2804" w:rsidRDefault="00000000" w:rsidP="002A2804">
      <w:pPr>
        <w:jc w:val="center"/>
      </w:pPr>
      <w:r>
        <w:rPr>
          <w:noProof/>
        </w:rPr>
        <w:drawing>
          <wp:inline distT="0" distB="0" distL="0" distR="0" wp14:anchorId="51B50F6A" wp14:editId="69BF3ED6">
            <wp:extent cx="5732145" cy="1773031"/>
            <wp:effectExtent l="0" t="0" r="1905" b="0"/>
            <wp:docPr id="59" name="Picture 59" descr="cid:image005.png@01D485AB.2E4F7C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id:image005.png@01D485AB.2E4F7C90"/>
                    <pic:cNvPicPr>
                      <a:picLocks noChangeAspect="1" noChangeArrowheads="1"/>
                    </pic:cNvPicPr>
                  </pic:nvPicPr>
                  <pic:blipFill>
                    <a:blip r:link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1773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25C23" w:rsidRPr="003914BB" w14:paraId="136816CA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C8" w14:textId="77777777" w:rsidR="00125C23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C9" w14:textId="77777777" w:rsidR="00125C23" w:rsidRPr="003914BB" w:rsidRDefault="00000000" w:rsidP="00052A70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125C23" w:rsidRPr="00EC05A0" w14:paraId="136816CD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CB" w14:textId="77777777" w:rsidR="00125C23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CC" w14:textId="77777777" w:rsidR="00125C23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125C23" w:rsidRPr="003914BB" w14:paraId="136816D1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CE" w14:textId="77777777" w:rsidR="00125C23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CF" w14:textId="77777777" w:rsidR="00125C23" w:rsidRDefault="00000000" w:rsidP="00052A70">
            <w:r>
              <w:t>RetrieveCustomer Proxy Service Request</w:t>
            </w:r>
          </w:p>
          <w:p w14:paraId="136816D0" w14:textId="77777777" w:rsidR="00125C23" w:rsidRDefault="00000000" w:rsidP="00125C23">
            <w:pPr>
              <w:numPr>
                <w:ilvl w:val="0"/>
                <w:numId w:val="13"/>
              </w:numPr>
            </w:pPr>
            <w:r>
              <w:t>TransferOwnerRequest.MSISDN</w:t>
            </w:r>
          </w:p>
        </w:tc>
      </w:tr>
      <w:tr w:rsidR="00125C23" w:rsidRPr="003914BB" w14:paraId="136816D5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D2" w14:textId="77777777" w:rsidR="00125C23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D3" w14:textId="77777777" w:rsidR="00125C23" w:rsidRDefault="00000000" w:rsidP="00052A70">
            <w:r>
              <w:t>RetrieveCustomer Proxy Service Response</w:t>
            </w:r>
          </w:p>
          <w:p w14:paraId="136816D4" w14:textId="77777777" w:rsidR="00125C23" w:rsidRDefault="00000000" w:rsidP="00125C23">
            <w:pPr>
              <w:numPr>
                <w:ilvl w:val="0"/>
                <w:numId w:val="13"/>
              </w:numPr>
            </w:pPr>
            <w:r>
              <w:t>CustomerRecord</w:t>
            </w:r>
          </w:p>
        </w:tc>
      </w:tr>
      <w:tr w:rsidR="00125C23" w:rsidRPr="003914BB" w14:paraId="136816D8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D6" w14:textId="77777777" w:rsidR="00125C23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D7" w14:textId="77777777" w:rsidR="00125C23" w:rsidRDefault="00000000" w:rsidP="00052A70">
            <w:r>
              <w:t>Not Applicable</w:t>
            </w:r>
          </w:p>
        </w:tc>
      </w:tr>
      <w:tr w:rsidR="00125C23" w:rsidRPr="003914BB" w14:paraId="136816DB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D9" w14:textId="77777777" w:rsidR="00125C23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DA" w14:textId="77777777" w:rsidR="00125C23" w:rsidRDefault="00000000" w:rsidP="00052A70">
            <w:r>
              <w:t>Any exceptions encountered will be handled by the generic exception handler.</w:t>
            </w:r>
          </w:p>
        </w:tc>
      </w:tr>
    </w:tbl>
    <w:p w14:paraId="136816DC" w14:textId="77777777" w:rsidR="002A2804" w:rsidRDefault="00000000" w:rsidP="002A2804">
      <w:pPr>
        <w:jc w:val="center"/>
      </w:pPr>
    </w:p>
    <w:p w14:paraId="136816DD" w14:textId="77777777" w:rsidR="002A2804" w:rsidRPr="002A2804" w:rsidRDefault="00000000" w:rsidP="002A2804">
      <w:pPr>
        <w:jc w:val="center"/>
      </w:pPr>
    </w:p>
    <w:p w14:paraId="136816DE" w14:textId="77777777" w:rsidR="00125C23" w:rsidRDefault="00000000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25C23" w:rsidRPr="003914BB" w14:paraId="136816E1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DF" w14:textId="77777777" w:rsidR="00125C23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E0" w14:textId="77777777" w:rsidR="00125C23" w:rsidRPr="003914BB" w:rsidRDefault="00000000" w:rsidP="00052A70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125C23" w:rsidRPr="00EC05A0" w14:paraId="136816E4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E2" w14:textId="77777777" w:rsidR="00125C23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E3" w14:textId="77777777" w:rsidR="00125C23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125C23" w:rsidRPr="003914BB" w14:paraId="136816E8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E5" w14:textId="77777777" w:rsidR="00125C23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E6" w14:textId="77777777" w:rsidR="00125C23" w:rsidRDefault="00000000" w:rsidP="00052A70">
            <w:r>
              <w:t>RetrieveAccount Proxy Service Request</w:t>
            </w:r>
          </w:p>
          <w:p w14:paraId="136816E7" w14:textId="77777777" w:rsidR="00125C23" w:rsidRDefault="00000000" w:rsidP="00125C23">
            <w:pPr>
              <w:numPr>
                <w:ilvl w:val="0"/>
                <w:numId w:val="13"/>
              </w:numPr>
            </w:pPr>
            <w:r>
              <w:t>TransferOwnerRequest.MSISDN</w:t>
            </w:r>
          </w:p>
        </w:tc>
      </w:tr>
      <w:tr w:rsidR="00125C23" w:rsidRPr="003914BB" w14:paraId="136816EC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E9" w14:textId="77777777" w:rsidR="00125C23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EA" w14:textId="77777777" w:rsidR="00125C23" w:rsidRDefault="00000000" w:rsidP="00052A70">
            <w:r>
              <w:t>RetrieveAccount Proxy Service Response</w:t>
            </w:r>
          </w:p>
          <w:p w14:paraId="136816EB" w14:textId="77777777" w:rsidR="00125C23" w:rsidRDefault="00000000" w:rsidP="00125C23">
            <w:pPr>
              <w:numPr>
                <w:ilvl w:val="0"/>
                <w:numId w:val="13"/>
              </w:numPr>
            </w:pPr>
            <w:r>
              <w:t>AccountList</w:t>
            </w:r>
          </w:p>
        </w:tc>
      </w:tr>
      <w:tr w:rsidR="00125C23" w:rsidRPr="003914BB" w14:paraId="136816EF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ED" w14:textId="77777777" w:rsidR="00125C23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EE" w14:textId="77777777" w:rsidR="00125C23" w:rsidRDefault="00000000" w:rsidP="00052A70">
            <w:r>
              <w:t>Not Applicable</w:t>
            </w:r>
          </w:p>
        </w:tc>
      </w:tr>
      <w:tr w:rsidR="00125C23" w:rsidRPr="003914BB" w14:paraId="136816F2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F0" w14:textId="77777777" w:rsidR="00125C23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F1" w14:textId="77777777" w:rsidR="00125C23" w:rsidRDefault="00000000" w:rsidP="00052A70">
            <w:r>
              <w:t>Any exceptions encountered will be handled by the generic exception handler.</w:t>
            </w:r>
          </w:p>
        </w:tc>
      </w:tr>
    </w:tbl>
    <w:p w14:paraId="136816F3" w14:textId="77777777" w:rsidR="00125C23" w:rsidRDefault="00000000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6F4" w14:textId="77777777" w:rsidR="00125C23" w:rsidRDefault="00000000">
      <w:pPr>
        <w:spacing w:after="200" w:line="276" w:lineRule="auto"/>
      </w:pPr>
      <w:r>
        <w:br w:type="page"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25C23" w:rsidRPr="003914BB" w14:paraId="136816F7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F5" w14:textId="77777777" w:rsidR="00125C23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F6" w14:textId="77777777" w:rsidR="00125C23" w:rsidRPr="003914BB" w:rsidRDefault="00000000" w:rsidP="00052A70">
            <w:pPr>
              <w:rPr>
                <w:rFonts w:cs="Arial"/>
                <w:lang w:val="fr-FR"/>
              </w:rPr>
            </w:pPr>
            <w:r>
              <w:t>Retrieve Subscriber</w:t>
            </w:r>
          </w:p>
        </w:tc>
      </w:tr>
      <w:tr w:rsidR="00125C23" w:rsidRPr="00EC05A0" w14:paraId="136816FA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F8" w14:textId="77777777" w:rsidR="00125C23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F9" w14:textId="77777777" w:rsidR="00125C23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subscriber information. </w:t>
            </w:r>
          </w:p>
        </w:tc>
      </w:tr>
      <w:tr w:rsidR="00125C23" w:rsidRPr="003914BB" w14:paraId="136816FE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FB" w14:textId="77777777" w:rsidR="00125C23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6FC" w14:textId="77777777" w:rsidR="00125C23" w:rsidRDefault="00000000" w:rsidP="00125C23">
            <w:r>
              <w:t>RetrieveAccount Proxy Service Request</w:t>
            </w:r>
          </w:p>
          <w:p w14:paraId="136816FD" w14:textId="77777777" w:rsidR="00125C23" w:rsidRDefault="00000000" w:rsidP="00125C23">
            <w:pPr>
              <w:numPr>
                <w:ilvl w:val="0"/>
                <w:numId w:val="13"/>
              </w:numPr>
            </w:pPr>
            <w:r>
              <w:t>TransferOwnerRequest.MSISDN</w:t>
            </w:r>
          </w:p>
        </w:tc>
      </w:tr>
      <w:tr w:rsidR="00125C23" w:rsidRPr="003914BB" w14:paraId="13681701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6FF" w14:textId="77777777" w:rsidR="00125C23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00" w14:textId="77777777" w:rsidR="00125C23" w:rsidRDefault="00000000" w:rsidP="00052A70">
            <w:r>
              <w:t>RetrieveSubscriber Proxy Service Response</w:t>
            </w:r>
          </w:p>
        </w:tc>
      </w:tr>
      <w:tr w:rsidR="00125C23" w:rsidRPr="003914BB" w14:paraId="13681704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02" w14:textId="77777777" w:rsidR="00125C23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03" w14:textId="77777777" w:rsidR="00125C23" w:rsidRDefault="00000000" w:rsidP="00052A70">
            <w:r>
              <w:t>Not Applicable</w:t>
            </w:r>
          </w:p>
        </w:tc>
      </w:tr>
      <w:tr w:rsidR="00125C23" w:rsidRPr="003914BB" w14:paraId="13681707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05" w14:textId="77777777" w:rsidR="00125C23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06" w14:textId="77777777" w:rsidR="00125C23" w:rsidRDefault="00000000" w:rsidP="00052A70">
            <w:r>
              <w:t>Any exceptions encountered will be handled by the generic exception handler.</w:t>
            </w:r>
          </w:p>
        </w:tc>
      </w:tr>
    </w:tbl>
    <w:p w14:paraId="13681708" w14:textId="77777777" w:rsidR="00125C23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709" w14:textId="77777777" w:rsidR="009C7A69" w:rsidRDefault="00000000" w:rsidP="009C7A69">
      <w:r>
        <w:t>Insert Database Records</w:t>
      </w:r>
    </w:p>
    <w:p w14:paraId="1368170A" w14:textId="77777777" w:rsidR="009C7A69" w:rsidRDefault="00000000" w:rsidP="009C7A69">
      <w:pPr>
        <w:jc w:val="center"/>
      </w:pPr>
      <w:r>
        <w:rPr>
          <w:noProof/>
          <w:lang w:val="en-US"/>
        </w:rPr>
        <w:drawing>
          <wp:inline distT="0" distB="0" distL="0" distR="0" wp14:anchorId="13682CE2" wp14:editId="13682CE3">
            <wp:extent cx="3648974" cy="2518913"/>
            <wp:effectExtent l="0" t="0" r="889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3648974" cy="2518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170B" w14:textId="77777777" w:rsidR="009C7A69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70E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0C" w14:textId="77777777" w:rsidR="009C7A69" w:rsidRPr="003914BB" w:rsidRDefault="00000000" w:rsidP="003E5CD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0D" w14:textId="77777777" w:rsidR="009C7A69" w:rsidRPr="003914BB" w:rsidRDefault="00000000" w:rsidP="003E5CD0">
            <w:pPr>
              <w:rPr>
                <w:rFonts w:cs="Arial"/>
                <w:lang w:val="fr-FR"/>
              </w:rPr>
            </w:pPr>
            <w:r>
              <w:t>Insert Order</w:t>
            </w:r>
          </w:p>
        </w:tc>
      </w:tr>
      <w:tr w:rsidR="009C7A69" w:rsidRPr="00EC05A0" w14:paraId="13681711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0F" w14:textId="77777777" w:rsidR="009C7A69" w:rsidRPr="00EC05A0" w:rsidRDefault="00000000" w:rsidP="003E5CD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10" w14:textId="77777777" w:rsidR="009C7A69" w:rsidRDefault="00000000" w:rsidP="003E5CD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9C7A69" w:rsidRPr="003914BB" w14:paraId="13681718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12" w14:textId="77777777" w:rsidR="009C7A69" w:rsidRDefault="00000000" w:rsidP="003E5CD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13" w14:textId="77777777" w:rsidR="009C7A69" w:rsidRDefault="00000000" w:rsidP="003E5CD0">
            <w:pPr>
              <w:numPr>
                <w:ilvl w:val="0"/>
                <w:numId w:val="13"/>
              </w:numPr>
            </w:pPr>
            <w:r>
              <w:t>TransferOwnerRequest.TransfererOrderId</w:t>
            </w:r>
          </w:p>
          <w:p w14:paraId="13681714" w14:textId="77777777" w:rsidR="009C7A69" w:rsidRDefault="00000000" w:rsidP="003E5CD0">
            <w:pPr>
              <w:numPr>
                <w:ilvl w:val="0"/>
                <w:numId w:val="13"/>
              </w:numPr>
            </w:pPr>
            <w:r>
              <w:t>TransferOwnerRequest.MSISDN</w:t>
            </w:r>
          </w:p>
          <w:p w14:paraId="13681715" w14:textId="77777777" w:rsidR="009C7A69" w:rsidRDefault="00000000" w:rsidP="003E5CD0">
            <w:pPr>
              <w:numPr>
                <w:ilvl w:val="0"/>
                <w:numId w:val="13"/>
              </w:numPr>
            </w:pPr>
            <w:r>
              <w:t>TransferOwnerRequest.ExistingAccount.AccountId</w:t>
            </w:r>
          </w:p>
          <w:p w14:paraId="13681716" w14:textId="77777777" w:rsidR="009C7A69" w:rsidRDefault="00000000" w:rsidP="003E5CD0">
            <w:pPr>
              <w:numPr>
                <w:ilvl w:val="0"/>
                <w:numId w:val="13"/>
              </w:numPr>
            </w:pPr>
            <w:r>
              <w:t>TransferOwnerRequest.Feelsist</w:t>
            </w:r>
          </w:p>
          <w:p w14:paraId="13681717" w14:textId="77777777" w:rsidR="009C7A69" w:rsidRDefault="00000000" w:rsidP="003E5CD0">
            <w:pPr>
              <w:numPr>
                <w:ilvl w:val="0"/>
                <w:numId w:val="13"/>
              </w:numPr>
            </w:pPr>
            <w:r>
              <w:t>TransferOwnerRequest.DealerUserId</w:t>
            </w:r>
          </w:p>
        </w:tc>
      </w:tr>
      <w:tr w:rsidR="009C7A69" w:rsidRPr="003914BB" w14:paraId="1368171B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19" w14:textId="77777777" w:rsidR="009C7A69" w:rsidRDefault="00000000" w:rsidP="003E5CD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1A" w14:textId="77777777" w:rsidR="009C7A69" w:rsidRDefault="00000000" w:rsidP="003E5CD0">
            <w:r w:rsidRPr="00C567EF">
              <w:t>Not Applicable</w:t>
            </w:r>
          </w:p>
        </w:tc>
      </w:tr>
      <w:tr w:rsidR="009C7A69" w:rsidRPr="003914BB" w14:paraId="1368171E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1C" w14:textId="77777777" w:rsidR="009C7A69" w:rsidRDefault="00000000" w:rsidP="003E5CD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1D" w14:textId="77777777" w:rsidR="009C7A69" w:rsidRDefault="00000000" w:rsidP="003E5CD0">
            <w:r>
              <w:t>Not Applicable</w:t>
            </w:r>
          </w:p>
        </w:tc>
      </w:tr>
      <w:tr w:rsidR="009C7A69" w:rsidRPr="003914BB" w14:paraId="13681721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1F" w14:textId="77777777" w:rsidR="009C7A69" w:rsidRDefault="00000000" w:rsidP="003E5CD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20" w14:textId="77777777" w:rsidR="009C7A69" w:rsidRDefault="00000000" w:rsidP="003E5CD0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13681722" w14:textId="77777777" w:rsidR="009C7A69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E5CD0" w:rsidRPr="003914BB" w14:paraId="5BAFE8CE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15F6982" w14:textId="77777777" w:rsidR="003E5CD0" w:rsidRPr="003914BB" w:rsidRDefault="00000000" w:rsidP="003E5CD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5F6B9C" w14:textId="77777777" w:rsidR="003E5CD0" w:rsidRPr="003914BB" w:rsidRDefault="00000000" w:rsidP="003E5CD0">
            <w:pPr>
              <w:rPr>
                <w:rFonts w:cs="Arial"/>
                <w:lang w:val="fr-FR"/>
              </w:rPr>
            </w:pPr>
            <w:r>
              <w:t>Update Registration Reader Flags</w:t>
            </w:r>
          </w:p>
        </w:tc>
      </w:tr>
      <w:tr w:rsidR="003E5CD0" w14:paraId="7FC16F5B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6831C54" w14:textId="77777777" w:rsidR="003E5CD0" w:rsidRPr="00EC05A0" w:rsidRDefault="00000000" w:rsidP="003E5CD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26ECC" w14:textId="77777777" w:rsidR="003E5CD0" w:rsidRDefault="00000000" w:rsidP="003E5CD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update the flags for OCR scanner and card reader in the database </w:t>
            </w:r>
          </w:p>
        </w:tc>
      </w:tr>
      <w:tr w:rsidR="003E5CD0" w14:paraId="1D8ADE2A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ADA01F3" w14:textId="77777777" w:rsidR="003E5CD0" w:rsidRDefault="00000000" w:rsidP="003E5CD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89A5E9" w14:textId="77777777" w:rsidR="003E5CD0" w:rsidRDefault="00000000" w:rsidP="003E5CD0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33AEC54B" w14:textId="146F3CD1" w:rsidR="003E5CD0" w:rsidRDefault="00000000" w:rsidP="003E5CD0">
            <w:pPr>
              <w:numPr>
                <w:ilvl w:val="0"/>
                <w:numId w:val="5"/>
              </w:numPr>
              <w:ind w:left="163" w:hanging="163"/>
            </w:pPr>
            <w:r>
              <w:t>UtilizedCardReaderTransferor</w:t>
            </w:r>
          </w:p>
          <w:p w14:paraId="349CAB4C" w14:textId="77777777" w:rsidR="0050171C" w:rsidRDefault="00000000" w:rsidP="0050171C">
            <w:pPr>
              <w:numPr>
                <w:ilvl w:val="0"/>
                <w:numId w:val="5"/>
              </w:numPr>
              <w:ind w:left="163" w:hanging="163"/>
            </w:pPr>
            <w:r>
              <w:t>UtilizedOCRScannerTransferor</w:t>
            </w:r>
          </w:p>
          <w:p w14:paraId="50748EE7" w14:textId="77777777" w:rsidR="0050171C" w:rsidRDefault="00000000" w:rsidP="0050171C">
            <w:pPr>
              <w:numPr>
                <w:ilvl w:val="0"/>
                <w:numId w:val="5"/>
              </w:numPr>
              <w:ind w:left="163" w:hanging="163"/>
            </w:pPr>
            <w:r>
              <w:t>UtilizedCardReader</w:t>
            </w:r>
          </w:p>
          <w:p w14:paraId="52D3AC6E" w14:textId="229B0B5D" w:rsidR="0050171C" w:rsidRDefault="00000000" w:rsidP="0050171C">
            <w:pPr>
              <w:numPr>
                <w:ilvl w:val="0"/>
                <w:numId w:val="5"/>
              </w:numPr>
              <w:ind w:left="163" w:hanging="163"/>
            </w:pPr>
            <w:r>
              <w:t>UtilizedOCRScanner</w:t>
            </w:r>
          </w:p>
        </w:tc>
      </w:tr>
      <w:tr w:rsidR="003E5CD0" w14:paraId="05F22E37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379C1CE" w14:textId="77777777" w:rsidR="003E5CD0" w:rsidRDefault="00000000" w:rsidP="003E5CD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CDFCB" w14:textId="77777777" w:rsidR="003E5CD0" w:rsidRDefault="00000000" w:rsidP="003E5CD0">
            <w:r w:rsidRPr="006A0382">
              <w:t xml:space="preserve">Not </w:t>
            </w:r>
            <w:r w:rsidRPr="006A0382">
              <w:t>Applicable</w:t>
            </w:r>
          </w:p>
        </w:tc>
      </w:tr>
      <w:tr w:rsidR="003E5CD0" w14:paraId="0F518F29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6E3A1B0" w14:textId="77777777" w:rsidR="003E5CD0" w:rsidRDefault="00000000" w:rsidP="003E5CD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EAF22" w14:textId="77777777" w:rsidR="003E5CD0" w:rsidRDefault="00000000" w:rsidP="003E5CD0">
            <w:r w:rsidRPr="006A0382">
              <w:t>Not Applicable</w:t>
            </w:r>
          </w:p>
        </w:tc>
      </w:tr>
      <w:tr w:rsidR="003E5CD0" w14:paraId="1CDBC887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6EDC946" w14:textId="77777777" w:rsidR="003E5CD0" w:rsidRDefault="00000000" w:rsidP="003E5CD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F50CE" w14:textId="77777777" w:rsidR="003E5CD0" w:rsidRDefault="00000000" w:rsidP="003E5CD0">
            <w:r>
              <w:t>Any exceptions encountered will be handled by the generic exception handler.</w:t>
            </w:r>
          </w:p>
        </w:tc>
      </w:tr>
    </w:tbl>
    <w:p w14:paraId="13681723" w14:textId="77777777" w:rsidR="009C7A69" w:rsidRPr="004B7E44" w:rsidRDefault="00000000" w:rsidP="009C7A69"/>
    <w:p w14:paraId="13681724" w14:textId="77777777" w:rsidR="009C7A69" w:rsidRDefault="00000000" w:rsidP="009C7A69"/>
    <w:p w14:paraId="13681725" w14:textId="77777777" w:rsidR="0058473E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726" w14:textId="77777777" w:rsidR="009C7A69" w:rsidRDefault="00000000" w:rsidP="009C7A69">
      <w:r>
        <w:t>Collect Payment</w:t>
      </w:r>
    </w:p>
    <w:p w14:paraId="13681727" w14:textId="21EF5729" w:rsidR="009C7A69" w:rsidRDefault="00000000" w:rsidP="009C7A69">
      <w:r>
        <w:rPr>
          <w:noProof/>
          <w:lang w:val="en-US"/>
        </w:rPr>
        <w:drawing>
          <wp:inline distT="0" distB="0" distL="0" distR="0" wp14:anchorId="75EF8F64" wp14:editId="72977343">
            <wp:extent cx="5732145" cy="3529965"/>
            <wp:effectExtent l="0" t="0" r="1905" b="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52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8473E" w:rsidRPr="003914BB" w14:paraId="1368172A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28" w14:textId="77777777" w:rsidR="0058473E" w:rsidRPr="003914BB" w:rsidRDefault="00000000" w:rsidP="00CB7719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29" w14:textId="77777777" w:rsidR="0058473E" w:rsidRPr="003914BB" w:rsidRDefault="00000000" w:rsidP="00CB7719">
            <w:pPr>
              <w:rPr>
                <w:rFonts w:cs="Arial"/>
                <w:lang w:val="fr-FR"/>
              </w:rPr>
            </w:pPr>
            <w:r>
              <w:t>Update Pending Payment</w:t>
            </w:r>
          </w:p>
        </w:tc>
      </w:tr>
      <w:tr w:rsidR="0058473E" w:rsidRPr="00EC05A0" w14:paraId="1368172D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2B" w14:textId="77777777" w:rsidR="0058473E" w:rsidRPr="00EC05A0" w:rsidRDefault="00000000" w:rsidP="00CB7719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2C" w14:textId="77777777" w:rsidR="0058473E" w:rsidRDefault="00000000" w:rsidP="00CB7719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</w:t>
            </w:r>
            <w:r>
              <w:rPr>
                <w:rFonts w:cs="Arial"/>
                <w:lang w:val="fr-FR"/>
              </w:rPr>
              <w:t>invoke a stored procedure to update the status of the order to « Pending Payment »</w:t>
            </w:r>
          </w:p>
        </w:tc>
      </w:tr>
      <w:tr w:rsidR="0058473E" w:rsidRPr="003914BB" w14:paraId="13681732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2E" w14:textId="77777777" w:rsidR="0058473E" w:rsidRDefault="00000000" w:rsidP="00CB7719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2F" w14:textId="77777777" w:rsidR="0058473E" w:rsidRDefault="00000000" w:rsidP="00CB7719">
            <w:pPr>
              <w:numPr>
                <w:ilvl w:val="0"/>
                <w:numId w:val="28"/>
              </w:numPr>
            </w:pPr>
            <w:r>
              <w:t>TransferOwnerRequest.OrderId</w:t>
            </w:r>
          </w:p>
          <w:p w14:paraId="13681730" w14:textId="77777777" w:rsidR="0058473E" w:rsidRDefault="00000000" w:rsidP="00CB7719">
            <w:pPr>
              <w:numPr>
                <w:ilvl w:val="0"/>
                <w:numId w:val="28"/>
              </w:numPr>
            </w:pPr>
            <w:r>
              <w:t>TransferOwnerRequest.DealerUserId</w:t>
            </w:r>
          </w:p>
          <w:p w14:paraId="13681731" w14:textId="77777777" w:rsidR="0058473E" w:rsidRPr="00321827" w:rsidRDefault="00000000" w:rsidP="00CB7719">
            <w:pPr>
              <w:numPr>
                <w:ilvl w:val="0"/>
                <w:numId w:val="28"/>
              </w:numPr>
              <w:rPr>
                <w:b/>
              </w:rPr>
            </w:pPr>
            <w:r w:rsidRPr="00321827">
              <w:rPr>
                <w:b/>
              </w:rPr>
              <w:t>PENDING PAYMENT</w:t>
            </w:r>
          </w:p>
        </w:tc>
      </w:tr>
      <w:tr w:rsidR="0058473E" w:rsidRPr="003914BB" w14:paraId="13681735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33" w14:textId="77777777" w:rsidR="0058473E" w:rsidRDefault="00000000" w:rsidP="00CB7719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34" w14:textId="77777777" w:rsidR="0058473E" w:rsidRDefault="00000000" w:rsidP="00CB7719">
            <w:r w:rsidRPr="003E2184">
              <w:t>Not Applicable</w:t>
            </w:r>
          </w:p>
        </w:tc>
      </w:tr>
      <w:tr w:rsidR="0058473E" w:rsidRPr="003914BB" w14:paraId="13681738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36" w14:textId="77777777" w:rsidR="0058473E" w:rsidRDefault="00000000" w:rsidP="00CB7719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37" w14:textId="77777777" w:rsidR="0058473E" w:rsidRDefault="00000000" w:rsidP="00CB7719">
            <w:r>
              <w:t>Not Applicable</w:t>
            </w:r>
          </w:p>
        </w:tc>
      </w:tr>
      <w:tr w:rsidR="0058473E" w:rsidRPr="003914BB" w14:paraId="1368173B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39" w14:textId="77777777" w:rsidR="0058473E" w:rsidRDefault="00000000" w:rsidP="00CB7719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3A" w14:textId="77777777" w:rsidR="0058473E" w:rsidRDefault="00000000" w:rsidP="00CB7719">
            <w:r>
              <w:t>Any exceptions encountered will be handled by the generic exception handler.</w:t>
            </w:r>
          </w:p>
        </w:tc>
      </w:tr>
    </w:tbl>
    <w:p w14:paraId="1368173D" w14:textId="1E0DF23F" w:rsidR="0058473E" w:rsidRDefault="00000000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8473E" w:rsidRPr="003914BB" w14:paraId="13681740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3E" w14:textId="77777777" w:rsidR="0058473E" w:rsidRPr="003914BB" w:rsidRDefault="00000000" w:rsidP="00CB7719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3F" w14:textId="77777777" w:rsidR="0058473E" w:rsidRPr="003914BB" w:rsidRDefault="00000000" w:rsidP="00CB7719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58473E" w:rsidRPr="00EC05A0" w14:paraId="13681743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41" w14:textId="77777777" w:rsidR="0058473E" w:rsidRPr="00EC05A0" w:rsidRDefault="00000000" w:rsidP="00CB7719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42" w14:textId="77777777" w:rsidR="0058473E" w:rsidRDefault="00000000" w:rsidP="00CB7719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58473E" w:rsidRPr="003914BB" w14:paraId="13681746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44" w14:textId="77777777" w:rsidR="0058473E" w:rsidRDefault="00000000" w:rsidP="00CB7719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45" w14:textId="77777777" w:rsidR="0058473E" w:rsidRDefault="00000000" w:rsidP="00CB7719">
            <w:r w:rsidRPr="00934428">
              <w:t>Not Applicable</w:t>
            </w:r>
          </w:p>
        </w:tc>
      </w:tr>
      <w:tr w:rsidR="0058473E" w:rsidRPr="003914BB" w14:paraId="13681749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47" w14:textId="77777777" w:rsidR="0058473E" w:rsidRDefault="00000000" w:rsidP="00CB7719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48" w14:textId="77777777" w:rsidR="0058473E" w:rsidRDefault="00000000" w:rsidP="00CB7719">
            <w:r w:rsidRPr="00934428">
              <w:t>Not Applicable</w:t>
            </w:r>
          </w:p>
        </w:tc>
      </w:tr>
      <w:tr w:rsidR="0058473E" w:rsidRPr="003914BB" w14:paraId="1368174D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4A" w14:textId="77777777" w:rsidR="0058473E" w:rsidRDefault="00000000" w:rsidP="00CB7719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4B" w14:textId="77777777" w:rsidR="0058473E" w:rsidRDefault="00000000" w:rsidP="00CB7719">
            <w:r>
              <w:t>Configurable Expiration Duration.</w:t>
            </w:r>
          </w:p>
          <w:p w14:paraId="1368174C" w14:textId="77777777" w:rsidR="0058473E" w:rsidRDefault="00000000" w:rsidP="00CB7719">
            <w:r>
              <w:t xml:space="preserve">When the timer duration expires, the </w:t>
            </w:r>
            <w:r>
              <w:t xml:space="preserve">Task will be automatically resumed and the “Set Pending Review Status” Script Task is invoked. </w:t>
            </w:r>
          </w:p>
        </w:tc>
      </w:tr>
      <w:tr w:rsidR="0058473E" w:rsidRPr="003914BB" w14:paraId="13681750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4E" w14:textId="77777777" w:rsidR="0058473E" w:rsidRDefault="00000000" w:rsidP="00CB7719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4F" w14:textId="77777777" w:rsidR="0058473E" w:rsidRDefault="00000000" w:rsidP="00CB7719">
            <w:r w:rsidRPr="00934428">
              <w:t>Not Applicable</w:t>
            </w:r>
          </w:p>
        </w:tc>
      </w:tr>
    </w:tbl>
    <w:p w14:paraId="13681751" w14:textId="3FB1AB85" w:rsidR="0058473E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8473E" w:rsidRPr="003914BB" w14:paraId="13681754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52" w14:textId="77777777" w:rsidR="0058473E" w:rsidRPr="003914BB" w:rsidRDefault="00000000" w:rsidP="00CB7719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53" w14:textId="77777777" w:rsidR="0058473E" w:rsidRPr="003914BB" w:rsidRDefault="00000000" w:rsidP="00CB7719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58473E" w:rsidRPr="00EC05A0" w14:paraId="13681757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55" w14:textId="77777777" w:rsidR="0058473E" w:rsidRPr="00EC05A0" w:rsidRDefault="00000000" w:rsidP="00CB7719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56" w14:textId="77777777" w:rsidR="0058473E" w:rsidRDefault="00000000" w:rsidP="00CB7719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</w:t>
            </w:r>
            <w:r>
              <w:rPr>
                <w:rFonts w:cs="Arial"/>
                <w:lang w:val="fr-FR"/>
              </w:rPr>
              <w:t>procedure to update the status of the order to « In Progress »</w:t>
            </w:r>
          </w:p>
        </w:tc>
      </w:tr>
      <w:tr w:rsidR="0058473E" w:rsidRPr="003914BB" w14:paraId="1368175C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58" w14:textId="77777777" w:rsidR="0058473E" w:rsidRDefault="00000000" w:rsidP="00CB7719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59" w14:textId="77777777" w:rsidR="0058473E" w:rsidRDefault="00000000" w:rsidP="00CB7719">
            <w:pPr>
              <w:numPr>
                <w:ilvl w:val="0"/>
                <w:numId w:val="15"/>
              </w:numPr>
            </w:pPr>
            <w:r>
              <w:t>PortInRequest.OrderId</w:t>
            </w:r>
          </w:p>
          <w:p w14:paraId="1368175A" w14:textId="77777777" w:rsidR="0058473E" w:rsidRDefault="00000000" w:rsidP="00CB7719">
            <w:pPr>
              <w:numPr>
                <w:ilvl w:val="0"/>
                <w:numId w:val="15"/>
              </w:numPr>
            </w:pPr>
            <w:r>
              <w:t>PortInRequest.DealerUserId</w:t>
            </w:r>
          </w:p>
          <w:p w14:paraId="1368175B" w14:textId="77777777" w:rsidR="0058473E" w:rsidRDefault="00000000" w:rsidP="00CB7719">
            <w:pPr>
              <w:numPr>
                <w:ilvl w:val="0"/>
                <w:numId w:val="15"/>
              </w:numPr>
            </w:pPr>
            <w:r>
              <w:t>PENDING PAYMENT</w:t>
            </w:r>
          </w:p>
        </w:tc>
      </w:tr>
      <w:tr w:rsidR="0058473E" w:rsidRPr="003914BB" w14:paraId="1368175F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5D" w14:textId="77777777" w:rsidR="0058473E" w:rsidRDefault="00000000" w:rsidP="00CB7719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5E" w14:textId="77777777" w:rsidR="0058473E" w:rsidRDefault="00000000" w:rsidP="00CB7719">
            <w:r w:rsidRPr="00C91D9C">
              <w:t>Not Applicable</w:t>
            </w:r>
          </w:p>
        </w:tc>
      </w:tr>
      <w:tr w:rsidR="0058473E" w:rsidRPr="003914BB" w14:paraId="13681762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60" w14:textId="77777777" w:rsidR="0058473E" w:rsidRDefault="00000000" w:rsidP="00CB7719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61" w14:textId="77777777" w:rsidR="0058473E" w:rsidRDefault="00000000" w:rsidP="00CB7719">
            <w:r w:rsidRPr="00C91D9C">
              <w:t>Not Applicable</w:t>
            </w:r>
          </w:p>
        </w:tc>
      </w:tr>
      <w:tr w:rsidR="0058473E" w:rsidRPr="003914BB" w14:paraId="13681765" w14:textId="77777777" w:rsidTr="00CB771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63" w14:textId="77777777" w:rsidR="0058473E" w:rsidRDefault="00000000" w:rsidP="00CB7719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64" w14:textId="77777777" w:rsidR="0058473E" w:rsidRDefault="00000000" w:rsidP="00CB7719">
            <w:r>
              <w:t xml:space="preserve">Any exceptions encountered will be </w:t>
            </w:r>
            <w:r>
              <w:t>handled by the generic exception handler.</w:t>
            </w:r>
          </w:p>
        </w:tc>
      </w:tr>
    </w:tbl>
    <w:p w14:paraId="1B17A831" w14:textId="77777777" w:rsidR="00CB7719" w:rsidRDefault="00000000" w:rsidP="00CB771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B7719" w:rsidRPr="003914BB" w14:paraId="20AE4DF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59C1692" w14:textId="77777777" w:rsidR="00CB7719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1AD6C7" w14:textId="77777777" w:rsidR="00CB7719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CB7719" w:rsidRPr="00EC05A0" w14:paraId="7897F93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9F19CA6" w14:textId="77777777" w:rsidR="00CB7719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38311" w14:textId="77777777" w:rsidR="00CB7719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Aborted »</w:t>
            </w:r>
          </w:p>
        </w:tc>
      </w:tr>
      <w:tr w:rsidR="00CB7719" w:rsidRPr="003914BB" w14:paraId="59F4DCE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93FBAB8" w14:textId="77777777" w:rsidR="00CB7719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EB10AB" w14:textId="77777777" w:rsidR="00CB7719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00EB3249" w14:textId="77777777" w:rsidR="00CB7719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 xml:space="preserve">Status </w:t>
            </w:r>
            <w:r>
              <w:t>Description String (ABORTED)</w:t>
            </w:r>
          </w:p>
        </w:tc>
      </w:tr>
      <w:tr w:rsidR="00CB7719" w:rsidRPr="003914BB" w14:paraId="281B9E2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1CB8793" w14:textId="77777777" w:rsidR="00CB7719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1CE8CC" w14:textId="77777777" w:rsidR="00CB7719" w:rsidRDefault="00000000" w:rsidP="009243EC">
            <w:r w:rsidRPr="003E2184">
              <w:t>Not Applicable</w:t>
            </w:r>
          </w:p>
        </w:tc>
      </w:tr>
      <w:tr w:rsidR="00CB7719" w:rsidRPr="003914BB" w14:paraId="38D76C5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68EC895" w14:textId="77777777" w:rsidR="00CB7719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1DF7B" w14:textId="77777777" w:rsidR="00CB7719" w:rsidRDefault="00000000" w:rsidP="009243EC">
            <w:r>
              <w:t>Not Applicable</w:t>
            </w:r>
          </w:p>
        </w:tc>
      </w:tr>
      <w:tr w:rsidR="00CB7719" w:rsidRPr="003914BB" w14:paraId="3FAC07E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B642CC8" w14:textId="77777777" w:rsidR="00CB7719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6D312" w14:textId="77777777" w:rsidR="00CB7719" w:rsidRDefault="00000000" w:rsidP="009243EC">
            <w:r>
              <w:t>Any exceptions encountered will be handled by the generic exception handler.</w:t>
            </w:r>
          </w:p>
        </w:tc>
      </w:tr>
    </w:tbl>
    <w:p w14:paraId="45B8ACEB" w14:textId="77777777" w:rsidR="00CB7719" w:rsidRDefault="00000000" w:rsidP="00CB771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B7719" w:rsidRPr="003914BB" w14:paraId="14CE55E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8CE9873" w14:textId="77777777" w:rsidR="00CB7719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B4EE5" w14:textId="77777777" w:rsidR="00CB7719" w:rsidRPr="003914BB" w:rsidRDefault="00000000" w:rsidP="009243EC">
            <w:pPr>
              <w:rPr>
                <w:rFonts w:cs="Arial"/>
                <w:lang w:val="fr-FR"/>
              </w:rPr>
            </w:pPr>
            <w:r>
              <w:t>Abort Transaction</w:t>
            </w:r>
          </w:p>
        </w:tc>
      </w:tr>
      <w:tr w:rsidR="00CB7719" w:rsidRPr="00EC05A0" w14:paraId="60E78BF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AC12C12" w14:textId="77777777" w:rsidR="00CB7719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C48321" w14:textId="77777777" w:rsidR="00CB7719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CB7719" w:rsidRPr="003914BB" w14:paraId="774BC90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DF149B0" w14:textId="77777777" w:rsidR="00CB7719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4BF4E" w14:textId="77777777" w:rsidR="00CB7719" w:rsidRDefault="00000000" w:rsidP="009243EC">
            <w:r w:rsidRPr="00934428">
              <w:t>Not Applicable</w:t>
            </w:r>
          </w:p>
        </w:tc>
      </w:tr>
      <w:tr w:rsidR="00CB7719" w:rsidRPr="003914BB" w14:paraId="5E5C03B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6D275B" w14:textId="77777777" w:rsidR="00CB7719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B9EE8" w14:textId="77777777" w:rsidR="00CB7719" w:rsidRDefault="00000000" w:rsidP="009243EC">
            <w:r w:rsidRPr="00934428">
              <w:t>Not Applicable</w:t>
            </w:r>
          </w:p>
        </w:tc>
      </w:tr>
      <w:tr w:rsidR="00CB7719" w:rsidRPr="003914BB" w14:paraId="5A40F73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B088B95" w14:textId="77777777" w:rsidR="00CB7719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F9AC2" w14:textId="77777777" w:rsidR="00CB7719" w:rsidRDefault="00000000" w:rsidP="009243EC">
            <w:r>
              <w:t>Not Applicable</w:t>
            </w:r>
          </w:p>
        </w:tc>
      </w:tr>
      <w:tr w:rsidR="00CB7719" w:rsidRPr="003914BB" w14:paraId="16DBDE8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957F02A" w14:textId="77777777" w:rsidR="00CB7719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53B2D" w14:textId="77777777" w:rsidR="00CB7719" w:rsidRDefault="00000000" w:rsidP="009243EC">
            <w:r>
              <w:t>Not Applicable</w:t>
            </w:r>
          </w:p>
        </w:tc>
      </w:tr>
    </w:tbl>
    <w:p w14:paraId="13681785" w14:textId="1492124A" w:rsidR="0058473E" w:rsidRPr="00647429" w:rsidRDefault="00000000" w:rsidP="00647429">
      <w:pPr>
        <w:spacing w:after="200" w:line="276" w:lineRule="auto"/>
      </w:pPr>
    </w:p>
    <w:p w14:paraId="13681786" w14:textId="6A27BDCB" w:rsidR="009C7A69" w:rsidRDefault="00000000" w:rsidP="009C7A69">
      <w:r>
        <w:t>Transfer Ownership</w:t>
      </w:r>
    </w:p>
    <w:p w14:paraId="11A90FB5" w14:textId="77777777" w:rsidR="00CD6328" w:rsidRPr="00CD6328" w:rsidRDefault="00000000" w:rsidP="00CD6328"/>
    <w:p w14:paraId="13681787" w14:textId="412E634E" w:rsidR="009C7A69" w:rsidRDefault="00000000" w:rsidP="009C7A69">
      <w:pPr>
        <w:jc w:val="center"/>
      </w:pPr>
      <w:r>
        <w:rPr>
          <w:noProof/>
        </w:rPr>
        <w:drawing>
          <wp:inline distT="0" distB="0" distL="0" distR="0" wp14:anchorId="27DA4B61" wp14:editId="103F5EE2">
            <wp:extent cx="5732145" cy="2074950"/>
            <wp:effectExtent l="0" t="0" r="1905" b="1905"/>
            <wp:docPr id="60" name="Picture 60" descr="cid:image021.jpg@01D485AB.33A15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id:image021.jpg@01D485AB.33A15560"/>
                    <pic:cNvPicPr>
                      <a:picLocks noChangeAspect="1" noChangeArrowheads="1"/>
                    </pic:cNvPicPr>
                  </pic:nvPicPr>
                  <pic:blipFill>
                    <a:blip r:link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207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3B6278" w14:textId="3AF5FDE3" w:rsidR="00647429" w:rsidRDefault="00000000" w:rsidP="009C7A69"/>
    <w:p w14:paraId="69C82C53" w14:textId="77777777" w:rsidR="00647429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647429" w:rsidRPr="003914BB" w14:paraId="6FDFED10" w14:textId="77777777" w:rsidTr="00305C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D795F9F" w14:textId="77777777" w:rsidR="00647429" w:rsidRPr="003914BB" w:rsidRDefault="00000000" w:rsidP="00305CC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565AA3" w14:textId="77777777" w:rsidR="00647429" w:rsidRPr="003914BB" w:rsidRDefault="00000000" w:rsidP="00305CCF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647429" w:rsidRPr="00EC05A0" w14:paraId="5EFDA83F" w14:textId="77777777" w:rsidTr="00305C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967472" w14:textId="77777777" w:rsidR="00647429" w:rsidRPr="00EC05A0" w:rsidRDefault="00000000" w:rsidP="00305CC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E4083" w14:textId="77777777" w:rsidR="00647429" w:rsidRDefault="00000000" w:rsidP="00305CC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647429" w:rsidRPr="003914BB" w14:paraId="17CC370B" w14:textId="77777777" w:rsidTr="00305C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42C5DBE" w14:textId="77777777" w:rsidR="00647429" w:rsidRDefault="00000000" w:rsidP="00305CC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5083A" w14:textId="77777777" w:rsidR="00647429" w:rsidRDefault="00000000" w:rsidP="00305CCF">
            <w:r>
              <w:t>RetrieveAccount Proxy Service Request</w:t>
            </w:r>
          </w:p>
          <w:p w14:paraId="42E9A0D7" w14:textId="77777777" w:rsidR="00647429" w:rsidRDefault="00000000" w:rsidP="00305CCF">
            <w:pPr>
              <w:numPr>
                <w:ilvl w:val="0"/>
                <w:numId w:val="5"/>
              </w:numPr>
              <w:ind w:left="163" w:hanging="163"/>
            </w:pPr>
            <w:r>
              <w:t>CustomerId (Request.Customer.ExistingCustomer.CustomerId)</w:t>
            </w:r>
          </w:p>
        </w:tc>
      </w:tr>
      <w:tr w:rsidR="00647429" w:rsidRPr="003914BB" w14:paraId="36EA931E" w14:textId="77777777" w:rsidTr="00305C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06859CC" w14:textId="77777777" w:rsidR="00647429" w:rsidRDefault="00000000" w:rsidP="00305CC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98E73" w14:textId="77777777" w:rsidR="00647429" w:rsidRDefault="00000000" w:rsidP="00305CCF">
            <w:r>
              <w:t>RetrieveAccount Proxy Service Response</w:t>
            </w:r>
          </w:p>
        </w:tc>
      </w:tr>
      <w:tr w:rsidR="00647429" w:rsidRPr="003914BB" w14:paraId="63959361" w14:textId="77777777" w:rsidTr="00305C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01AA85C" w14:textId="77777777" w:rsidR="00647429" w:rsidRDefault="00000000" w:rsidP="00305CC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9AFAE" w14:textId="77777777" w:rsidR="00647429" w:rsidRDefault="00000000" w:rsidP="00305CCF">
            <w:r>
              <w:t>Not Applicable</w:t>
            </w:r>
          </w:p>
        </w:tc>
      </w:tr>
      <w:tr w:rsidR="00647429" w:rsidRPr="003914BB" w14:paraId="7C09220E" w14:textId="77777777" w:rsidTr="00305CC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43E31A" w14:textId="77777777" w:rsidR="00647429" w:rsidRDefault="00000000" w:rsidP="00305CC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6C47BE" w14:textId="77777777" w:rsidR="00647429" w:rsidRDefault="00000000" w:rsidP="00305CCF">
            <w:r>
              <w:t>Any exceptions encountered will be handled by the generic exception handler.</w:t>
            </w:r>
          </w:p>
        </w:tc>
      </w:tr>
    </w:tbl>
    <w:p w14:paraId="6FD986B9" w14:textId="77777777" w:rsidR="00647429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78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89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8A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Transfer Ownership</w:t>
            </w:r>
          </w:p>
        </w:tc>
      </w:tr>
      <w:tr w:rsidR="009C7A69" w:rsidRPr="00EC05A0" w14:paraId="1368178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8C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8D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transfer ownership of a subscriber.  </w:t>
            </w:r>
          </w:p>
        </w:tc>
      </w:tr>
      <w:tr w:rsidR="009C7A69" w:rsidRPr="003914BB" w14:paraId="1368179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8F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90" w14:textId="77777777" w:rsidR="009C7A69" w:rsidRDefault="00000000" w:rsidP="00FB45C8">
            <w:r>
              <w:t>TransferOwnership Proxy Service Request</w:t>
            </w:r>
          </w:p>
          <w:p w14:paraId="13681791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TransferOwnerRequest.MSISDN</w:t>
            </w:r>
          </w:p>
          <w:p w14:paraId="13681792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TransferOwnerRequest.ExistingCustomerId</w:t>
            </w:r>
          </w:p>
          <w:p w14:paraId="13681793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TransferOwnerRequest.ExistingAccountId</w:t>
            </w:r>
          </w:p>
          <w:p w14:paraId="13681794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TransferOwnerRequest.Feeslist</w:t>
            </w:r>
          </w:p>
          <w:p w14:paraId="13681795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Tra</w:t>
            </w:r>
            <w:r>
              <w:t>nsferOwnerRequest.Fees</w:t>
            </w:r>
          </w:p>
        </w:tc>
      </w:tr>
      <w:tr w:rsidR="009C7A69" w:rsidRPr="003914BB" w14:paraId="1368179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97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98" w14:textId="77777777" w:rsidR="009C7A69" w:rsidRDefault="00000000" w:rsidP="00FB45C8">
            <w:r>
              <w:t>TransferOwnership Proxy Service Response</w:t>
            </w:r>
          </w:p>
        </w:tc>
      </w:tr>
      <w:tr w:rsidR="009C7A69" w:rsidRPr="003914BB" w14:paraId="1368179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9A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9B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79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9D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9E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17A0" w14:textId="2C7A3FF1" w:rsidR="009C7A69" w:rsidRDefault="00000000" w:rsidP="009C7A69">
      <w:r>
        <w:br/>
      </w:r>
    </w:p>
    <w:p w14:paraId="136817A1" w14:textId="77777777" w:rsidR="009C7A69" w:rsidRDefault="00000000" w:rsidP="009C7A69"/>
    <w:p w14:paraId="28B7538D" w14:textId="77777777" w:rsidR="00413D3C" w:rsidRDefault="00000000" w:rsidP="009C7A69">
      <w:pPr>
        <w:spacing w:after="200" w:line="276" w:lineRule="auto"/>
      </w:pPr>
    </w:p>
    <w:p w14:paraId="1C0CFDCD" w14:textId="77777777" w:rsidR="00413D3C" w:rsidRDefault="00000000" w:rsidP="009C7A69">
      <w:pPr>
        <w:spacing w:after="200" w:line="276" w:lineRule="auto"/>
      </w:pPr>
    </w:p>
    <w:p w14:paraId="39715014" w14:textId="77777777" w:rsidR="00413D3C" w:rsidRDefault="00000000" w:rsidP="009C7A69">
      <w:pPr>
        <w:spacing w:after="200" w:line="276" w:lineRule="auto"/>
      </w:pPr>
    </w:p>
    <w:p w14:paraId="4B19E85B" w14:textId="77777777" w:rsidR="00413D3C" w:rsidRDefault="00000000" w:rsidP="009C7A69">
      <w:pPr>
        <w:spacing w:after="200" w:line="276" w:lineRule="auto"/>
      </w:pPr>
    </w:p>
    <w:p w14:paraId="3BF3C3C6" w14:textId="77777777" w:rsidR="00413D3C" w:rsidRDefault="00000000" w:rsidP="009C7A69">
      <w:pPr>
        <w:spacing w:after="200" w:line="276" w:lineRule="auto"/>
      </w:pPr>
    </w:p>
    <w:p w14:paraId="11AA5F2B" w14:textId="77777777" w:rsidR="00413D3C" w:rsidRDefault="00000000" w:rsidP="009C7A69">
      <w:pPr>
        <w:spacing w:after="200" w:line="276" w:lineRule="auto"/>
      </w:pPr>
    </w:p>
    <w:p w14:paraId="5011BF19" w14:textId="77777777" w:rsidR="00413D3C" w:rsidRDefault="00000000" w:rsidP="009C7A69">
      <w:pPr>
        <w:spacing w:after="200" w:line="276" w:lineRule="auto"/>
      </w:pPr>
    </w:p>
    <w:p w14:paraId="53DD110D" w14:textId="77777777" w:rsidR="00413D3C" w:rsidRDefault="00000000" w:rsidP="009C7A69">
      <w:pPr>
        <w:spacing w:after="200" w:line="276" w:lineRule="auto"/>
      </w:pPr>
    </w:p>
    <w:p w14:paraId="62E3F9EF" w14:textId="77777777" w:rsidR="00413D3C" w:rsidRDefault="00000000" w:rsidP="009C7A69">
      <w:pPr>
        <w:spacing w:after="200" w:line="276" w:lineRule="auto"/>
      </w:pPr>
    </w:p>
    <w:p w14:paraId="73E2E063" w14:textId="77777777" w:rsidR="00413D3C" w:rsidRDefault="00000000">
      <w:pPr>
        <w:spacing w:after="200" w:line="276" w:lineRule="auto"/>
      </w:pPr>
      <w:r>
        <w:br w:type="page"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13D3C" w:rsidRPr="003914BB" w14:paraId="6F91EDB8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1C72C6D" w14:textId="77777777" w:rsidR="00413D3C" w:rsidRPr="003914BB" w:rsidRDefault="00000000" w:rsidP="00573A29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00322E" w14:textId="77777777" w:rsidR="00413D3C" w:rsidRPr="003914BB" w:rsidRDefault="00000000" w:rsidP="00573A29">
            <w:pPr>
              <w:rPr>
                <w:rFonts w:cs="Arial"/>
                <w:lang w:val="fr-FR"/>
              </w:rPr>
            </w:pPr>
            <w:r>
              <w:t xml:space="preserve">Retrieve Existing </w:t>
            </w:r>
            <w:r>
              <w:t>Customer</w:t>
            </w:r>
          </w:p>
        </w:tc>
      </w:tr>
      <w:tr w:rsidR="00413D3C" w:rsidRPr="00EC05A0" w14:paraId="2D806C38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C5991F8" w14:textId="77777777" w:rsidR="00413D3C" w:rsidRPr="00EC05A0" w:rsidRDefault="00000000" w:rsidP="00573A29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1C71D" w14:textId="77777777" w:rsidR="00413D3C" w:rsidRDefault="00000000" w:rsidP="00573A29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.  </w:t>
            </w:r>
          </w:p>
        </w:tc>
      </w:tr>
      <w:tr w:rsidR="00413D3C" w:rsidRPr="003914BB" w14:paraId="03B23AAD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2C45B2A" w14:textId="77777777" w:rsidR="00413D3C" w:rsidRDefault="00000000" w:rsidP="00573A29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EA244A" w14:textId="77777777" w:rsidR="00413D3C" w:rsidRDefault="00000000" w:rsidP="00573A29">
            <w:r>
              <w:t>RetrieveCustomer Proxy Service Request</w:t>
            </w:r>
          </w:p>
          <w:p w14:paraId="7E7EF00A" w14:textId="77777777" w:rsidR="00413D3C" w:rsidRDefault="00000000" w:rsidP="00413D3C">
            <w:pPr>
              <w:numPr>
                <w:ilvl w:val="0"/>
                <w:numId w:val="12"/>
              </w:numPr>
            </w:pPr>
            <w:r>
              <w:t>RetrieveCustomer.IndividualSearch.IdSearch.Idtype</w:t>
            </w:r>
          </w:p>
          <w:p w14:paraId="66CBA292" w14:textId="77777777" w:rsidR="00413D3C" w:rsidRDefault="00000000" w:rsidP="00413D3C">
            <w:pPr>
              <w:numPr>
                <w:ilvl w:val="0"/>
                <w:numId w:val="12"/>
              </w:numPr>
            </w:pPr>
            <w:r>
              <w:t>RetrieveCustomer.IndividualSearch.IdSearch.IdNumber</w:t>
            </w:r>
          </w:p>
          <w:p w14:paraId="2D28AD75" w14:textId="77777777" w:rsidR="00413D3C" w:rsidRDefault="00000000" w:rsidP="00413D3C">
            <w:pPr>
              <w:numPr>
                <w:ilvl w:val="0"/>
                <w:numId w:val="12"/>
              </w:numPr>
            </w:pPr>
            <w:r>
              <w:t>RetrieveCustomer.IndividualSearch.IdSearch.Nationality</w:t>
            </w:r>
          </w:p>
          <w:p w14:paraId="0C9322FF" w14:textId="77777777" w:rsidR="00413D3C" w:rsidRDefault="00000000" w:rsidP="00573A29"/>
        </w:tc>
      </w:tr>
      <w:tr w:rsidR="00413D3C" w:rsidRPr="003914BB" w14:paraId="0E36BE9F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781AE80" w14:textId="77777777" w:rsidR="00413D3C" w:rsidRDefault="00000000" w:rsidP="00573A29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10526B" w14:textId="77777777" w:rsidR="00413D3C" w:rsidRDefault="00000000" w:rsidP="00573A29">
            <w:r>
              <w:t>TransferOwnership Proxy Service Response</w:t>
            </w:r>
          </w:p>
        </w:tc>
      </w:tr>
      <w:tr w:rsidR="00413D3C" w:rsidRPr="003914BB" w14:paraId="26FA7F66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53B9507" w14:textId="77777777" w:rsidR="00413D3C" w:rsidRDefault="00000000" w:rsidP="00573A29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12162" w14:textId="77777777" w:rsidR="00413D3C" w:rsidRDefault="00000000" w:rsidP="00573A29">
            <w:r w:rsidRPr="00EB5543">
              <w:t>Not Applicable</w:t>
            </w:r>
          </w:p>
        </w:tc>
      </w:tr>
      <w:tr w:rsidR="00413D3C" w:rsidRPr="003914BB" w14:paraId="3737B0D3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2F63AE0" w14:textId="77777777" w:rsidR="00413D3C" w:rsidRDefault="00000000" w:rsidP="00573A29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DA6DF" w14:textId="77777777" w:rsidR="00413D3C" w:rsidRDefault="00000000" w:rsidP="00573A29">
            <w:r>
              <w:t xml:space="preserve">Any exceptions encountered will be </w:t>
            </w:r>
            <w:r>
              <w:t>handled by the generic exception handler.</w:t>
            </w:r>
          </w:p>
        </w:tc>
      </w:tr>
    </w:tbl>
    <w:p w14:paraId="17572C20" w14:textId="77777777" w:rsidR="00413D3C" w:rsidRDefault="00000000" w:rsidP="009C7A69">
      <w:pPr>
        <w:spacing w:after="200" w:line="276" w:lineRule="auto"/>
      </w:pPr>
    </w:p>
    <w:p w14:paraId="0644916F" w14:textId="77777777" w:rsidR="00413D3C" w:rsidRDefault="00000000" w:rsidP="009C7A69">
      <w:pPr>
        <w:spacing w:after="200" w:line="276" w:lineRule="auto"/>
      </w:pPr>
    </w:p>
    <w:p w14:paraId="0F8BFF95" w14:textId="77777777" w:rsidR="00413D3C" w:rsidRDefault="00000000" w:rsidP="009C7A69">
      <w:pPr>
        <w:spacing w:after="200" w:line="276" w:lineRule="auto"/>
      </w:pPr>
    </w:p>
    <w:p w14:paraId="08D8A9B6" w14:textId="77777777" w:rsidR="00413D3C" w:rsidRDefault="00000000" w:rsidP="009C7A69">
      <w:pPr>
        <w:spacing w:after="200" w:line="276" w:lineRule="auto"/>
      </w:pPr>
    </w:p>
    <w:p w14:paraId="7AF34F87" w14:textId="77777777" w:rsidR="00413D3C" w:rsidRDefault="00000000" w:rsidP="009C7A69">
      <w:pPr>
        <w:spacing w:after="200" w:line="276" w:lineRule="auto"/>
      </w:pPr>
    </w:p>
    <w:p w14:paraId="633EF8E2" w14:textId="77777777" w:rsidR="00413D3C" w:rsidRDefault="00000000" w:rsidP="009C7A69">
      <w:pPr>
        <w:spacing w:after="200" w:line="276" w:lineRule="auto"/>
      </w:pPr>
    </w:p>
    <w:p w14:paraId="01DEE646" w14:textId="77777777" w:rsidR="00413D3C" w:rsidRDefault="00000000" w:rsidP="009C7A69">
      <w:pPr>
        <w:spacing w:after="200" w:line="276" w:lineRule="auto"/>
      </w:pPr>
    </w:p>
    <w:p w14:paraId="5F34BBAF" w14:textId="77777777" w:rsidR="00413D3C" w:rsidRDefault="00000000" w:rsidP="009C7A69">
      <w:pPr>
        <w:spacing w:after="200" w:line="276" w:lineRule="auto"/>
      </w:pPr>
    </w:p>
    <w:p w14:paraId="05110185" w14:textId="77777777" w:rsidR="00413D3C" w:rsidRDefault="00000000" w:rsidP="009C7A69">
      <w:pPr>
        <w:spacing w:after="200" w:line="276" w:lineRule="auto"/>
      </w:pPr>
    </w:p>
    <w:p w14:paraId="787406BB" w14:textId="77777777" w:rsidR="00413D3C" w:rsidRDefault="00000000" w:rsidP="009C7A69">
      <w:pPr>
        <w:spacing w:after="200" w:line="276" w:lineRule="auto"/>
      </w:pPr>
    </w:p>
    <w:p w14:paraId="163335B6" w14:textId="77777777" w:rsidR="00413D3C" w:rsidRDefault="00000000" w:rsidP="009C7A69">
      <w:pPr>
        <w:spacing w:after="200" w:line="276" w:lineRule="auto"/>
      </w:pP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13D3C" w:rsidRPr="003914BB" w14:paraId="28042C8B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A051AC" w14:textId="77777777" w:rsidR="00413D3C" w:rsidRPr="003914BB" w:rsidRDefault="00000000" w:rsidP="00573A29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A030F" w14:textId="77777777" w:rsidR="00413D3C" w:rsidRPr="003914BB" w:rsidRDefault="00000000" w:rsidP="00573A29">
            <w:pPr>
              <w:rPr>
                <w:rFonts w:cs="Arial"/>
                <w:lang w:val="fr-FR"/>
              </w:rPr>
            </w:pPr>
            <w:r>
              <w:t>Update Pending Status</w:t>
            </w:r>
          </w:p>
        </w:tc>
      </w:tr>
      <w:tr w:rsidR="00413D3C" w:rsidRPr="00EC05A0" w14:paraId="041252E9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32D9F05" w14:textId="77777777" w:rsidR="00413D3C" w:rsidRPr="00EC05A0" w:rsidRDefault="00000000" w:rsidP="00573A29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A6A71" w14:textId="77777777" w:rsidR="00413D3C" w:rsidRDefault="00000000" w:rsidP="00573A29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Pending Order Callback »</w:t>
            </w:r>
          </w:p>
        </w:tc>
      </w:tr>
      <w:tr w:rsidR="00413D3C" w:rsidRPr="003914BB" w14:paraId="431F3365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E0370A9" w14:textId="77777777" w:rsidR="00413D3C" w:rsidRDefault="00000000" w:rsidP="00573A29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5F030" w14:textId="77777777" w:rsidR="00413D3C" w:rsidRDefault="00000000" w:rsidP="00413D3C">
            <w:pPr>
              <w:numPr>
                <w:ilvl w:val="0"/>
                <w:numId w:val="28"/>
              </w:numPr>
            </w:pPr>
            <w:r>
              <w:t>TransferOwnerRequest.TransferorOrderId</w:t>
            </w:r>
          </w:p>
          <w:p w14:paraId="7FDC57BF" w14:textId="77777777" w:rsidR="00413D3C" w:rsidRPr="0015229E" w:rsidRDefault="00000000" w:rsidP="00413D3C">
            <w:pPr>
              <w:numPr>
                <w:ilvl w:val="0"/>
                <w:numId w:val="28"/>
              </w:numPr>
              <w:rPr>
                <w:b/>
              </w:rPr>
            </w:pPr>
            <w:r w:rsidRPr="0015229E">
              <w:rPr>
                <w:b/>
              </w:rPr>
              <w:t>PENDING ORDER CALLBACK</w:t>
            </w:r>
          </w:p>
        </w:tc>
      </w:tr>
      <w:tr w:rsidR="00413D3C" w:rsidRPr="003914BB" w14:paraId="1BACAEFA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F039105" w14:textId="77777777" w:rsidR="00413D3C" w:rsidRDefault="00000000" w:rsidP="00573A29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DF32CC" w14:textId="77777777" w:rsidR="00413D3C" w:rsidRDefault="00000000" w:rsidP="00573A29">
            <w:r w:rsidRPr="003E2184">
              <w:t>Not Applicable</w:t>
            </w:r>
          </w:p>
        </w:tc>
      </w:tr>
      <w:tr w:rsidR="00413D3C" w:rsidRPr="003914BB" w14:paraId="7E8BA511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AC171C1" w14:textId="77777777" w:rsidR="00413D3C" w:rsidRDefault="00000000" w:rsidP="00573A29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5D725" w14:textId="77777777" w:rsidR="00413D3C" w:rsidRDefault="00000000" w:rsidP="00573A29">
            <w:r>
              <w:t>Not Applicable</w:t>
            </w:r>
          </w:p>
        </w:tc>
      </w:tr>
      <w:tr w:rsidR="00413D3C" w:rsidRPr="003914BB" w14:paraId="16648438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E487C7A" w14:textId="77777777" w:rsidR="00413D3C" w:rsidRDefault="00000000" w:rsidP="00573A29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C4589" w14:textId="77777777" w:rsidR="00413D3C" w:rsidRDefault="00000000" w:rsidP="00573A29">
            <w:r>
              <w:t>Any exceptions encountered will be handled by the generic exception handler.</w:t>
            </w:r>
          </w:p>
        </w:tc>
      </w:tr>
    </w:tbl>
    <w:p w14:paraId="3D8EA28D" w14:textId="77777777" w:rsidR="00413D3C" w:rsidRDefault="00000000" w:rsidP="009C7A69">
      <w:pPr>
        <w:spacing w:after="200" w:line="276" w:lineRule="auto"/>
      </w:pPr>
    </w:p>
    <w:p w14:paraId="23FECC39" w14:textId="77777777" w:rsidR="00413D3C" w:rsidRDefault="00000000" w:rsidP="009C7A69">
      <w:pPr>
        <w:spacing w:after="200" w:line="276" w:lineRule="auto"/>
      </w:pPr>
    </w:p>
    <w:p w14:paraId="00ED67C0" w14:textId="77777777" w:rsidR="00413D3C" w:rsidRDefault="00000000" w:rsidP="009C7A69">
      <w:pPr>
        <w:spacing w:after="200" w:line="276" w:lineRule="auto"/>
      </w:pPr>
    </w:p>
    <w:p w14:paraId="2EB1D757" w14:textId="77777777" w:rsidR="00413D3C" w:rsidRDefault="00000000" w:rsidP="009C7A69">
      <w:pPr>
        <w:spacing w:after="200" w:line="276" w:lineRule="auto"/>
      </w:pPr>
    </w:p>
    <w:p w14:paraId="779EECFC" w14:textId="77777777" w:rsidR="00413D3C" w:rsidRDefault="00000000" w:rsidP="009C7A69">
      <w:pPr>
        <w:spacing w:after="200" w:line="276" w:lineRule="auto"/>
      </w:pPr>
    </w:p>
    <w:p w14:paraId="26F676B9" w14:textId="77777777" w:rsidR="00413D3C" w:rsidRDefault="00000000" w:rsidP="009C7A69">
      <w:pPr>
        <w:spacing w:after="200" w:line="276" w:lineRule="auto"/>
      </w:pPr>
    </w:p>
    <w:p w14:paraId="58355A1E" w14:textId="77777777" w:rsidR="00413D3C" w:rsidRDefault="00000000" w:rsidP="009C7A69">
      <w:pPr>
        <w:spacing w:after="200" w:line="276" w:lineRule="auto"/>
      </w:pPr>
    </w:p>
    <w:p w14:paraId="11CF129C" w14:textId="77777777" w:rsidR="00413D3C" w:rsidRDefault="00000000" w:rsidP="009C7A69">
      <w:pPr>
        <w:spacing w:after="200" w:line="276" w:lineRule="auto"/>
      </w:pPr>
    </w:p>
    <w:p w14:paraId="500998C1" w14:textId="77777777" w:rsidR="00413D3C" w:rsidRDefault="00000000" w:rsidP="009C7A69">
      <w:pPr>
        <w:spacing w:after="200" w:line="276" w:lineRule="auto"/>
      </w:pPr>
    </w:p>
    <w:p w14:paraId="090A0CAE" w14:textId="77777777" w:rsidR="00413D3C" w:rsidRDefault="00000000" w:rsidP="009C7A69">
      <w:pPr>
        <w:spacing w:after="200" w:line="276" w:lineRule="auto"/>
      </w:pPr>
    </w:p>
    <w:p w14:paraId="61952814" w14:textId="77777777" w:rsidR="00413D3C" w:rsidRDefault="00000000" w:rsidP="009C7A69">
      <w:pPr>
        <w:spacing w:after="200" w:line="276" w:lineRule="auto"/>
      </w:pPr>
    </w:p>
    <w:p w14:paraId="322F824D" w14:textId="77777777" w:rsidR="00413D3C" w:rsidRDefault="00000000" w:rsidP="009C7A69">
      <w:pPr>
        <w:spacing w:after="200" w:line="276" w:lineRule="auto"/>
      </w:pPr>
    </w:p>
    <w:p w14:paraId="63A68130" w14:textId="77777777" w:rsidR="00413D3C" w:rsidRDefault="00000000" w:rsidP="009C7A69">
      <w:pPr>
        <w:spacing w:after="200" w:line="276" w:lineRule="auto"/>
      </w:pPr>
    </w:p>
    <w:p w14:paraId="05B6F7A4" w14:textId="77777777" w:rsidR="00413D3C" w:rsidRDefault="00000000" w:rsidP="009C7A69">
      <w:pPr>
        <w:spacing w:after="200" w:line="276" w:lineRule="auto"/>
      </w:pPr>
    </w:p>
    <w:p w14:paraId="574702F4" w14:textId="77777777" w:rsidR="00413D3C" w:rsidRDefault="00000000" w:rsidP="009C7A69">
      <w:pPr>
        <w:spacing w:after="200" w:line="276" w:lineRule="auto"/>
      </w:pPr>
    </w:p>
    <w:p w14:paraId="5A492334" w14:textId="77777777" w:rsidR="00413D3C" w:rsidRDefault="00000000" w:rsidP="009C7A69">
      <w:pPr>
        <w:spacing w:after="200" w:line="276" w:lineRule="auto"/>
      </w:pP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13D3C" w:rsidRPr="003914BB" w14:paraId="1DC673BF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B35F2CA" w14:textId="77777777" w:rsidR="00413D3C" w:rsidRPr="003914BB" w:rsidRDefault="00000000" w:rsidP="00573A29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FFE94" w14:textId="77777777" w:rsidR="00413D3C" w:rsidRPr="003914BB" w:rsidRDefault="00000000" w:rsidP="00573A29">
            <w:pPr>
              <w:rPr>
                <w:rFonts w:cs="Arial"/>
                <w:lang w:val="fr-FR"/>
              </w:rPr>
            </w:pPr>
            <w:r>
              <w:t>TransferOwner Callback</w:t>
            </w:r>
          </w:p>
        </w:tc>
      </w:tr>
      <w:tr w:rsidR="00413D3C" w:rsidRPr="00EC05A0" w14:paraId="212A4ED6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1532327" w14:textId="77777777" w:rsidR="00413D3C" w:rsidRPr="00EC05A0" w:rsidRDefault="00000000" w:rsidP="00573A29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874EC" w14:textId="77777777" w:rsidR="00413D3C" w:rsidRDefault="00000000" w:rsidP="00573A29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413D3C" w:rsidRPr="003914BB" w14:paraId="5BD511D9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F1F3E0F" w14:textId="77777777" w:rsidR="00413D3C" w:rsidRDefault="00000000" w:rsidP="00573A29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CA8E2" w14:textId="77777777" w:rsidR="00413D3C" w:rsidRDefault="00000000" w:rsidP="00413D3C">
            <w:pPr>
              <w:numPr>
                <w:ilvl w:val="0"/>
                <w:numId w:val="18"/>
              </w:numPr>
            </w:pPr>
            <w:r>
              <w:t>TransferOwner.OrderId</w:t>
            </w:r>
          </w:p>
          <w:p w14:paraId="41079B13" w14:textId="77777777" w:rsidR="00413D3C" w:rsidRDefault="00000000" w:rsidP="00413D3C">
            <w:pPr>
              <w:numPr>
                <w:ilvl w:val="0"/>
                <w:numId w:val="18"/>
              </w:numPr>
            </w:pPr>
            <w:r>
              <w:t xml:space="preserve">TransferOwner </w:t>
            </w:r>
            <w:r>
              <w:t>.OrderStatus</w:t>
            </w:r>
          </w:p>
        </w:tc>
      </w:tr>
      <w:tr w:rsidR="00413D3C" w:rsidRPr="003914BB" w14:paraId="27640FE8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81AABE5" w14:textId="77777777" w:rsidR="00413D3C" w:rsidRDefault="00000000" w:rsidP="00573A29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11F8C" w14:textId="77777777" w:rsidR="00413D3C" w:rsidRDefault="00000000" w:rsidP="00573A29">
            <w:r w:rsidRPr="00934428">
              <w:t>Not Applicable</w:t>
            </w:r>
          </w:p>
        </w:tc>
      </w:tr>
      <w:tr w:rsidR="00413D3C" w:rsidRPr="003914BB" w14:paraId="751D2E75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4C30D26" w14:textId="77777777" w:rsidR="00413D3C" w:rsidRDefault="00000000" w:rsidP="00573A29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C4ACB" w14:textId="77777777" w:rsidR="00413D3C" w:rsidRDefault="00000000" w:rsidP="00573A29">
            <w:r>
              <w:t>Configurable Expiration Duration.</w:t>
            </w:r>
          </w:p>
          <w:p w14:paraId="632DF502" w14:textId="77777777" w:rsidR="00413D3C" w:rsidRDefault="00000000" w:rsidP="00573A29">
            <w:r>
              <w:t>When the timer duration expires, the Task will be automatically sent to the general exception handler.</w:t>
            </w:r>
          </w:p>
        </w:tc>
      </w:tr>
      <w:tr w:rsidR="00413D3C" w:rsidRPr="003914BB" w14:paraId="7E9DDBE6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B8C2B72" w14:textId="77777777" w:rsidR="00413D3C" w:rsidRDefault="00000000" w:rsidP="00573A29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6BB8D0" w14:textId="77777777" w:rsidR="00413D3C" w:rsidRDefault="00000000" w:rsidP="00573A29">
            <w:r>
              <w:t xml:space="preserve">Any exceptions encountered will be </w:t>
            </w:r>
            <w:r>
              <w:t>handled by the generic exception handler.</w:t>
            </w:r>
          </w:p>
        </w:tc>
      </w:tr>
    </w:tbl>
    <w:p w14:paraId="3B61452A" w14:textId="77777777" w:rsidR="00413D3C" w:rsidRDefault="00000000" w:rsidP="009C7A69">
      <w:pPr>
        <w:spacing w:after="200" w:line="276" w:lineRule="auto"/>
      </w:pPr>
    </w:p>
    <w:p w14:paraId="1DA7264A" w14:textId="77777777" w:rsidR="00413D3C" w:rsidRDefault="00000000" w:rsidP="009C7A69">
      <w:pPr>
        <w:spacing w:after="200" w:line="276" w:lineRule="auto"/>
      </w:pPr>
    </w:p>
    <w:p w14:paraId="3074AA0B" w14:textId="77777777" w:rsidR="00413D3C" w:rsidRDefault="00000000" w:rsidP="009C7A69">
      <w:pPr>
        <w:spacing w:after="200" w:line="276" w:lineRule="auto"/>
      </w:pPr>
    </w:p>
    <w:p w14:paraId="06AC3494" w14:textId="77777777" w:rsidR="00413D3C" w:rsidRDefault="00000000" w:rsidP="009C7A69">
      <w:pPr>
        <w:spacing w:after="200" w:line="276" w:lineRule="auto"/>
      </w:pPr>
    </w:p>
    <w:p w14:paraId="1769B74F" w14:textId="77777777" w:rsidR="00413D3C" w:rsidRDefault="00000000" w:rsidP="009C7A69">
      <w:pPr>
        <w:spacing w:after="200" w:line="276" w:lineRule="auto"/>
      </w:pPr>
    </w:p>
    <w:p w14:paraId="4DAA0540" w14:textId="77777777" w:rsidR="00413D3C" w:rsidRDefault="00000000" w:rsidP="009C7A69">
      <w:pPr>
        <w:spacing w:after="200" w:line="276" w:lineRule="auto"/>
      </w:pPr>
    </w:p>
    <w:p w14:paraId="0E9840E5" w14:textId="77777777" w:rsidR="00413D3C" w:rsidRDefault="00000000" w:rsidP="009C7A69">
      <w:pPr>
        <w:spacing w:after="200" w:line="276" w:lineRule="auto"/>
      </w:pPr>
    </w:p>
    <w:p w14:paraId="01FE401A" w14:textId="77777777" w:rsidR="00413D3C" w:rsidRDefault="00000000" w:rsidP="009C7A69">
      <w:pPr>
        <w:spacing w:after="200" w:line="276" w:lineRule="auto"/>
      </w:pPr>
    </w:p>
    <w:p w14:paraId="11EDCDAF" w14:textId="77777777" w:rsidR="00413D3C" w:rsidRDefault="00000000" w:rsidP="009C7A69">
      <w:pPr>
        <w:spacing w:after="200" w:line="276" w:lineRule="auto"/>
      </w:pPr>
    </w:p>
    <w:p w14:paraId="598C2593" w14:textId="77777777" w:rsidR="00413D3C" w:rsidRDefault="00000000" w:rsidP="009C7A69">
      <w:pPr>
        <w:spacing w:after="200" w:line="276" w:lineRule="auto"/>
      </w:pP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13D3C" w:rsidRPr="003914BB" w14:paraId="4A41068D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581E633" w14:textId="77777777" w:rsidR="00413D3C" w:rsidRPr="003914BB" w:rsidRDefault="00000000" w:rsidP="00573A29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8E5B4" w14:textId="77777777" w:rsidR="00413D3C" w:rsidRPr="003914BB" w:rsidRDefault="00000000" w:rsidP="00573A29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413D3C" w:rsidRPr="00EC05A0" w14:paraId="3B9F1F0A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BA53919" w14:textId="77777777" w:rsidR="00413D3C" w:rsidRPr="00EC05A0" w:rsidRDefault="00000000" w:rsidP="00573A29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C40CF" w14:textId="77777777" w:rsidR="00413D3C" w:rsidRDefault="00000000" w:rsidP="00573A29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.  </w:t>
            </w:r>
          </w:p>
        </w:tc>
      </w:tr>
      <w:tr w:rsidR="00413D3C" w:rsidRPr="003914BB" w14:paraId="28F9ABDD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276944E" w14:textId="77777777" w:rsidR="00413D3C" w:rsidRDefault="00000000" w:rsidP="00573A29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44DB9" w14:textId="77777777" w:rsidR="00413D3C" w:rsidRDefault="00000000" w:rsidP="00573A29">
            <w:r>
              <w:t>RetrieveCustomer Proxy Service Request</w:t>
            </w:r>
          </w:p>
          <w:p w14:paraId="5DC6A6CB" w14:textId="77777777" w:rsidR="00413D3C" w:rsidRDefault="00000000" w:rsidP="00413D3C">
            <w:pPr>
              <w:numPr>
                <w:ilvl w:val="0"/>
                <w:numId w:val="12"/>
              </w:numPr>
            </w:pPr>
            <w:r>
              <w:t>RetrieveAccount.SearchCriteria.IdividualSearch.AccountId</w:t>
            </w:r>
          </w:p>
        </w:tc>
      </w:tr>
      <w:tr w:rsidR="00413D3C" w:rsidRPr="003914BB" w14:paraId="7791CF39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D430944" w14:textId="77777777" w:rsidR="00413D3C" w:rsidRDefault="00000000" w:rsidP="00573A29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C73038" w14:textId="77777777" w:rsidR="00413D3C" w:rsidRDefault="00000000" w:rsidP="00573A29">
            <w:r>
              <w:t>TransferOwnership Proxy Service Response</w:t>
            </w:r>
          </w:p>
        </w:tc>
      </w:tr>
      <w:tr w:rsidR="00413D3C" w:rsidRPr="003914BB" w14:paraId="6F5063CE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FC7B9B7" w14:textId="77777777" w:rsidR="00413D3C" w:rsidRDefault="00000000" w:rsidP="00573A29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C6CA3" w14:textId="77777777" w:rsidR="00413D3C" w:rsidRDefault="00000000" w:rsidP="00573A29">
            <w:r w:rsidRPr="00EB5543">
              <w:t>Not Applicable</w:t>
            </w:r>
          </w:p>
        </w:tc>
      </w:tr>
      <w:tr w:rsidR="00413D3C" w:rsidRPr="003914BB" w14:paraId="3660F644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11D7AF" w14:textId="77777777" w:rsidR="00413D3C" w:rsidRDefault="00000000" w:rsidP="00573A29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8C4C89" w14:textId="77777777" w:rsidR="00413D3C" w:rsidRDefault="00000000" w:rsidP="00573A29">
            <w:r>
              <w:t>Any exceptions encountered will be handled by the generic exception handler.</w:t>
            </w:r>
          </w:p>
        </w:tc>
      </w:tr>
    </w:tbl>
    <w:p w14:paraId="708A523D" w14:textId="77777777" w:rsidR="00413D3C" w:rsidRDefault="00000000" w:rsidP="009C7A69">
      <w:pPr>
        <w:spacing w:after="200" w:line="276" w:lineRule="auto"/>
      </w:pPr>
    </w:p>
    <w:p w14:paraId="05B9D648" w14:textId="77777777" w:rsidR="00413D3C" w:rsidRDefault="00000000" w:rsidP="009C7A69">
      <w:pPr>
        <w:spacing w:after="200" w:line="276" w:lineRule="auto"/>
      </w:pPr>
    </w:p>
    <w:p w14:paraId="455E3C15" w14:textId="77777777" w:rsidR="00413D3C" w:rsidRDefault="00000000" w:rsidP="009C7A69">
      <w:pPr>
        <w:spacing w:after="200" w:line="276" w:lineRule="auto"/>
      </w:pPr>
    </w:p>
    <w:p w14:paraId="4B33C6BF" w14:textId="77777777" w:rsidR="00413D3C" w:rsidRDefault="00000000" w:rsidP="009C7A69">
      <w:pPr>
        <w:spacing w:after="200" w:line="276" w:lineRule="auto"/>
      </w:pPr>
    </w:p>
    <w:p w14:paraId="1C5C746A" w14:textId="77777777" w:rsidR="00413D3C" w:rsidRDefault="00000000" w:rsidP="009C7A69">
      <w:pPr>
        <w:spacing w:after="200" w:line="276" w:lineRule="auto"/>
      </w:pPr>
    </w:p>
    <w:p w14:paraId="21EAD6FC" w14:textId="77777777" w:rsidR="00413D3C" w:rsidRDefault="00000000" w:rsidP="009C7A69">
      <w:pPr>
        <w:spacing w:after="200" w:line="276" w:lineRule="auto"/>
      </w:pPr>
    </w:p>
    <w:p w14:paraId="4946382B" w14:textId="77777777" w:rsidR="00413D3C" w:rsidRDefault="00000000" w:rsidP="009C7A69">
      <w:pPr>
        <w:spacing w:after="200" w:line="276" w:lineRule="auto"/>
      </w:pPr>
    </w:p>
    <w:p w14:paraId="25E5B36C" w14:textId="77777777" w:rsidR="00413D3C" w:rsidRDefault="00000000" w:rsidP="009C7A69">
      <w:pPr>
        <w:spacing w:after="200" w:line="276" w:lineRule="auto"/>
      </w:pPr>
    </w:p>
    <w:p w14:paraId="7820FBFD" w14:textId="77777777" w:rsidR="00413D3C" w:rsidRDefault="00000000" w:rsidP="009C7A69">
      <w:pPr>
        <w:spacing w:after="200" w:line="276" w:lineRule="auto"/>
      </w:pP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13D3C" w:rsidRPr="003914BB" w14:paraId="332C2D5F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4701D3C" w14:textId="77777777" w:rsidR="00413D3C" w:rsidRPr="003914BB" w:rsidRDefault="00000000" w:rsidP="00573A29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E583E" w14:textId="77777777" w:rsidR="00413D3C" w:rsidRPr="003914BB" w:rsidRDefault="00000000" w:rsidP="00573A29">
            <w:pPr>
              <w:rPr>
                <w:rFonts w:cs="Arial"/>
                <w:lang w:val="fr-FR"/>
              </w:rPr>
            </w:pPr>
            <w:r>
              <w:t>Update Account Code</w:t>
            </w:r>
          </w:p>
        </w:tc>
      </w:tr>
      <w:tr w:rsidR="00413D3C" w:rsidRPr="00EC05A0" w14:paraId="5211633A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0D57040" w14:textId="77777777" w:rsidR="00413D3C" w:rsidRPr="00EC05A0" w:rsidRDefault="00000000" w:rsidP="00573A29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401FD0" w14:textId="77777777" w:rsidR="00413D3C" w:rsidRDefault="00000000" w:rsidP="00573A29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Account code of the customer</w:t>
            </w:r>
          </w:p>
        </w:tc>
      </w:tr>
      <w:tr w:rsidR="00413D3C" w:rsidRPr="003914BB" w14:paraId="26965955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187ACC" w14:textId="77777777" w:rsidR="00413D3C" w:rsidRDefault="00000000" w:rsidP="00573A29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B859A" w14:textId="77777777" w:rsidR="00413D3C" w:rsidRPr="0031108C" w:rsidRDefault="00000000" w:rsidP="00413D3C">
            <w:pPr>
              <w:numPr>
                <w:ilvl w:val="0"/>
                <w:numId w:val="28"/>
              </w:numPr>
              <w:rPr>
                <w:b/>
              </w:rPr>
            </w:pPr>
            <w:r>
              <w:t>TransactionReferenceId</w:t>
            </w:r>
          </w:p>
          <w:p w14:paraId="0EB14635" w14:textId="77777777" w:rsidR="00413D3C" w:rsidRPr="0031108C" w:rsidRDefault="00000000" w:rsidP="00413D3C">
            <w:pPr>
              <w:numPr>
                <w:ilvl w:val="0"/>
                <w:numId w:val="28"/>
              </w:numPr>
              <w:rPr>
                <w:b/>
              </w:rPr>
            </w:pPr>
            <w:r>
              <w:t>MSISDN</w:t>
            </w:r>
          </w:p>
          <w:p w14:paraId="41DF1786" w14:textId="77777777" w:rsidR="00413D3C" w:rsidRPr="0015229E" w:rsidRDefault="00000000" w:rsidP="00413D3C">
            <w:pPr>
              <w:numPr>
                <w:ilvl w:val="0"/>
                <w:numId w:val="28"/>
              </w:numPr>
              <w:rPr>
                <w:b/>
              </w:rPr>
            </w:pPr>
            <w:r>
              <w:t>AccountCode</w:t>
            </w:r>
          </w:p>
        </w:tc>
      </w:tr>
      <w:tr w:rsidR="00413D3C" w:rsidRPr="003914BB" w14:paraId="0D11ADFC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0EDC9B3" w14:textId="77777777" w:rsidR="00413D3C" w:rsidRDefault="00000000" w:rsidP="00573A29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5FBE3A" w14:textId="77777777" w:rsidR="00413D3C" w:rsidRDefault="00000000" w:rsidP="00573A29">
            <w:r w:rsidRPr="003E2184">
              <w:t>Not Applicable</w:t>
            </w:r>
          </w:p>
        </w:tc>
      </w:tr>
      <w:tr w:rsidR="00413D3C" w:rsidRPr="003914BB" w14:paraId="1AB610DE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4C5A36" w14:textId="77777777" w:rsidR="00413D3C" w:rsidRDefault="00000000" w:rsidP="00573A29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DB643" w14:textId="77777777" w:rsidR="00413D3C" w:rsidRDefault="00000000" w:rsidP="00573A29">
            <w:r>
              <w:t>Not Applicable</w:t>
            </w:r>
          </w:p>
        </w:tc>
      </w:tr>
      <w:tr w:rsidR="00413D3C" w:rsidRPr="003914BB" w14:paraId="07C69E3F" w14:textId="77777777" w:rsidTr="00573A29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5B1D709" w14:textId="77777777" w:rsidR="00413D3C" w:rsidRDefault="00000000" w:rsidP="00573A29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34B90" w14:textId="77777777" w:rsidR="00413D3C" w:rsidRDefault="00000000" w:rsidP="00573A29">
            <w:r>
              <w:t>Any exceptions encountered will be handled by the generic exception handler.</w:t>
            </w:r>
          </w:p>
        </w:tc>
      </w:tr>
    </w:tbl>
    <w:p w14:paraId="136817A2" w14:textId="5EF83A56" w:rsidR="009C7A69" w:rsidRDefault="00000000" w:rsidP="009C7A69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7A3" w14:textId="77777777" w:rsidR="009C7A69" w:rsidRDefault="00000000" w:rsidP="009C7A69">
      <w:r>
        <w:t>Update Account Details</w:t>
      </w:r>
    </w:p>
    <w:p w14:paraId="136817A4" w14:textId="77777777" w:rsidR="009C7A69" w:rsidRDefault="00000000" w:rsidP="009C7A69"/>
    <w:p w14:paraId="136817A5" w14:textId="77777777" w:rsidR="009C7A69" w:rsidRDefault="00000000" w:rsidP="00604C54">
      <w:pPr>
        <w:jc w:val="center"/>
      </w:pPr>
      <w:r>
        <w:rPr>
          <w:noProof/>
          <w:lang w:val="en-US"/>
        </w:rPr>
        <w:drawing>
          <wp:inline distT="0" distB="0" distL="0" distR="0" wp14:anchorId="13682CEA" wp14:editId="13682CEB">
            <wp:extent cx="4641011" cy="2984740"/>
            <wp:effectExtent l="0" t="0" r="7620" b="635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4641011" cy="2984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7A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A6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A7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Update Account</w:t>
            </w:r>
          </w:p>
        </w:tc>
      </w:tr>
      <w:tr w:rsidR="009C7A69" w:rsidRPr="00EC05A0" w14:paraId="136817A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A9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AA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update a specfic account information. </w:t>
            </w:r>
          </w:p>
        </w:tc>
      </w:tr>
      <w:tr w:rsidR="009C7A69" w:rsidRPr="003914BB" w14:paraId="136817B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AC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AD" w14:textId="77777777" w:rsidR="009C7A69" w:rsidRDefault="00000000" w:rsidP="00FB45C8">
            <w:r>
              <w:t>UpdateAccount Proxy Service Request</w:t>
            </w:r>
          </w:p>
          <w:p w14:paraId="136817AE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TransferOwnerRequest.ExistingAccountId</w:t>
            </w:r>
          </w:p>
          <w:p w14:paraId="136817AF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TransferOwnerRequest.Account.Email</w:t>
            </w:r>
          </w:p>
          <w:p w14:paraId="136817B0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Type = “</w:t>
            </w:r>
            <w:r w:rsidRPr="000E61C0">
              <w:rPr>
                <w:b/>
                <w:i/>
              </w:rPr>
              <w:t>ACCOUNT</w:t>
            </w:r>
            <w:r>
              <w:t>”</w:t>
            </w:r>
          </w:p>
        </w:tc>
      </w:tr>
      <w:tr w:rsidR="009C7A69" w:rsidRPr="003914BB" w14:paraId="136817B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B2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B3" w14:textId="77777777" w:rsidR="009C7A69" w:rsidRDefault="00000000" w:rsidP="00FB45C8">
            <w:r>
              <w:t xml:space="preserve">UpdateAccount Proxy Service </w:t>
            </w:r>
            <w:r>
              <w:t>Response</w:t>
            </w:r>
          </w:p>
        </w:tc>
      </w:tr>
      <w:tr w:rsidR="009C7A69" w:rsidRPr="003914BB" w14:paraId="136817B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B5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B6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7B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B8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B9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17BB" w14:textId="77777777" w:rsidR="009C7A69" w:rsidRDefault="00000000" w:rsidP="009C7A69"/>
    <w:p w14:paraId="136817BC" w14:textId="77777777" w:rsidR="009C7A69" w:rsidRDefault="00000000" w:rsidP="009C7A69">
      <w:pPr>
        <w:spacing w:after="200" w:line="276" w:lineRule="auto"/>
      </w:pPr>
      <w:r>
        <w:br w:type="page"/>
      </w:r>
    </w:p>
    <w:p w14:paraId="136817BD" w14:textId="77777777" w:rsidR="009C7A69" w:rsidRDefault="00000000" w:rsidP="009C7A69">
      <w:r>
        <w:t>Update Subscriber Details</w:t>
      </w:r>
    </w:p>
    <w:p w14:paraId="136817BE" w14:textId="77777777" w:rsidR="009C7A69" w:rsidRDefault="00000000" w:rsidP="009C7A69"/>
    <w:p w14:paraId="136817BF" w14:textId="77777777" w:rsidR="009C7A69" w:rsidRDefault="00000000" w:rsidP="006C1F32">
      <w:pPr>
        <w:jc w:val="center"/>
      </w:pPr>
      <w:r>
        <w:rPr>
          <w:noProof/>
          <w:lang w:val="en-US"/>
        </w:rPr>
        <w:drawing>
          <wp:inline distT="0" distB="0" distL="0" distR="0" wp14:anchorId="13682CEC" wp14:editId="13682CED">
            <wp:extent cx="4701396" cy="2596551"/>
            <wp:effectExtent l="0" t="0" r="4445" b="0"/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4701396" cy="25965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17C0" w14:textId="77777777" w:rsidR="009C7A69" w:rsidRDefault="00000000" w:rsidP="009C7A69"/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7C3" w14:textId="77777777" w:rsidTr="00DE0F9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C1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C2" w14:textId="7C636BA4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 xml:space="preserve">Update </w:t>
            </w:r>
            <w:r>
              <w:t>Subscriber</w:t>
            </w:r>
          </w:p>
        </w:tc>
      </w:tr>
      <w:tr w:rsidR="009C7A69" w:rsidRPr="00EC05A0" w14:paraId="136817C6" w14:textId="77777777" w:rsidTr="00DE0F9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C4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C5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update a specfic account information. </w:t>
            </w:r>
          </w:p>
        </w:tc>
      </w:tr>
      <w:tr w:rsidR="009C7A69" w:rsidRPr="003914BB" w14:paraId="136817CE" w14:textId="77777777" w:rsidTr="00DE0F9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C7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C8" w14:textId="77777777" w:rsidR="009C7A69" w:rsidRDefault="00000000" w:rsidP="00FB45C8">
            <w:r>
              <w:t>UpdateSubscriber Proxy Service Request</w:t>
            </w:r>
          </w:p>
          <w:p w14:paraId="136817C9" w14:textId="77777777" w:rsidR="009C7A69" w:rsidRDefault="00000000" w:rsidP="005064EA">
            <w:pPr>
              <w:numPr>
                <w:ilvl w:val="0"/>
                <w:numId w:val="24"/>
              </w:numPr>
            </w:pPr>
            <w:r>
              <w:t>TransferOwnerRequest.MSISDN</w:t>
            </w:r>
          </w:p>
          <w:p w14:paraId="136817CA" w14:textId="77777777" w:rsidR="009C7A69" w:rsidRDefault="00000000" w:rsidP="005064EA">
            <w:pPr>
              <w:numPr>
                <w:ilvl w:val="0"/>
                <w:numId w:val="24"/>
              </w:numPr>
            </w:pPr>
            <w:r>
              <w:t>TransferOwnerRequest.Subscriber.StaffId</w:t>
            </w:r>
          </w:p>
          <w:p w14:paraId="136817CB" w14:textId="77777777" w:rsidR="009C7A69" w:rsidRDefault="00000000" w:rsidP="005064EA">
            <w:pPr>
              <w:numPr>
                <w:ilvl w:val="0"/>
                <w:numId w:val="24"/>
              </w:numPr>
            </w:pPr>
            <w:r>
              <w:t>TransferOwnerRequest.Fees</w:t>
            </w:r>
          </w:p>
          <w:p w14:paraId="136817CC" w14:textId="77777777" w:rsidR="009C7A69" w:rsidRDefault="00000000" w:rsidP="005064EA">
            <w:pPr>
              <w:numPr>
                <w:ilvl w:val="0"/>
                <w:numId w:val="24"/>
              </w:numPr>
            </w:pPr>
            <w:r>
              <w:t>TransferOwnerRequest.ThirdPartyProxy</w:t>
            </w:r>
          </w:p>
          <w:p w14:paraId="136817CD" w14:textId="77777777" w:rsidR="009C7A69" w:rsidRDefault="00000000" w:rsidP="00FB45C8"/>
        </w:tc>
      </w:tr>
      <w:tr w:rsidR="009C7A69" w:rsidRPr="003914BB" w14:paraId="136817D1" w14:textId="77777777" w:rsidTr="00DE0F9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CF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D0" w14:textId="77777777" w:rsidR="009C7A69" w:rsidRDefault="00000000" w:rsidP="00FB45C8">
            <w:r>
              <w:t>UpdateSubscriber Proxy Service Response</w:t>
            </w:r>
          </w:p>
        </w:tc>
      </w:tr>
      <w:tr w:rsidR="009C7A69" w:rsidRPr="003914BB" w14:paraId="136817D4" w14:textId="77777777" w:rsidTr="00DE0F9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D2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D3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7D7" w14:textId="77777777" w:rsidTr="00DE0F9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D5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D6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17D8" w14:textId="77777777" w:rsidR="0058473E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7D9" w14:textId="77777777" w:rsidR="009C7A69" w:rsidRDefault="00000000" w:rsidP="009C7A69">
      <w:r>
        <w:t>Set Order Completion</w:t>
      </w:r>
    </w:p>
    <w:p w14:paraId="136817DA" w14:textId="1DCC4901" w:rsidR="009C7A69" w:rsidRDefault="00000000" w:rsidP="009C7A69"/>
    <w:p w14:paraId="41197252" w14:textId="7337B2CA" w:rsidR="00CD6328" w:rsidRDefault="00000000" w:rsidP="009C7A69">
      <w:r>
        <w:rPr>
          <w:noProof/>
        </w:rPr>
        <w:drawing>
          <wp:inline distT="0" distB="0" distL="0" distR="0" wp14:anchorId="25E827D8" wp14:editId="28918F6B">
            <wp:extent cx="850900" cy="2027555"/>
            <wp:effectExtent l="0" t="0" r="6350" b="0"/>
            <wp:docPr id="61" name="Picture 61" descr="cid:image016.png@01D485AB.2E4F7C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id:image016.png@01D485AB.2E4F7C90"/>
                    <pic:cNvPicPr>
                      <a:picLocks noChangeAspect="1" noChangeArrowheads="1"/>
                    </pic:cNvPicPr>
                  </pic:nvPicPr>
                  <pic:blipFill>
                    <a:blip r:link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0900" cy="2027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7D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DB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DC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Set Order Completion</w:t>
            </w:r>
          </w:p>
        </w:tc>
      </w:tr>
      <w:tr w:rsidR="009C7A69" w:rsidRPr="00EC05A0" w14:paraId="136817E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DE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DF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Status to Complete. The process will automatically terminate upon completion of this step. </w:t>
            </w:r>
          </w:p>
        </w:tc>
      </w:tr>
      <w:tr w:rsidR="009C7A69" w:rsidRPr="003914BB" w14:paraId="136817E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E1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E2" w14:textId="77777777" w:rsidR="009C7A69" w:rsidRDefault="00000000" w:rsidP="005064EA">
            <w:pPr>
              <w:numPr>
                <w:ilvl w:val="0"/>
                <w:numId w:val="29"/>
              </w:numPr>
            </w:pPr>
            <w:r>
              <w:t>TransferOwnerRequest</w:t>
            </w:r>
            <w:r w:rsidRPr="00CB09D4">
              <w:t>.OrderId</w:t>
            </w:r>
          </w:p>
          <w:p w14:paraId="136817E3" w14:textId="77777777" w:rsidR="009C7A69" w:rsidRDefault="00000000" w:rsidP="005064EA">
            <w:pPr>
              <w:numPr>
                <w:ilvl w:val="0"/>
                <w:numId w:val="29"/>
              </w:numPr>
            </w:pPr>
            <w:r>
              <w:t>TransferOwnerRequest.Dealer</w:t>
            </w:r>
          </w:p>
          <w:p w14:paraId="136817E4" w14:textId="77777777" w:rsidR="009C7A69" w:rsidRDefault="00000000" w:rsidP="005064EA">
            <w:pPr>
              <w:numPr>
                <w:ilvl w:val="0"/>
                <w:numId w:val="29"/>
              </w:numPr>
            </w:pPr>
            <w:r>
              <w:t>TransferOwnerRequest.Remark</w:t>
            </w:r>
          </w:p>
          <w:p w14:paraId="136817E5" w14:textId="77777777" w:rsidR="009C7A69" w:rsidRPr="00897C87" w:rsidRDefault="00000000" w:rsidP="005064EA">
            <w:pPr>
              <w:numPr>
                <w:ilvl w:val="0"/>
                <w:numId w:val="29"/>
              </w:numPr>
              <w:rPr>
                <w:b/>
              </w:rPr>
            </w:pPr>
            <w:r w:rsidRPr="00897C87">
              <w:rPr>
                <w:b/>
              </w:rPr>
              <w:t>COMPLETED</w:t>
            </w:r>
          </w:p>
          <w:p w14:paraId="136817E6" w14:textId="77777777" w:rsidR="009C7A69" w:rsidRDefault="00000000" w:rsidP="00FB45C8"/>
        </w:tc>
      </w:tr>
      <w:tr w:rsidR="009C7A69" w:rsidRPr="003914BB" w14:paraId="136817E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E8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E9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7E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EB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EC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7F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EE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EF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17F1" w14:textId="77777777" w:rsidR="009C7A69" w:rsidRDefault="00000000" w:rsidP="009C7A69"/>
    <w:p w14:paraId="136817F2" w14:textId="77777777" w:rsidR="0058473E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57B14FBE" w14:textId="3AD2F50E" w:rsidR="00787E02" w:rsidRDefault="00000000" w:rsidP="00787E02">
      <w:r>
        <w:t>Retrieve Credit Scoring</w:t>
      </w:r>
    </w:p>
    <w:p w14:paraId="4A0FF5B9" w14:textId="1D49F602" w:rsidR="00CD6328" w:rsidRPr="00CD6328" w:rsidRDefault="00000000" w:rsidP="00CD6328">
      <w:r>
        <w:rPr>
          <w:noProof/>
        </w:rPr>
        <w:drawing>
          <wp:inline distT="0" distB="0" distL="0" distR="0" wp14:anchorId="7567EFE1" wp14:editId="13A7C2D7">
            <wp:extent cx="5732145" cy="1447005"/>
            <wp:effectExtent l="0" t="0" r="1905" b="1270"/>
            <wp:docPr id="62" name="Picture 62" descr="cid:image024.jpg@01D485AB.33A15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cid:image024.jpg@01D485AB.33A15560"/>
                    <pic:cNvPicPr>
                      <a:picLocks noChangeAspect="1" noChangeArrowheads="1"/>
                    </pic:cNvPicPr>
                  </pic:nvPicPr>
                  <pic:blipFill>
                    <a:blip r:link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2145" cy="1447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5BCB2EA8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84D02F1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76A600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Mass Scoring</w:t>
            </w:r>
          </w:p>
        </w:tc>
      </w:tr>
      <w:tr w:rsidR="00787E02" w:rsidRPr="00EC05A0" w14:paraId="6E9A7D40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CC9C903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>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133BD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a service to retrieve the new customer’s credit scoring from RAMCI</w:t>
            </w:r>
          </w:p>
        </w:tc>
      </w:tr>
      <w:tr w:rsidR="00787E02" w:rsidRPr="003914BB" w14:paraId="27F6B936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7C3E4CE" w14:textId="77777777" w:rsidR="00787E02" w:rsidRDefault="00000000" w:rsidP="00453577"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2D83AE" w14:textId="77777777" w:rsidR="00787E02" w:rsidRDefault="00000000" w:rsidP="00453577">
            <w:r>
              <w:t>RetrieveMassScoring Proxy Service Request</w:t>
            </w:r>
          </w:p>
          <w:p w14:paraId="7A21AA09" w14:textId="77777777" w:rsidR="00787E02" w:rsidRDefault="00000000" w:rsidP="00453577">
            <w:r w:rsidRPr="009C6F88">
              <w:rPr>
                <w:b/>
              </w:rPr>
              <w:t>Mapped from:</w:t>
            </w:r>
          </w:p>
          <w:p w14:paraId="788516F9" w14:textId="146F1218" w:rsidR="00787E02" w:rsidRDefault="00000000" w:rsidP="00453577">
            <w:pPr>
              <w:numPr>
                <w:ilvl w:val="0"/>
                <w:numId w:val="6"/>
              </w:numPr>
            </w:pPr>
            <w:r>
              <w:t>SubmitTransferOwnershipOrder</w:t>
            </w:r>
            <w:r>
              <w:t>OrderRequest.Name</w:t>
            </w:r>
          </w:p>
          <w:p w14:paraId="24CF4A77" w14:textId="05CA7DA8" w:rsidR="00787E02" w:rsidRDefault="00000000" w:rsidP="00453577">
            <w:pPr>
              <w:numPr>
                <w:ilvl w:val="0"/>
                <w:numId w:val="6"/>
              </w:numPr>
            </w:pPr>
            <w:r>
              <w:t>SubmitTransferOwnershipOrderOrderRequest</w:t>
            </w:r>
            <w:r>
              <w:t>.IdType</w:t>
            </w:r>
          </w:p>
          <w:p w14:paraId="3F688262" w14:textId="5E559C0A" w:rsidR="00787E02" w:rsidRDefault="00000000" w:rsidP="00453577">
            <w:pPr>
              <w:numPr>
                <w:ilvl w:val="0"/>
                <w:numId w:val="6"/>
              </w:numPr>
            </w:pPr>
            <w:r>
              <w:t>SubmitTransferOwnershipOrderOrderRequest</w:t>
            </w:r>
            <w:r>
              <w:t>.IdNumber</w:t>
            </w:r>
          </w:p>
          <w:p w14:paraId="275ECA90" w14:textId="6322C65B" w:rsidR="00787E02" w:rsidRDefault="00000000" w:rsidP="00453577">
            <w:pPr>
              <w:numPr>
                <w:ilvl w:val="0"/>
                <w:numId w:val="6"/>
              </w:numPr>
            </w:pPr>
            <w:r>
              <w:t>SubmitTransferOwnershipOrderOrderRequest</w:t>
            </w:r>
            <w:r>
              <w:t>.DateOfBirth</w:t>
            </w:r>
          </w:p>
          <w:p w14:paraId="7A8DAB6F" w14:textId="759DB514" w:rsidR="00787E02" w:rsidRDefault="00000000" w:rsidP="00453577">
            <w:pPr>
              <w:numPr>
                <w:ilvl w:val="0"/>
                <w:numId w:val="6"/>
              </w:numPr>
            </w:pPr>
            <w:r>
              <w:t>SubmitTransferOwnershipOrderOrderRequest</w:t>
            </w:r>
            <w:r>
              <w:t>.MSISDN</w:t>
            </w:r>
          </w:p>
        </w:tc>
      </w:tr>
      <w:tr w:rsidR="00787E02" w:rsidRPr="003914BB" w14:paraId="4D5EB4BB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F2C1812" w14:textId="77777777" w:rsidR="00787E02" w:rsidRDefault="00000000" w:rsidP="00453577"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A44102" w14:textId="77777777" w:rsidR="00787E02" w:rsidRDefault="00000000" w:rsidP="00453577">
            <w:r>
              <w:t>Not Applicable</w:t>
            </w:r>
          </w:p>
        </w:tc>
      </w:tr>
      <w:tr w:rsidR="00787E02" w:rsidRPr="003914BB" w14:paraId="514D4D49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483CF4" w14:textId="77777777" w:rsidR="00787E02" w:rsidRDefault="00000000" w:rsidP="00453577"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7405E" w14:textId="77777777" w:rsidR="00787E02" w:rsidRDefault="00000000" w:rsidP="00453577">
            <w:r>
              <w:t>Not Applicable</w:t>
            </w:r>
          </w:p>
        </w:tc>
      </w:tr>
      <w:tr w:rsidR="00787E02" w:rsidRPr="003914BB" w14:paraId="09CF269C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D9ABC2B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388E1" w14:textId="77777777" w:rsidR="00D04A01" w:rsidRDefault="00000000" w:rsidP="00D04A01">
            <w:r>
              <w:t>BPM to send in these fields.</w:t>
            </w:r>
          </w:p>
          <w:p w14:paraId="4D96F4A2" w14:textId="77777777" w:rsidR="00D04A01" w:rsidRDefault="00000000" w:rsidP="00D04A01">
            <w:r>
              <w:t>GroupCode: 21</w:t>
            </w:r>
          </w:p>
          <w:p w14:paraId="3333BCF9" w14:textId="77777777" w:rsidR="00D04A01" w:rsidRDefault="00000000" w:rsidP="00D04A01">
            <w:r>
              <w:t>IsConsentGranted: Y</w:t>
            </w:r>
          </w:p>
          <w:p w14:paraId="54317E82" w14:textId="62E5794B" w:rsidR="00787E02" w:rsidRDefault="00000000" w:rsidP="00D04A01">
            <w:r>
              <w:t>EnquiryPurpose: NEW APPLICATION</w:t>
            </w:r>
          </w:p>
        </w:tc>
      </w:tr>
    </w:tbl>
    <w:p w14:paraId="6B08D8EE" w14:textId="77777777" w:rsidR="00787E02" w:rsidRPr="008837F5" w:rsidRDefault="00000000" w:rsidP="00787E02"/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75B1AD45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770D62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494A3B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Acquisition Scoring</w:t>
            </w:r>
          </w:p>
        </w:tc>
      </w:tr>
      <w:tr w:rsidR="00787E02" w:rsidRPr="00EC05A0" w14:paraId="5D6635FA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C512960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>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AD24B7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a service to retrieve the new customer’s credit scoring from RAMCI</w:t>
            </w:r>
          </w:p>
        </w:tc>
      </w:tr>
      <w:tr w:rsidR="00787E02" w:rsidRPr="003914BB" w14:paraId="0B71094C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531AC2F" w14:textId="77777777" w:rsidR="00787E02" w:rsidRDefault="00000000" w:rsidP="00453577"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6449" w14:textId="77777777" w:rsidR="00787E02" w:rsidRDefault="00000000" w:rsidP="00453577">
            <w:r>
              <w:t>RetrieveAcquisitionScoring Proxy Service Request</w:t>
            </w:r>
          </w:p>
          <w:p w14:paraId="29BF1CDD" w14:textId="77777777" w:rsidR="00787E02" w:rsidRDefault="00000000" w:rsidP="00453577">
            <w:r w:rsidRPr="009C6F88">
              <w:rPr>
                <w:b/>
              </w:rPr>
              <w:t>Mapped from:</w:t>
            </w:r>
          </w:p>
          <w:p w14:paraId="23C303AF" w14:textId="77777777" w:rsidR="00787E02" w:rsidRDefault="00000000" w:rsidP="00453577">
            <w:pPr>
              <w:numPr>
                <w:ilvl w:val="0"/>
                <w:numId w:val="6"/>
              </w:numPr>
            </w:pPr>
            <w:r>
              <w:t>RetrieveMassScoring response</w:t>
            </w:r>
          </w:p>
        </w:tc>
      </w:tr>
      <w:tr w:rsidR="00787E02" w:rsidRPr="003914BB" w14:paraId="3421660C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A7E6F58" w14:textId="77777777" w:rsidR="00787E02" w:rsidRDefault="00000000" w:rsidP="00453577"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82486E" w14:textId="77777777" w:rsidR="00787E02" w:rsidRDefault="00000000" w:rsidP="00453577">
            <w:r>
              <w:t>Not Applicable</w:t>
            </w:r>
          </w:p>
        </w:tc>
      </w:tr>
      <w:tr w:rsidR="00787E02" w:rsidRPr="003914BB" w14:paraId="3B948854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54BC25" w14:textId="77777777" w:rsidR="00787E02" w:rsidRDefault="00000000" w:rsidP="00453577"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28C7D" w14:textId="77777777" w:rsidR="00787E02" w:rsidRDefault="00000000" w:rsidP="00453577">
            <w:r>
              <w:t>Not Applicable</w:t>
            </w:r>
          </w:p>
        </w:tc>
      </w:tr>
      <w:tr w:rsidR="00787E02" w:rsidRPr="003914BB" w14:paraId="7CED5B4E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C3EDC7A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CAFD7" w14:textId="75B217B0" w:rsidR="00BD0155" w:rsidRDefault="00000000" w:rsidP="00BD0155">
            <w:r>
              <w:t xml:space="preserve">CSG to populate IsAutoBilling flag based on credit card information returned from </w:t>
            </w:r>
            <w:r>
              <w:t>RetrieveAccount.</w:t>
            </w:r>
          </w:p>
          <w:p w14:paraId="229D059F" w14:textId="0122ADB7" w:rsidR="00787E02" w:rsidRDefault="00000000" w:rsidP="00BD0155">
            <w:r>
              <w:t>If CreditCardNumber exist, IsAutoBilling flag is true.</w:t>
            </w:r>
          </w:p>
        </w:tc>
      </w:tr>
    </w:tbl>
    <w:p w14:paraId="38D4C888" w14:textId="77777777" w:rsidR="00787E02" w:rsidRPr="004623E5" w:rsidRDefault="00000000" w:rsidP="00787E02"/>
    <w:p w14:paraId="561DD35C" w14:textId="77777777" w:rsidR="00787E02" w:rsidRDefault="00000000" w:rsidP="00787E02">
      <w:r>
        <w:t>Retrieve Credit Limit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640678D8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14254FA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2CB84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Credit Limit</w:t>
            </w:r>
          </w:p>
        </w:tc>
      </w:tr>
      <w:tr w:rsidR="00787E02" w:rsidRPr="00EC05A0" w14:paraId="33ED48A7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756D3E7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>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C322B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a service to retrieve the new customer’s credit scoring from RAMCI</w:t>
            </w:r>
          </w:p>
        </w:tc>
      </w:tr>
      <w:tr w:rsidR="00787E02" w:rsidRPr="003914BB" w14:paraId="39488FE8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090EE1" w14:textId="77777777" w:rsidR="00787E02" w:rsidRDefault="00000000" w:rsidP="00453577"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C89E8" w14:textId="77777777" w:rsidR="00787E02" w:rsidRDefault="00000000" w:rsidP="00453577">
            <w:r>
              <w:t>RetrieveCreditLimit Proxy Service Request</w:t>
            </w:r>
          </w:p>
          <w:p w14:paraId="01935DA8" w14:textId="77777777" w:rsidR="00787E02" w:rsidRDefault="00000000" w:rsidP="00453577">
            <w:r w:rsidRPr="009C6F88">
              <w:rPr>
                <w:b/>
              </w:rPr>
              <w:t>Mapped from:</w:t>
            </w:r>
          </w:p>
          <w:p w14:paraId="0D7C9761" w14:textId="63218115" w:rsidR="00787E02" w:rsidRDefault="00000000" w:rsidP="00453577">
            <w:pPr>
              <w:numPr>
                <w:ilvl w:val="0"/>
                <w:numId w:val="6"/>
              </w:numPr>
            </w:pPr>
            <w:r>
              <w:t>SubmitTransferOwnershipOrderOrderRequest</w:t>
            </w:r>
            <w:r w:rsidRPr="006E4335">
              <w:t>.PrimaryOffering.OfferId</w:t>
            </w:r>
          </w:p>
          <w:p w14:paraId="7FC81131" w14:textId="77777777" w:rsidR="00787E02" w:rsidRDefault="00000000" w:rsidP="00453577">
            <w:pPr>
              <w:numPr>
                <w:ilvl w:val="0"/>
                <w:numId w:val="6"/>
              </w:numPr>
            </w:pPr>
            <w:r>
              <w:t>RetrieveCustomer.CreditScore</w:t>
            </w:r>
          </w:p>
        </w:tc>
      </w:tr>
      <w:tr w:rsidR="00787E02" w:rsidRPr="003914BB" w14:paraId="0D9CD0F6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FC58655" w14:textId="77777777" w:rsidR="00787E02" w:rsidRDefault="00000000" w:rsidP="00453577"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F368E" w14:textId="77777777" w:rsidR="00787E02" w:rsidRDefault="00000000" w:rsidP="00453577">
            <w:r>
              <w:t>Not Applicable</w:t>
            </w:r>
          </w:p>
        </w:tc>
      </w:tr>
      <w:tr w:rsidR="00787E02" w:rsidRPr="003914BB" w14:paraId="7662702C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4092C02" w14:textId="77777777" w:rsidR="00787E02" w:rsidRDefault="00000000" w:rsidP="00453577"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EA1CDE" w14:textId="77777777" w:rsidR="00787E02" w:rsidRDefault="00000000" w:rsidP="00453577">
            <w:r>
              <w:t>Not Applicable</w:t>
            </w:r>
          </w:p>
        </w:tc>
      </w:tr>
      <w:tr w:rsidR="00787E02" w:rsidRPr="003914BB" w14:paraId="62D96432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1214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764E2F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A220D7" w14:textId="77777777" w:rsidR="00787E02" w:rsidRDefault="00000000" w:rsidP="00B42302">
            <w:pPr>
              <w:numPr>
                <w:ilvl w:val="0"/>
                <w:numId w:val="25"/>
              </w:numPr>
            </w:pPr>
            <w:r>
              <w:t xml:space="preserve">To send in following score </w:t>
            </w:r>
            <w:r>
              <w:t>type based on customer type.</w:t>
            </w:r>
          </w:p>
          <w:p w14:paraId="08D2A1B0" w14:textId="77777777" w:rsidR="00787E02" w:rsidRDefault="00000000" w:rsidP="00B42302">
            <w:pPr>
              <w:numPr>
                <w:ilvl w:val="1"/>
                <w:numId w:val="25"/>
              </w:numPr>
            </w:pPr>
            <w:r>
              <w:t>New Customer: AS</w:t>
            </w:r>
          </w:p>
          <w:p w14:paraId="13919EA7" w14:textId="77777777" w:rsidR="00787E02" w:rsidRDefault="00000000" w:rsidP="00B42302">
            <w:pPr>
              <w:numPr>
                <w:ilvl w:val="1"/>
                <w:numId w:val="25"/>
              </w:numPr>
            </w:pPr>
            <w:r>
              <w:t>Existing Customer: BS</w:t>
            </w:r>
          </w:p>
          <w:p w14:paraId="54802B9B" w14:textId="77777777" w:rsidR="00787E02" w:rsidRDefault="00000000" w:rsidP="00453577"/>
          <w:p w14:paraId="5415C953" w14:textId="77777777" w:rsidR="00787E02" w:rsidRDefault="00000000" w:rsidP="00B42302">
            <w:pPr>
              <w:numPr>
                <w:ilvl w:val="0"/>
                <w:numId w:val="25"/>
              </w:numPr>
            </w:pPr>
            <w:r>
              <w:t>For new customer - to populate credit score as “3” if RetrieveAcquisitionScoring fails to return credit score</w:t>
            </w:r>
          </w:p>
        </w:tc>
      </w:tr>
    </w:tbl>
    <w:p w14:paraId="48E5B359" w14:textId="77777777" w:rsidR="00787E02" w:rsidRDefault="00000000" w:rsidP="00787E02">
      <w:r>
        <w:t>Update Customer Scoring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4514137E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F1E275D" w14:textId="77777777" w:rsidR="00787E02" w:rsidRPr="003914BB" w:rsidRDefault="00000000" w:rsidP="0045357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8DFF2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787E02" w:rsidRPr="00EC05A0" w14:paraId="2C78337B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E3C94AD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08AC2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787E02" w:rsidRPr="003914BB" w14:paraId="1E5BDCDA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A5BCAF4" w14:textId="77777777" w:rsidR="00787E02" w:rsidRDefault="00000000" w:rsidP="0045357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85C13D" w14:textId="77777777" w:rsidR="00787E02" w:rsidRDefault="00000000" w:rsidP="00453577">
            <w:r>
              <w:t>RetrieveCustomer Proxy Service Request</w:t>
            </w:r>
          </w:p>
          <w:p w14:paraId="7C532FC0" w14:textId="1EEDAF96" w:rsidR="00787E02" w:rsidRDefault="00000000" w:rsidP="00453577">
            <w:pPr>
              <w:numPr>
                <w:ilvl w:val="0"/>
                <w:numId w:val="5"/>
              </w:numPr>
            </w:pPr>
            <w:r>
              <w:t>SubmitTransferOwnershipOrderOrderRequest</w:t>
            </w:r>
            <w:r w:rsidRPr="006E4335">
              <w:t>.</w:t>
            </w:r>
            <w:r>
              <w:t>MSISDN</w:t>
            </w:r>
          </w:p>
        </w:tc>
      </w:tr>
      <w:tr w:rsidR="00787E02" w:rsidRPr="003914BB" w14:paraId="0A59CCCE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3453AA" w14:textId="77777777" w:rsidR="00787E02" w:rsidRDefault="00000000" w:rsidP="0045357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6AA4" w14:textId="77777777" w:rsidR="00787E02" w:rsidRDefault="00000000" w:rsidP="00453577">
            <w:r>
              <w:t>RetrieveCustomer Proxy Service Response</w:t>
            </w:r>
          </w:p>
        </w:tc>
      </w:tr>
      <w:tr w:rsidR="00787E02" w:rsidRPr="003914BB" w14:paraId="3272C303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212A94B" w14:textId="77777777" w:rsidR="00787E02" w:rsidRDefault="00000000" w:rsidP="0045357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56D67" w14:textId="77777777" w:rsidR="00787E02" w:rsidRDefault="00000000" w:rsidP="00453577">
            <w:r>
              <w:t>Not Applicable</w:t>
            </w:r>
          </w:p>
        </w:tc>
      </w:tr>
      <w:tr w:rsidR="00787E02" w:rsidRPr="003914BB" w14:paraId="48469256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B02593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E704A" w14:textId="77777777" w:rsidR="00787E02" w:rsidRDefault="00000000" w:rsidP="00453577">
            <w:r>
              <w:t>Any exceptions encountered will be handled by the generic exception handler.</w:t>
            </w:r>
          </w:p>
        </w:tc>
      </w:tr>
    </w:tbl>
    <w:p w14:paraId="5668C3B5" w14:textId="77777777" w:rsidR="00787E02" w:rsidRDefault="00000000" w:rsidP="00787E02"/>
    <w:p w14:paraId="0C28E820" w14:textId="77777777" w:rsidR="00787E02" w:rsidRPr="004D4F60" w:rsidRDefault="00000000" w:rsidP="00787E02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0ED26E3E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85DC049" w14:textId="77777777" w:rsidR="00787E02" w:rsidRPr="003914BB" w:rsidRDefault="00000000" w:rsidP="0045357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66DE2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Update Customer Scoring</w:t>
            </w:r>
          </w:p>
        </w:tc>
      </w:tr>
      <w:tr w:rsidR="00787E02" w:rsidRPr="00EC05A0" w14:paraId="7BB69796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DBECA8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2C259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update a specfic account information. </w:t>
            </w:r>
          </w:p>
        </w:tc>
      </w:tr>
      <w:tr w:rsidR="00787E02" w:rsidRPr="003914BB" w14:paraId="43DF9F59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6E24BBB" w14:textId="77777777" w:rsidR="00787E02" w:rsidRDefault="00000000" w:rsidP="0045357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010AF" w14:textId="77777777" w:rsidR="00787E02" w:rsidRDefault="00000000" w:rsidP="00453577">
            <w:r>
              <w:t>UpdateCustomer Proxy Service Request</w:t>
            </w:r>
          </w:p>
          <w:p w14:paraId="160CFBEB" w14:textId="77777777" w:rsidR="00787E02" w:rsidRDefault="00000000" w:rsidP="00453577">
            <w:pPr>
              <w:numPr>
                <w:ilvl w:val="0"/>
                <w:numId w:val="8"/>
              </w:numPr>
            </w:pPr>
            <w:r>
              <w:t>RetrieveCustomerResponse.CustomerId</w:t>
            </w:r>
          </w:p>
          <w:p w14:paraId="0B2920E5" w14:textId="77777777" w:rsidR="00787E02" w:rsidRDefault="00000000" w:rsidP="00453577">
            <w:pPr>
              <w:numPr>
                <w:ilvl w:val="0"/>
                <w:numId w:val="8"/>
              </w:numPr>
            </w:pPr>
            <w:r>
              <w:t>RetrieveAcquisitionScoring.CreditScore</w:t>
            </w:r>
          </w:p>
        </w:tc>
      </w:tr>
      <w:tr w:rsidR="00787E02" w:rsidRPr="003914BB" w14:paraId="34F7CCB2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4F0EEF9" w14:textId="77777777" w:rsidR="00787E02" w:rsidRDefault="00000000" w:rsidP="0045357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0CB7E6" w14:textId="77777777" w:rsidR="00787E02" w:rsidRDefault="00000000" w:rsidP="00453577">
            <w:r>
              <w:t>UpdateSubscriber Proxy Service Response</w:t>
            </w:r>
          </w:p>
        </w:tc>
      </w:tr>
      <w:tr w:rsidR="00787E02" w:rsidRPr="003914BB" w14:paraId="37236262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1748FD9" w14:textId="77777777" w:rsidR="00787E02" w:rsidRDefault="00000000" w:rsidP="0045357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F40BE" w14:textId="77777777" w:rsidR="00787E02" w:rsidRDefault="00000000" w:rsidP="00453577">
            <w:r w:rsidRPr="00EB5543">
              <w:t xml:space="preserve">Not </w:t>
            </w:r>
            <w:r w:rsidRPr="00EB5543">
              <w:t>Applicable</w:t>
            </w:r>
          </w:p>
        </w:tc>
      </w:tr>
      <w:tr w:rsidR="00787E02" w:rsidRPr="003914BB" w14:paraId="46E40EBA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3822DA1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D6623" w14:textId="77777777" w:rsidR="00787E02" w:rsidRDefault="00000000" w:rsidP="00453577">
            <w:r>
              <w:t>For new customer - to populate credit score as “3” if RetrieveAcquisitionScoring fails to return credit score</w:t>
            </w:r>
          </w:p>
        </w:tc>
      </w:tr>
    </w:tbl>
    <w:p w14:paraId="3615D062" w14:textId="77777777" w:rsidR="00787E02" w:rsidRDefault="00000000" w:rsidP="00787E02">
      <w:r>
        <w:t>Update Subscriber Credit Limit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87E02" w:rsidRPr="003914BB" w14:paraId="790F636F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DE81F22" w14:textId="77777777" w:rsidR="00787E02" w:rsidRPr="003914BB" w:rsidRDefault="00000000" w:rsidP="0045357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F4BE5" w14:textId="77777777" w:rsidR="00787E02" w:rsidRPr="003914BB" w:rsidRDefault="00000000" w:rsidP="00453577">
            <w:pPr>
              <w:rPr>
                <w:rFonts w:cs="Arial"/>
                <w:lang w:val="fr-FR"/>
              </w:rPr>
            </w:pPr>
            <w:r>
              <w:t>Update Subscriber Credit Limit</w:t>
            </w:r>
          </w:p>
        </w:tc>
      </w:tr>
      <w:tr w:rsidR="00787E02" w:rsidRPr="00EC05A0" w14:paraId="60B2BBA7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E6691F5" w14:textId="77777777" w:rsidR="00787E02" w:rsidRPr="00EC05A0" w:rsidRDefault="00000000" w:rsidP="0045357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FA4EEE" w14:textId="77777777" w:rsidR="00787E02" w:rsidRDefault="00000000" w:rsidP="0045357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update a specfic account information. </w:t>
            </w:r>
          </w:p>
        </w:tc>
      </w:tr>
      <w:tr w:rsidR="00787E02" w:rsidRPr="003914BB" w14:paraId="7D38956C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3D5E28A" w14:textId="77777777" w:rsidR="00787E02" w:rsidRDefault="00000000" w:rsidP="0045357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09F0C" w14:textId="77777777" w:rsidR="00787E02" w:rsidRDefault="00000000" w:rsidP="00453577">
            <w:r>
              <w:t>UpdateSubscriber Proxy Service Request</w:t>
            </w:r>
          </w:p>
          <w:p w14:paraId="38C2842C" w14:textId="2D9EB695" w:rsidR="00787E02" w:rsidRDefault="00000000" w:rsidP="00453577">
            <w:pPr>
              <w:numPr>
                <w:ilvl w:val="0"/>
                <w:numId w:val="8"/>
              </w:numPr>
            </w:pPr>
            <w:r>
              <w:t>SubmitTransferOwnershipOrderOrderRequest</w:t>
            </w:r>
            <w:r>
              <w:t>.MSISDN</w:t>
            </w:r>
          </w:p>
          <w:p w14:paraId="19556CB8" w14:textId="77777777" w:rsidR="00787E02" w:rsidRDefault="00000000" w:rsidP="00453577">
            <w:pPr>
              <w:numPr>
                <w:ilvl w:val="0"/>
                <w:numId w:val="8"/>
              </w:numPr>
            </w:pPr>
            <w:r>
              <w:t>RetrieveCreditLimit.FinalCLQuota</w:t>
            </w:r>
          </w:p>
        </w:tc>
      </w:tr>
      <w:tr w:rsidR="00787E02" w:rsidRPr="003914BB" w14:paraId="78B49AD9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EC9547B" w14:textId="77777777" w:rsidR="00787E02" w:rsidRDefault="00000000" w:rsidP="0045357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AE374" w14:textId="77777777" w:rsidR="00787E02" w:rsidRDefault="00000000" w:rsidP="00453577">
            <w:r>
              <w:t>UpdateSubscriber Proxy Service Response</w:t>
            </w:r>
          </w:p>
        </w:tc>
      </w:tr>
      <w:tr w:rsidR="00787E02" w:rsidRPr="003914BB" w14:paraId="006CF137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3A58280" w14:textId="77777777" w:rsidR="00787E02" w:rsidRDefault="00000000" w:rsidP="0045357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C3228" w14:textId="77777777" w:rsidR="00787E02" w:rsidRDefault="00000000" w:rsidP="00453577">
            <w:r w:rsidRPr="00EB5543">
              <w:t>Not Applicable</w:t>
            </w:r>
          </w:p>
        </w:tc>
      </w:tr>
      <w:tr w:rsidR="00787E02" w:rsidRPr="003914BB" w14:paraId="7731CC8F" w14:textId="77777777" w:rsidTr="0045357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E6E85CC" w14:textId="77777777" w:rsidR="00787E02" w:rsidRDefault="00000000" w:rsidP="0045357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FD381" w14:textId="77777777" w:rsidR="00787E02" w:rsidRDefault="00000000" w:rsidP="00453577">
            <w:r w:rsidRPr="00EB5543">
              <w:t>Not Applicable</w:t>
            </w:r>
          </w:p>
        </w:tc>
      </w:tr>
    </w:tbl>
    <w:p w14:paraId="136817F3" w14:textId="77777777" w:rsidR="009C7A69" w:rsidRPr="00A25132" w:rsidRDefault="00000000" w:rsidP="009C7A69">
      <w:r>
        <w:t>Set Transaction to Pending Review</w:t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7F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F4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F5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Set Transaction to Pending Review</w:t>
            </w:r>
          </w:p>
        </w:tc>
      </w:tr>
      <w:tr w:rsidR="009C7A69" w:rsidRPr="00EC05A0" w14:paraId="136817F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F7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F8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</w:t>
            </w:r>
            <w:r>
              <w:rPr>
                <w:rFonts w:cs="Arial"/>
                <w:lang w:val="fr-FR"/>
              </w:rPr>
              <w:t>stored procedure to update the status of the Transaction to « Pending Review »</w:t>
            </w:r>
          </w:p>
        </w:tc>
      </w:tr>
      <w:tr w:rsidR="009C7A69" w:rsidRPr="003914BB" w14:paraId="136817F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7FA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7FB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TransferOwnerRequest</w:t>
            </w:r>
            <w:r w:rsidRPr="00CC7F0F">
              <w:t>.OrderId</w:t>
            </w:r>
          </w:p>
          <w:p w14:paraId="136817FC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TransferOwnerRequest</w:t>
            </w:r>
            <w:r w:rsidRPr="00CC7F0F">
              <w:t>.</w:t>
            </w:r>
            <w:r>
              <w:t>Remark</w:t>
            </w:r>
          </w:p>
          <w:p w14:paraId="136817FD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TransferOwnerRequest</w:t>
            </w:r>
            <w:r w:rsidRPr="00CC7F0F">
              <w:t>.</w:t>
            </w:r>
            <w:r>
              <w:t>DealerId</w:t>
            </w:r>
          </w:p>
          <w:p w14:paraId="136817FE" w14:textId="77777777" w:rsidR="009C7A69" w:rsidRPr="00DD0122" w:rsidRDefault="00000000" w:rsidP="005064EA">
            <w:pPr>
              <w:numPr>
                <w:ilvl w:val="0"/>
                <w:numId w:val="23"/>
              </w:numPr>
              <w:rPr>
                <w:b/>
              </w:rPr>
            </w:pPr>
            <w:r w:rsidRPr="00DD0122">
              <w:rPr>
                <w:b/>
              </w:rPr>
              <w:t>PENDING REVIEW</w:t>
            </w:r>
          </w:p>
        </w:tc>
      </w:tr>
      <w:tr w:rsidR="009C7A69" w:rsidRPr="003914BB" w14:paraId="1368180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00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01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80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03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04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80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06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07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1809" w14:textId="77777777" w:rsidR="009C7A69" w:rsidRPr="00C53CD0" w:rsidRDefault="00000000" w:rsidP="009C7A69"/>
    <w:p w14:paraId="1368180A" w14:textId="77777777" w:rsidR="0058473E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</w:p>
    <w:p w14:paraId="1368180B" w14:textId="77777777" w:rsidR="009C7A69" w:rsidRDefault="00000000" w:rsidP="009C7A69">
      <w:r>
        <w:t>Pending Review</w:t>
      </w:r>
    </w:p>
    <w:p w14:paraId="1368180C" w14:textId="77777777" w:rsidR="009C7A69" w:rsidRPr="00D156A3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80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80D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80E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9C7A69" w:rsidRPr="003914BB" w14:paraId="1368181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810" w14:textId="77777777" w:rsidR="009C7A69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811" w14:textId="77777777" w:rsidR="009C7A69" w:rsidRDefault="00000000" w:rsidP="00FB45C8">
            <w:r>
              <w:t>PendingReview</w:t>
            </w:r>
          </w:p>
        </w:tc>
      </w:tr>
      <w:tr w:rsidR="009C7A69" w:rsidRPr="00EC05A0" w14:paraId="1368181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813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814" w14:textId="77777777" w:rsidR="009C7A69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>Manual Pending Review Approvals</w:t>
            </w:r>
          </w:p>
        </w:tc>
      </w:tr>
      <w:tr w:rsidR="009C7A69" w:rsidRPr="003914BB" w14:paraId="1368181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816" w14:textId="77777777" w:rsidR="009C7A69" w:rsidRPr="00EC05A0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817" w14:textId="77777777" w:rsidR="009C7A69" w:rsidRDefault="00000000" w:rsidP="00FB45C8">
            <w:r>
              <w:t>APPROVE, PENDING INVESTIGATION, REJECT</w:t>
            </w:r>
          </w:p>
        </w:tc>
      </w:tr>
      <w:tr w:rsidR="009C7A69" w:rsidRPr="003914BB" w14:paraId="1368181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819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81A" w14:textId="77777777" w:rsidR="009C7A69" w:rsidRDefault="00000000" w:rsidP="00FB45C8">
            <w:r w:rsidRPr="005825E1">
              <w:t>Not Applicable</w:t>
            </w:r>
          </w:p>
        </w:tc>
      </w:tr>
      <w:tr w:rsidR="009C7A69" w:rsidRPr="003914BB" w14:paraId="1368181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81C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81D" w14:textId="77777777" w:rsidR="009C7A69" w:rsidRDefault="00000000" w:rsidP="00FB45C8">
            <w:r w:rsidRPr="005825E1">
              <w:t>Not Applicable</w:t>
            </w:r>
          </w:p>
        </w:tc>
      </w:tr>
      <w:tr w:rsidR="009C7A69" w:rsidRPr="003914BB" w14:paraId="1368182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81F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820" w14:textId="77777777" w:rsidR="009C7A69" w:rsidRDefault="00000000" w:rsidP="00FB45C8">
            <w:r>
              <w:t>3 days</w:t>
            </w:r>
          </w:p>
        </w:tc>
      </w:tr>
      <w:tr w:rsidR="009C7A69" w:rsidRPr="003914BB" w14:paraId="1368182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822" w14:textId="77777777" w:rsidR="009C7A69" w:rsidRDefault="00000000" w:rsidP="00FB45C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823" w14:textId="77777777" w:rsidR="009C7A69" w:rsidRDefault="00000000" w:rsidP="00FB45C8">
            <w:r>
              <w:t xml:space="preserve">Expiration of Human Task after 3 days. Automatic Rejection. </w:t>
            </w:r>
          </w:p>
        </w:tc>
      </w:tr>
    </w:tbl>
    <w:p w14:paraId="13681825" w14:textId="77777777" w:rsidR="009C7A69" w:rsidRDefault="00000000" w:rsidP="009C7A69"/>
    <w:p w14:paraId="13681826" w14:textId="77777777" w:rsidR="0058473E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827" w14:textId="77777777" w:rsidR="009C7A69" w:rsidRDefault="00000000" w:rsidP="009C7A69">
      <w:r>
        <w:t>Parse Pending Review Info</w:t>
      </w:r>
    </w:p>
    <w:p w14:paraId="13681828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82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29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2A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9C7A69" w:rsidRPr="00EC05A0" w14:paraId="1368182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2C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2D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183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2F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30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83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32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33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83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35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36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83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38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39" w14:textId="77777777" w:rsidR="009C7A69" w:rsidRDefault="00000000" w:rsidP="00FB45C8">
            <w:r w:rsidRPr="008F6C0F">
              <w:t>Not Applicable</w:t>
            </w:r>
          </w:p>
        </w:tc>
      </w:tr>
    </w:tbl>
    <w:p w14:paraId="1368183B" w14:textId="77777777" w:rsidR="009C7A69" w:rsidRDefault="00000000" w:rsidP="009C7A69"/>
    <w:p w14:paraId="1368183C" w14:textId="77777777" w:rsidR="0058473E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</w:p>
    <w:p w14:paraId="1368183D" w14:textId="77777777" w:rsidR="009C7A69" w:rsidRPr="00A25132" w:rsidRDefault="00000000" w:rsidP="009C7A69">
      <w:r>
        <w:t>Update Transaction Status</w:t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84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3E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3F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9C7A69" w:rsidRPr="00EC05A0" w14:paraId="1368184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41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42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Transaction according to the </w:t>
            </w:r>
            <w:r>
              <w:rPr>
                <w:rFonts w:cs="Arial"/>
                <w:lang w:val="fr-FR"/>
              </w:rPr>
              <w:t>action conducted in the previous activity.</w:t>
            </w:r>
          </w:p>
        </w:tc>
      </w:tr>
      <w:tr w:rsidR="009C7A69" w:rsidRPr="003914BB" w14:paraId="1368184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44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45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TransferOwnerRequest</w:t>
            </w:r>
            <w:r w:rsidRPr="00C73E0D">
              <w:t>.</w:t>
            </w:r>
            <w:r>
              <w:t>OrderId</w:t>
            </w:r>
          </w:p>
          <w:p w14:paraId="13681846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TransferOwnerRequest</w:t>
            </w:r>
            <w:r w:rsidRPr="00C73E0D">
              <w:t>.</w:t>
            </w:r>
            <w:r>
              <w:t>Dealer</w:t>
            </w:r>
            <w:r w:rsidRPr="00C73E0D">
              <w:t>Id</w:t>
            </w:r>
          </w:p>
          <w:p w14:paraId="13681847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PendingReview.Outcome</w:t>
            </w:r>
          </w:p>
        </w:tc>
      </w:tr>
      <w:tr w:rsidR="009C7A69" w:rsidRPr="003914BB" w14:paraId="1368184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49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4A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84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4C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4D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85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4F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50" w14:textId="77777777" w:rsidR="009C7A69" w:rsidRDefault="00000000" w:rsidP="00FB45C8">
            <w:r>
              <w:t xml:space="preserve">Any exceptions encountered will be handled by </w:t>
            </w:r>
            <w:r>
              <w:t>the generic exception handler.</w:t>
            </w:r>
          </w:p>
        </w:tc>
      </w:tr>
    </w:tbl>
    <w:p w14:paraId="13681852" w14:textId="77777777" w:rsidR="009C7A69" w:rsidRDefault="00000000" w:rsidP="009C7A69"/>
    <w:p w14:paraId="13681853" w14:textId="77777777" w:rsidR="0058473E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854" w14:textId="77777777" w:rsidR="009C7A69" w:rsidRDefault="00000000" w:rsidP="009C7A69">
      <w:r>
        <w:t>Reject</w:t>
      </w:r>
    </w:p>
    <w:p w14:paraId="13681855" w14:textId="77777777" w:rsidR="009C7A69" w:rsidRPr="00C53CD0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85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56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57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9C7A69" w:rsidRPr="003914BB" w14:paraId="1368185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59" w14:textId="77777777" w:rsidR="009C7A69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5A" w14:textId="77777777" w:rsidR="009C7A69" w:rsidRDefault="00000000" w:rsidP="00FB45C8">
            <w:r>
              <w:t>Reject</w:t>
            </w:r>
          </w:p>
        </w:tc>
      </w:tr>
      <w:tr w:rsidR="009C7A69" w:rsidRPr="00EC05A0" w14:paraId="1368185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5C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5D" w14:textId="77777777" w:rsidR="009C7A69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9C7A69" w:rsidRPr="003914BB" w14:paraId="1368186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5F" w14:textId="77777777" w:rsidR="009C7A69" w:rsidRPr="00EC05A0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60" w14:textId="77777777" w:rsidR="009C7A69" w:rsidRDefault="00000000" w:rsidP="00FB45C8">
            <w:r>
              <w:t>REAPPROVE</w:t>
            </w:r>
          </w:p>
        </w:tc>
      </w:tr>
      <w:tr w:rsidR="009C7A69" w:rsidRPr="003914BB" w14:paraId="1368186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62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63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186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65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66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186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68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69" w14:textId="77777777" w:rsidR="009C7A69" w:rsidRDefault="00000000" w:rsidP="00FB45C8">
            <w:r>
              <w:t xml:space="preserve">7 </w:t>
            </w:r>
            <w:r>
              <w:t>days</w:t>
            </w:r>
          </w:p>
        </w:tc>
      </w:tr>
      <w:tr w:rsidR="009C7A69" w:rsidRPr="003914BB" w14:paraId="1368186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6B" w14:textId="77777777" w:rsidR="009C7A69" w:rsidRDefault="00000000" w:rsidP="00FB45C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6C" w14:textId="77777777" w:rsidR="009C7A69" w:rsidRDefault="00000000" w:rsidP="00FB45C8">
            <w:r>
              <w:t>Expiration of Human Task after 7 days, automatic Purge</w:t>
            </w:r>
          </w:p>
        </w:tc>
      </w:tr>
    </w:tbl>
    <w:p w14:paraId="1368186E" w14:textId="77777777" w:rsidR="009C7A69" w:rsidRDefault="00000000" w:rsidP="009C7A69"/>
    <w:p w14:paraId="1368186F" w14:textId="77777777" w:rsidR="0058473E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</w:p>
    <w:p w14:paraId="13681870" w14:textId="77777777" w:rsidR="009C7A69" w:rsidRDefault="00000000" w:rsidP="009C7A69">
      <w:r>
        <w:t>Parse Reject Info</w:t>
      </w:r>
    </w:p>
    <w:p w14:paraId="13681871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87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72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73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arse Reject Info</w:t>
            </w:r>
          </w:p>
        </w:tc>
      </w:tr>
      <w:tr w:rsidR="009C7A69" w:rsidRPr="00EC05A0" w14:paraId="1368187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75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76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187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78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79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87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7B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7C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88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7E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7F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88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81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82" w14:textId="77777777" w:rsidR="009C7A69" w:rsidRDefault="00000000" w:rsidP="00FB45C8">
            <w:r w:rsidRPr="008F6C0F">
              <w:t>Not Applicable</w:t>
            </w:r>
          </w:p>
        </w:tc>
      </w:tr>
    </w:tbl>
    <w:p w14:paraId="13681884" w14:textId="77777777" w:rsidR="009C7A69" w:rsidRPr="00A25132" w:rsidRDefault="00000000" w:rsidP="009C7A69"/>
    <w:p w14:paraId="13681885" w14:textId="77777777" w:rsidR="0058473E" w:rsidRDefault="00000000">
      <w:pPr>
        <w:spacing w:after="200" w:line="276" w:lineRule="auto"/>
        <w:rPr>
          <w:rFonts w:cs="Calibri"/>
          <w:b/>
          <w:color w:val="365F91"/>
          <w:sz w:val="24"/>
        </w:rPr>
      </w:pPr>
      <w:r>
        <w:br w:type="page"/>
      </w:r>
    </w:p>
    <w:p w14:paraId="13681886" w14:textId="77777777" w:rsidR="009C7A69" w:rsidRDefault="00000000" w:rsidP="009C7A69">
      <w:pPr>
        <w:tabs>
          <w:tab w:val="num" w:pos="846"/>
        </w:tabs>
        <w:spacing w:before="480" w:after="60"/>
        <w:contextualSpacing/>
      </w:pPr>
      <w:bookmarkStart w:id="44" w:name="_Toc531099286"/>
      <w:r>
        <w:t>Submit Termination Order</w:t>
      </w:r>
      <w:bookmarkEnd w:id="44"/>
    </w:p>
    <w:p w14:paraId="13681887" w14:textId="77777777" w:rsidR="009C7A69" w:rsidRDefault="00000000" w:rsidP="009C7A69">
      <w:bookmarkStart w:id="45" w:name="_Toc531099287"/>
      <w:r>
        <w:t>Process Description</w:t>
      </w:r>
      <w:bookmarkEnd w:id="45"/>
    </w:p>
    <w:p w14:paraId="13681888" w14:textId="77777777" w:rsidR="009C7A69" w:rsidRDefault="00000000" w:rsidP="009C7A69"/>
    <w:p w14:paraId="13681889" w14:textId="77777777" w:rsidR="009C7A69" w:rsidRDefault="00000000" w:rsidP="009C7A69">
      <w:r>
        <w:t>The Submit Termination Order Process is used by consumers to terminate the ownership of a subscriber.</w:t>
      </w:r>
    </w:p>
    <w:p w14:paraId="1368188A" w14:textId="77777777" w:rsidR="009C7A69" w:rsidRPr="00F30D1B" w:rsidRDefault="00000000" w:rsidP="009C7A69"/>
    <w:p w14:paraId="1368188B" w14:textId="644697EF" w:rsidR="009C7A69" w:rsidRPr="00C53CD0" w:rsidRDefault="00000000" w:rsidP="009C7A69">
      <w:pPr>
        <w:ind w:hanging="1080"/>
        <w:jc w:val="center"/>
      </w:pPr>
      <w:r>
        <w:object w:dxaOrig="17775" w:dyaOrig="16111" w14:anchorId="13682CEE">
          <v:shape id="_x0000_i1049" type="#_x0000_t75" style="width:446.25pt;height:410.25pt" o:ole="">
            <v:imagedata r:id="rId33" o:title=""/>
          </v:shape>
          <o:OLEObject Type="Embed" ProgID="Visio.Drawing.11" ShapeID="_x0000_i1049" DrawAspect="Content" ObjectID="_1735753918" r:id="rId34"/>
        </w:object>
      </w:r>
    </w:p>
    <w:p w14:paraId="1368188C" w14:textId="77777777" w:rsidR="009C7A69" w:rsidRDefault="00000000" w:rsidP="00AA24B5">
      <w:bookmarkStart w:id="46" w:name="_Toc531099288"/>
      <w:r>
        <w:t>Process Breakdown</w:t>
      </w:r>
      <w:bookmarkEnd w:id="46"/>
    </w:p>
    <w:p w14:paraId="1368188D" w14:textId="77777777" w:rsidR="009C7A69" w:rsidRDefault="00000000" w:rsidP="009C7A69">
      <w:r>
        <w:t xml:space="preserve">Verify </w:t>
      </w:r>
      <w:r>
        <w:t>Order Id</w:t>
      </w:r>
    </w:p>
    <w:p w14:paraId="1368188E" w14:textId="77777777" w:rsidR="00C109B6" w:rsidRPr="00D15015" w:rsidRDefault="00000000" w:rsidP="009C7A69">
      <w:r>
        <w:object w:dxaOrig="1013" w:dyaOrig="478" w14:anchorId="13682CEF">
          <v:shape id="_x0000_i1050" type="#_x0000_t75" style="width:453.75pt;height:158.25pt" o:ole="">
            <v:imagedata r:id="rId35" o:title=""/>
          </v:shape>
          <o:OLEObject Type="Embed" ProgID="Visio.Drawing.11" ShapeID="_x0000_i1050" DrawAspect="Content" ObjectID="_1735753919" r:id="rId36"/>
        </w:object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109B6" w:rsidRPr="003914BB" w14:paraId="13681891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8F" w14:textId="77777777" w:rsidR="00C109B6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90" w14:textId="77777777" w:rsidR="00C109B6" w:rsidRPr="003914BB" w:rsidRDefault="00000000" w:rsidP="00052A70">
            <w:pPr>
              <w:rPr>
                <w:rFonts w:cs="Arial"/>
                <w:lang w:val="fr-FR"/>
              </w:rPr>
            </w:pPr>
            <w:r>
              <w:t>Verify Existing Transaction Record</w:t>
            </w:r>
          </w:p>
        </w:tc>
      </w:tr>
      <w:tr w:rsidR="00C109B6" w:rsidRPr="00EC05A0" w14:paraId="13681894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92" w14:textId="77777777" w:rsidR="00C109B6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93" w14:textId="77777777" w:rsidR="00C109B6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C109B6" w:rsidRPr="003914BB" w14:paraId="13681897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95" w14:textId="77777777" w:rsidR="00C109B6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96" w14:textId="77777777" w:rsidR="00C109B6" w:rsidRDefault="00000000" w:rsidP="00052A70">
            <w:r>
              <w:t>Order Id Attribute</w:t>
            </w:r>
          </w:p>
        </w:tc>
      </w:tr>
      <w:tr w:rsidR="00C109B6" w:rsidRPr="003914BB" w14:paraId="1368189A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98" w14:textId="77777777" w:rsidR="00C109B6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99" w14:textId="77777777" w:rsidR="00C109B6" w:rsidRDefault="00000000" w:rsidP="00052A70">
            <w:r>
              <w:t>True / False</w:t>
            </w:r>
          </w:p>
        </w:tc>
      </w:tr>
      <w:tr w:rsidR="00C109B6" w:rsidRPr="003914BB" w14:paraId="1368189D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9B" w14:textId="77777777" w:rsidR="00C109B6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9C" w14:textId="77777777" w:rsidR="00C109B6" w:rsidRDefault="00000000" w:rsidP="00052A70">
            <w:r>
              <w:t>Not Applicable</w:t>
            </w:r>
          </w:p>
        </w:tc>
      </w:tr>
      <w:tr w:rsidR="00C109B6" w:rsidRPr="003914BB" w14:paraId="136818A0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9E" w14:textId="77777777" w:rsidR="00C109B6" w:rsidRDefault="00000000" w:rsidP="00052A70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9F" w14:textId="77777777" w:rsidR="00C109B6" w:rsidRDefault="00000000" w:rsidP="00052A70">
            <w:r>
              <w:t>Not Applicable</w:t>
            </w:r>
          </w:p>
        </w:tc>
      </w:tr>
    </w:tbl>
    <w:p w14:paraId="136818A1" w14:textId="77777777" w:rsidR="00C109B6" w:rsidRPr="00D15015" w:rsidRDefault="00000000" w:rsidP="00C109B6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109B6" w:rsidRPr="003914BB" w14:paraId="136818A4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A2" w14:textId="77777777" w:rsidR="00C109B6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A3" w14:textId="77777777" w:rsidR="00C109B6" w:rsidRPr="003914BB" w:rsidRDefault="00000000" w:rsidP="00052A70">
            <w:pPr>
              <w:rPr>
                <w:rFonts w:cs="Arial"/>
                <w:lang w:val="fr-FR"/>
              </w:rPr>
            </w:pPr>
            <w:r>
              <w:t xml:space="preserve">Set </w:t>
            </w:r>
            <w:r>
              <w:t>Transaction to Submitted</w:t>
            </w:r>
          </w:p>
        </w:tc>
      </w:tr>
      <w:tr w:rsidR="00C109B6" w:rsidRPr="00EC05A0" w14:paraId="136818A7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A5" w14:textId="77777777" w:rsidR="00C109B6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A6" w14:textId="77777777" w:rsidR="00C109B6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C109B6" w:rsidRPr="003914BB" w14:paraId="136818AE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A8" w14:textId="77777777" w:rsidR="00C109B6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A9" w14:textId="77777777" w:rsidR="00C109B6" w:rsidRDefault="00000000" w:rsidP="00C109B6">
            <w:pPr>
              <w:numPr>
                <w:ilvl w:val="0"/>
                <w:numId w:val="12"/>
              </w:numPr>
            </w:pPr>
            <w:r>
              <w:t>TerminateRequest</w:t>
            </w:r>
            <w:r w:rsidRPr="00CB09D4">
              <w:t>.OrderId</w:t>
            </w:r>
          </w:p>
          <w:p w14:paraId="136818AA" w14:textId="77777777" w:rsidR="00C109B6" w:rsidRDefault="00000000" w:rsidP="00C109B6">
            <w:pPr>
              <w:numPr>
                <w:ilvl w:val="0"/>
                <w:numId w:val="12"/>
              </w:numPr>
            </w:pPr>
            <w:r>
              <w:t>TerminateRequest</w:t>
            </w:r>
            <w:r w:rsidRPr="00CB09D4">
              <w:t>.</w:t>
            </w:r>
            <w:r>
              <w:t>Dealer</w:t>
            </w:r>
          </w:p>
          <w:p w14:paraId="136818AB" w14:textId="77777777" w:rsidR="00C109B6" w:rsidRDefault="00000000" w:rsidP="00C109B6">
            <w:pPr>
              <w:numPr>
                <w:ilvl w:val="0"/>
                <w:numId w:val="12"/>
              </w:numPr>
            </w:pPr>
            <w:r>
              <w:t>TerminateRequest</w:t>
            </w:r>
            <w:r w:rsidRPr="00CB09D4">
              <w:t>.</w:t>
            </w:r>
            <w:r>
              <w:t>Remark</w:t>
            </w:r>
          </w:p>
          <w:p w14:paraId="136818AC" w14:textId="77777777" w:rsidR="00C109B6" w:rsidRPr="00CF43E7" w:rsidRDefault="00000000" w:rsidP="00C109B6">
            <w:pPr>
              <w:numPr>
                <w:ilvl w:val="0"/>
                <w:numId w:val="12"/>
              </w:numPr>
              <w:rPr>
                <w:b/>
              </w:rPr>
            </w:pPr>
            <w:r>
              <w:rPr>
                <w:b/>
              </w:rPr>
              <w:t>SUBMITTED</w:t>
            </w:r>
          </w:p>
          <w:p w14:paraId="136818AD" w14:textId="77777777" w:rsidR="00C109B6" w:rsidRDefault="00000000" w:rsidP="00052A70"/>
        </w:tc>
      </w:tr>
      <w:tr w:rsidR="00C109B6" w:rsidRPr="003914BB" w14:paraId="136818B1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AF" w14:textId="77777777" w:rsidR="00C109B6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B0" w14:textId="77777777" w:rsidR="00C109B6" w:rsidRDefault="00000000" w:rsidP="00052A70">
            <w:r w:rsidRPr="00C777C1">
              <w:t>Not Applicable</w:t>
            </w:r>
          </w:p>
        </w:tc>
      </w:tr>
      <w:tr w:rsidR="00C109B6" w:rsidRPr="003914BB" w14:paraId="136818B4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B2" w14:textId="77777777" w:rsidR="00C109B6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B3" w14:textId="77777777" w:rsidR="00C109B6" w:rsidRDefault="00000000" w:rsidP="00052A70">
            <w:r w:rsidRPr="00C777C1">
              <w:t>Not Applicable</w:t>
            </w:r>
          </w:p>
        </w:tc>
      </w:tr>
      <w:tr w:rsidR="00C109B6" w:rsidRPr="003914BB" w14:paraId="136818B7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B5" w14:textId="77777777" w:rsidR="00C109B6" w:rsidRDefault="00000000" w:rsidP="00052A70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B6" w14:textId="77777777" w:rsidR="00C109B6" w:rsidRDefault="00000000" w:rsidP="00052A70">
            <w:r>
              <w:t>This automatic tasks is triggered based on the decision (If Order is Valid)</w:t>
            </w:r>
          </w:p>
        </w:tc>
      </w:tr>
    </w:tbl>
    <w:p w14:paraId="136818B8" w14:textId="77777777" w:rsidR="00C109B6" w:rsidRPr="00D15015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109B6" w:rsidRPr="003914BB" w14:paraId="136818BB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B9" w14:textId="77777777" w:rsidR="00C109B6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BA" w14:textId="77777777" w:rsidR="00C109B6" w:rsidRPr="003914BB" w:rsidRDefault="00000000" w:rsidP="00052A70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C109B6" w:rsidRPr="00EC05A0" w14:paraId="136818BE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BC" w14:textId="77777777" w:rsidR="00C109B6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BD" w14:textId="77777777" w:rsidR="00C109B6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 xml:space="preserve">Message </w:t>
            </w:r>
            <w:r w:rsidRPr="003D7F92">
              <w:rPr>
                <w:rFonts w:cs="Arial"/>
                <w:b/>
                <w:lang w:val="fr-FR"/>
              </w:rPr>
              <w:t>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C109B6" w:rsidRPr="003914BB" w14:paraId="136818C1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BF" w14:textId="77777777" w:rsidR="00C109B6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C0" w14:textId="77777777" w:rsidR="00C109B6" w:rsidRDefault="00000000" w:rsidP="00052A70">
            <w:r w:rsidRPr="00CD1A1B">
              <w:t>Not Applicable</w:t>
            </w:r>
          </w:p>
        </w:tc>
      </w:tr>
      <w:tr w:rsidR="00C109B6" w:rsidRPr="003914BB" w14:paraId="136818C4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C2" w14:textId="77777777" w:rsidR="00C109B6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C3" w14:textId="77777777" w:rsidR="00C109B6" w:rsidRDefault="00000000" w:rsidP="00052A70">
            <w:r w:rsidRPr="00CD1A1B">
              <w:t>Not Applicable</w:t>
            </w:r>
          </w:p>
        </w:tc>
      </w:tr>
      <w:tr w:rsidR="00C109B6" w:rsidRPr="003914BB" w14:paraId="136818C7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C5" w14:textId="77777777" w:rsidR="00C109B6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C6" w14:textId="77777777" w:rsidR="00C109B6" w:rsidRDefault="00000000" w:rsidP="00052A70">
            <w:r>
              <w:t>Not Applicable</w:t>
            </w:r>
          </w:p>
        </w:tc>
      </w:tr>
      <w:tr w:rsidR="00C109B6" w:rsidRPr="003914BB" w14:paraId="136818CA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C8" w14:textId="77777777" w:rsidR="00C109B6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C9" w14:textId="77777777" w:rsidR="00C109B6" w:rsidRDefault="00000000" w:rsidP="00052A70">
            <w:r w:rsidRPr="008F6C0F">
              <w:t>Not Applicable</w:t>
            </w:r>
          </w:p>
        </w:tc>
      </w:tr>
    </w:tbl>
    <w:p w14:paraId="136818CB" w14:textId="77777777" w:rsidR="009C7A69" w:rsidRPr="00D15015" w:rsidRDefault="00000000" w:rsidP="009C7A69"/>
    <w:p w14:paraId="136818CC" w14:textId="77777777" w:rsidR="009C7A69" w:rsidRDefault="00000000" w:rsidP="009C7A69"/>
    <w:p w14:paraId="136818CD" w14:textId="77777777" w:rsidR="009C7A69" w:rsidRDefault="00000000" w:rsidP="009C7A69"/>
    <w:p w14:paraId="136818CE" w14:textId="77777777" w:rsidR="009C7A69" w:rsidRDefault="00000000" w:rsidP="009C7A69"/>
    <w:p w14:paraId="136818CF" w14:textId="77777777" w:rsidR="009C7A69" w:rsidRDefault="00000000" w:rsidP="009C7A69"/>
    <w:p w14:paraId="136818D0" w14:textId="77777777" w:rsidR="00C109B6" w:rsidRDefault="00000000" w:rsidP="009C7A69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109B6" w:rsidRPr="003914BB" w14:paraId="136818D3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D1" w14:textId="77777777" w:rsidR="00C109B6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D2" w14:textId="77777777" w:rsidR="00C109B6" w:rsidRPr="003914BB" w:rsidRDefault="00000000" w:rsidP="00052A70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C109B6" w:rsidRPr="00EC05A0" w14:paraId="136818D6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D4" w14:textId="77777777" w:rsidR="00C109B6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D5" w14:textId="77777777" w:rsidR="00C109B6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C109B6" w:rsidRPr="003914BB" w14:paraId="136818D9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D7" w14:textId="77777777" w:rsidR="00C109B6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D8" w14:textId="77777777" w:rsidR="00C109B6" w:rsidRDefault="00000000" w:rsidP="00052A70">
            <w:r w:rsidRPr="00CD1A1B">
              <w:t>Not Applicable</w:t>
            </w:r>
          </w:p>
        </w:tc>
      </w:tr>
      <w:tr w:rsidR="00C109B6" w:rsidRPr="003914BB" w14:paraId="136818DC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DA" w14:textId="77777777" w:rsidR="00C109B6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DB" w14:textId="77777777" w:rsidR="00C109B6" w:rsidRDefault="00000000" w:rsidP="00052A70">
            <w:r w:rsidRPr="00CD1A1B">
              <w:t>Not Applicable</w:t>
            </w:r>
          </w:p>
        </w:tc>
      </w:tr>
      <w:tr w:rsidR="00C109B6" w:rsidRPr="003914BB" w14:paraId="136818DF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DD" w14:textId="77777777" w:rsidR="00C109B6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DE" w14:textId="77777777" w:rsidR="00C109B6" w:rsidRDefault="00000000" w:rsidP="00052A70">
            <w:r>
              <w:t>Not Applicable</w:t>
            </w:r>
          </w:p>
        </w:tc>
      </w:tr>
      <w:tr w:rsidR="00C109B6" w:rsidRPr="003914BB" w14:paraId="136818E2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E0" w14:textId="77777777" w:rsidR="00C109B6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E1" w14:textId="77777777" w:rsidR="00C109B6" w:rsidRDefault="00000000" w:rsidP="00052A70">
            <w:r w:rsidRPr="008F6C0F">
              <w:t>Not Applicable</w:t>
            </w:r>
          </w:p>
        </w:tc>
      </w:tr>
    </w:tbl>
    <w:p w14:paraId="136818E3" w14:textId="77777777" w:rsidR="00C109B6" w:rsidRDefault="00000000" w:rsidP="009C7A69">
      <w:pPr>
        <w:spacing w:after="200" w:line="276" w:lineRule="auto"/>
      </w:pPr>
      <w:r>
        <w:t xml:space="preserve"> </w:t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109B6" w:rsidRPr="003914BB" w14:paraId="136818E6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E4" w14:textId="77777777" w:rsidR="00C109B6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E5" w14:textId="77777777" w:rsidR="00C109B6" w:rsidRPr="003914BB" w:rsidRDefault="00000000" w:rsidP="00052A70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C109B6" w:rsidRPr="00EC05A0" w14:paraId="136818EA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E7" w14:textId="77777777" w:rsidR="00C109B6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E8" w14:textId="77777777" w:rsidR="00C109B6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818E9" w14:textId="77777777" w:rsidR="00C109B6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Exception Indicates that the Order Id is not a valid order id and submission may not proce</w:t>
            </w:r>
            <w:r>
              <w:rPr>
                <w:rFonts w:cs="Arial"/>
                <w:lang w:val="fr-FR"/>
              </w:rPr>
              <w:t xml:space="preserve">ed. </w:t>
            </w:r>
          </w:p>
        </w:tc>
      </w:tr>
      <w:tr w:rsidR="00C109B6" w:rsidRPr="003914BB" w14:paraId="136818ED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EB" w14:textId="77777777" w:rsidR="00C109B6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EC" w14:textId="77777777" w:rsidR="00C109B6" w:rsidRDefault="00000000" w:rsidP="00052A70">
            <w:r w:rsidRPr="00CD1A1B">
              <w:t>Not Applicable</w:t>
            </w:r>
          </w:p>
        </w:tc>
      </w:tr>
      <w:tr w:rsidR="00C109B6" w:rsidRPr="003914BB" w14:paraId="136818F0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EE" w14:textId="77777777" w:rsidR="00C109B6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EF" w14:textId="77777777" w:rsidR="00C109B6" w:rsidRDefault="00000000" w:rsidP="00052A70">
            <w:r w:rsidRPr="00CD1A1B">
              <w:t>Not Applicable</w:t>
            </w:r>
          </w:p>
        </w:tc>
      </w:tr>
      <w:tr w:rsidR="00C109B6" w:rsidRPr="003914BB" w14:paraId="136818F3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F1" w14:textId="77777777" w:rsidR="00C109B6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F2" w14:textId="77777777" w:rsidR="00C109B6" w:rsidRDefault="00000000" w:rsidP="00052A70">
            <w:r>
              <w:t>Not Applicable</w:t>
            </w:r>
          </w:p>
        </w:tc>
      </w:tr>
      <w:tr w:rsidR="00C109B6" w:rsidRPr="003914BB" w14:paraId="136818F6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F4" w14:textId="77777777" w:rsidR="00C109B6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F5" w14:textId="77777777" w:rsidR="00C109B6" w:rsidRDefault="00000000" w:rsidP="00052A70">
            <w:r w:rsidRPr="008F6C0F">
              <w:t>Not Applicable</w:t>
            </w:r>
          </w:p>
        </w:tc>
      </w:tr>
    </w:tbl>
    <w:p w14:paraId="136818F7" w14:textId="77777777" w:rsidR="009C7A69" w:rsidRDefault="00000000" w:rsidP="009C7A69">
      <w:pPr>
        <w:spacing w:after="200" w:line="276" w:lineRule="auto"/>
        <w:rPr>
          <w:b/>
          <w:color w:val="365F91"/>
          <w:sz w:val="24"/>
        </w:rPr>
      </w:pPr>
      <w:r>
        <w:t xml:space="preserve"> </w:t>
      </w:r>
      <w:r>
        <w:br w:type="page"/>
      </w:r>
    </w:p>
    <w:p w14:paraId="136818F8" w14:textId="77777777" w:rsidR="009C7A69" w:rsidRDefault="00000000" w:rsidP="009C7A69">
      <w:r>
        <w:t>Init Order Details</w:t>
      </w:r>
    </w:p>
    <w:p w14:paraId="136818F9" w14:textId="77777777" w:rsidR="009C7A69" w:rsidRPr="003D7F9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8F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FA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FB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Init Order Details</w:t>
            </w:r>
          </w:p>
        </w:tc>
      </w:tr>
      <w:tr w:rsidR="009C7A69" w:rsidRPr="00EC05A0" w14:paraId="136818F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8FD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8FE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utilize XLS Transformation to generate the Order Details Object which will be utilized by the Process.</w:t>
            </w:r>
          </w:p>
        </w:tc>
      </w:tr>
      <w:tr w:rsidR="009C7A69" w:rsidRPr="003914BB" w14:paraId="1368190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00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01" w14:textId="77777777" w:rsidR="009C7A69" w:rsidRDefault="00000000" w:rsidP="00FB45C8">
            <w:r w:rsidRPr="00CD1A1B">
              <w:t>Not Applicable</w:t>
            </w:r>
          </w:p>
        </w:tc>
      </w:tr>
      <w:tr w:rsidR="009C7A69" w:rsidRPr="003914BB" w14:paraId="1368190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03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04" w14:textId="77777777" w:rsidR="009C7A69" w:rsidRDefault="00000000" w:rsidP="00FB45C8">
            <w:r w:rsidRPr="00CD1A1B">
              <w:t>Not Applicable</w:t>
            </w:r>
          </w:p>
        </w:tc>
      </w:tr>
      <w:tr w:rsidR="009C7A69" w:rsidRPr="003914BB" w14:paraId="1368190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06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07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190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09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0A" w14:textId="77777777" w:rsidR="009C7A69" w:rsidRDefault="00000000" w:rsidP="00FB45C8">
            <w:r w:rsidRPr="008F6C0F">
              <w:t>Not Applicable</w:t>
            </w:r>
          </w:p>
        </w:tc>
      </w:tr>
    </w:tbl>
    <w:p w14:paraId="1368190C" w14:textId="77777777" w:rsidR="00052A70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90D" w14:textId="77777777" w:rsidR="009C7A69" w:rsidRPr="00D15015" w:rsidRDefault="00000000" w:rsidP="00052A70">
      <w:pPr>
        <w:spacing w:after="200" w:line="276" w:lineRule="auto"/>
      </w:pPr>
      <w:r>
        <w:br w:type="page"/>
      </w:r>
    </w:p>
    <w:p w14:paraId="1368190E" w14:textId="77777777" w:rsidR="009C7A69" w:rsidRDefault="00000000" w:rsidP="009C7A69">
      <w:r>
        <w:t xml:space="preserve">Retrieve </w:t>
      </w:r>
      <w:r>
        <w:t>Existing Customer Information</w:t>
      </w:r>
    </w:p>
    <w:p w14:paraId="1368190F" w14:textId="77777777" w:rsidR="00052A70" w:rsidRDefault="00000000" w:rsidP="009C7A69">
      <w:r>
        <w:rPr>
          <w:noProof/>
          <w:lang w:val="en-US" w:eastAsia="zh-CN"/>
        </w:rPr>
        <w:t xml:space="preserve"> </w:t>
      </w:r>
      <w:r>
        <w:rPr>
          <w:noProof/>
          <w:lang w:val="en-US"/>
        </w:rPr>
        <w:drawing>
          <wp:inline distT="0" distB="0" distL="0" distR="0" wp14:anchorId="13682CF0" wp14:editId="13682CF1">
            <wp:extent cx="5943600" cy="4344035"/>
            <wp:effectExtent l="0" t="0" r="0" b="0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44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en-US" w:eastAsia="zh-CN"/>
        </w:rPr>
        <w:t xml:space="preserve"> </w:t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52A70" w:rsidRPr="003914BB" w14:paraId="13681912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10" w14:textId="77777777" w:rsidR="00052A70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11" w14:textId="77777777" w:rsidR="00052A70" w:rsidRPr="003914BB" w:rsidRDefault="00000000" w:rsidP="00052A70">
            <w:pPr>
              <w:rPr>
                <w:rFonts w:cs="Arial"/>
                <w:lang w:val="fr-FR"/>
              </w:rPr>
            </w:pPr>
            <w:r>
              <w:t>Retrieve Subscriber</w:t>
            </w:r>
          </w:p>
        </w:tc>
      </w:tr>
      <w:tr w:rsidR="00052A70" w:rsidRPr="00EC05A0" w14:paraId="13681915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13" w14:textId="77777777" w:rsidR="00052A70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14" w14:textId="77777777" w:rsidR="00052A70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subscriber information. </w:t>
            </w:r>
          </w:p>
        </w:tc>
      </w:tr>
      <w:tr w:rsidR="00052A70" w:rsidRPr="003914BB" w14:paraId="13681919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16" w14:textId="77777777" w:rsidR="00052A70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17" w14:textId="77777777" w:rsidR="00052A70" w:rsidRDefault="00000000" w:rsidP="00052A70">
            <w:r>
              <w:t>RetrieveSubscriber Proxy Service Request</w:t>
            </w:r>
          </w:p>
          <w:p w14:paraId="13681918" w14:textId="77777777" w:rsidR="00052A70" w:rsidRDefault="00000000" w:rsidP="00052A70">
            <w:pPr>
              <w:numPr>
                <w:ilvl w:val="0"/>
                <w:numId w:val="13"/>
              </w:numPr>
            </w:pPr>
            <w:r>
              <w:t>TerminateRequest.Request.SubscriberId</w:t>
            </w:r>
          </w:p>
        </w:tc>
      </w:tr>
      <w:tr w:rsidR="00052A70" w:rsidRPr="003914BB" w14:paraId="1368191D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1A" w14:textId="77777777" w:rsidR="00052A70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1B" w14:textId="77777777" w:rsidR="00052A70" w:rsidRDefault="00000000" w:rsidP="00052A70">
            <w:r>
              <w:t>RetrieveSubscriber Proxy Service Response</w:t>
            </w:r>
          </w:p>
          <w:p w14:paraId="1368191C" w14:textId="77777777" w:rsidR="00052A70" w:rsidRDefault="00000000" w:rsidP="00052A70">
            <w:pPr>
              <w:numPr>
                <w:ilvl w:val="0"/>
                <w:numId w:val="13"/>
              </w:numPr>
            </w:pPr>
            <w:r>
              <w:t>SubscriberList</w:t>
            </w:r>
          </w:p>
        </w:tc>
      </w:tr>
      <w:tr w:rsidR="00052A70" w:rsidRPr="003914BB" w14:paraId="13681920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1E" w14:textId="77777777" w:rsidR="00052A70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1F" w14:textId="77777777" w:rsidR="00052A70" w:rsidRDefault="00000000" w:rsidP="00052A70">
            <w:r>
              <w:t>Not Applicable</w:t>
            </w:r>
          </w:p>
        </w:tc>
      </w:tr>
      <w:tr w:rsidR="00052A70" w:rsidRPr="003914BB" w14:paraId="13681923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21" w14:textId="77777777" w:rsidR="00052A70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22" w14:textId="77777777" w:rsidR="00052A70" w:rsidRDefault="00000000" w:rsidP="00052A70">
            <w:r>
              <w:t>Any exceptions encountered will be handled by the generic exception handler.</w:t>
            </w:r>
          </w:p>
        </w:tc>
      </w:tr>
    </w:tbl>
    <w:p w14:paraId="13681924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52A70" w:rsidRPr="003914BB" w14:paraId="13681927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25" w14:textId="77777777" w:rsidR="00052A70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26" w14:textId="77777777" w:rsidR="00052A70" w:rsidRPr="003914BB" w:rsidRDefault="00000000" w:rsidP="00052A70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052A70" w:rsidRPr="00EC05A0" w14:paraId="1368192A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28" w14:textId="77777777" w:rsidR="00052A70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29" w14:textId="77777777" w:rsidR="00052A70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052A70" w:rsidRPr="003914BB" w14:paraId="1368192E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2B" w14:textId="77777777" w:rsidR="00052A70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2C" w14:textId="77777777" w:rsidR="00052A70" w:rsidRDefault="00000000" w:rsidP="00052A70">
            <w:r>
              <w:t>RetrieveCustomer Proxy Service Request</w:t>
            </w:r>
          </w:p>
          <w:p w14:paraId="1368192D" w14:textId="77777777" w:rsidR="00052A70" w:rsidRDefault="00000000" w:rsidP="00052A70">
            <w:pPr>
              <w:numPr>
                <w:ilvl w:val="0"/>
                <w:numId w:val="13"/>
              </w:numPr>
            </w:pPr>
            <w:r>
              <w:t>RetrieveSubscriberResponse.CustomerId</w:t>
            </w:r>
          </w:p>
        </w:tc>
      </w:tr>
      <w:tr w:rsidR="00052A70" w:rsidRPr="003914BB" w14:paraId="13681932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2F" w14:textId="77777777" w:rsidR="00052A70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30" w14:textId="77777777" w:rsidR="00052A70" w:rsidRDefault="00000000" w:rsidP="00052A70">
            <w:r>
              <w:t xml:space="preserve">RetrieveCustomer Proxy </w:t>
            </w:r>
            <w:r>
              <w:t>Service Response</w:t>
            </w:r>
          </w:p>
          <w:p w14:paraId="13681931" w14:textId="77777777" w:rsidR="00052A70" w:rsidRDefault="00000000" w:rsidP="00052A70">
            <w:pPr>
              <w:numPr>
                <w:ilvl w:val="0"/>
                <w:numId w:val="13"/>
              </w:numPr>
            </w:pPr>
            <w:r>
              <w:t>CustomerRecord</w:t>
            </w:r>
          </w:p>
        </w:tc>
      </w:tr>
      <w:tr w:rsidR="00052A70" w:rsidRPr="003914BB" w14:paraId="13681935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33" w14:textId="77777777" w:rsidR="00052A70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34" w14:textId="77777777" w:rsidR="00052A70" w:rsidRDefault="00000000" w:rsidP="00052A70">
            <w:r>
              <w:t>Not Applicable</w:t>
            </w:r>
          </w:p>
        </w:tc>
      </w:tr>
      <w:tr w:rsidR="00052A70" w:rsidRPr="003914BB" w14:paraId="13681938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36" w14:textId="77777777" w:rsidR="00052A70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37" w14:textId="77777777" w:rsidR="00052A70" w:rsidRDefault="00000000" w:rsidP="00052A70">
            <w:r>
              <w:t>Any exceptions encountered will be handled by the generic exception handler.</w:t>
            </w:r>
          </w:p>
        </w:tc>
      </w:tr>
    </w:tbl>
    <w:p w14:paraId="13681939" w14:textId="77777777" w:rsidR="00052A70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52A70" w:rsidRPr="003914BB" w14:paraId="1368193C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3A" w14:textId="77777777" w:rsidR="00052A70" w:rsidRPr="003914BB" w:rsidRDefault="00000000" w:rsidP="00052A7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3B" w14:textId="77777777" w:rsidR="00052A70" w:rsidRPr="003914BB" w:rsidRDefault="00000000" w:rsidP="00052A70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052A70" w:rsidRPr="00EC05A0" w14:paraId="1368193F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3D" w14:textId="77777777" w:rsidR="00052A70" w:rsidRPr="00EC05A0" w:rsidRDefault="00000000" w:rsidP="00052A7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3E" w14:textId="77777777" w:rsidR="00052A70" w:rsidRDefault="00000000" w:rsidP="00052A7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052A70" w:rsidRPr="003914BB" w14:paraId="13681943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40" w14:textId="77777777" w:rsidR="00052A70" w:rsidRDefault="00000000" w:rsidP="00052A7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41" w14:textId="77777777" w:rsidR="00052A70" w:rsidRDefault="00000000" w:rsidP="00052A70">
            <w:r>
              <w:t>RetrieveAccount Proxy Service Request</w:t>
            </w:r>
          </w:p>
          <w:p w14:paraId="13681942" w14:textId="77777777" w:rsidR="00052A70" w:rsidRDefault="00000000" w:rsidP="00052A70">
            <w:pPr>
              <w:numPr>
                <w:ilvl w:val="0"/>
                <w:numId w:val="13"/>
              </w:numPr>
            </w:pPr>
            <w:r>
              <w:t>RetrieveSubscriberResponse.SubscriberId</w:t>
            </w:r>
          </w:p>
        </w:tc>
      </w:tr>
      <w:tr w:rsidR="00052A70" w:rsidRPr="003914BB" w14:paraId="13681947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44" w14:textId="77777777" w:rsidR="00052A70" w:rsidRDefault="00000000" w:rsidP="00052A7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45" w14:textId="77777777" w:rsidR="00052A70" w:rsidRDefault="00000000" w:rsidP="00052A70">
            <w:r>
              <w:t>RetrieveAccount Proxy Service Response</w:t>
            </w:r>
          </w:p>
          <w:p w14:paraId="13681946" w14:textId="77777777" w:rsidR="00052A70" w:rsidRDefault="00000000" w:rsidP="00052A70">
            <w:pPr>
              <w:numPr>
                <w:ilvl w:val="0"/>
                <w:numId w:val="13"/>
              </w:numPr>
            </w:pPr>
            <w:r>
              <w:t>AccountList</w:t>
            </w:r>
          </w:p>
        </w:tc>
      </w:tr>
      <w:tr w:rsidR="00052A70" w:rsidRPr="003914BB" w14:paraId="1368194A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48" w14:textId="77777777" w:rsidR="00052A70" w:rsidRDefault="00000000" w:rsidP="00052A7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49" w14:textId="77777777" w:rsidR="00052A70" w:rsidRDefault="00000000" w:rsidP="00052A70">
            <w:r>
              <w:t>Not Applicable</w:t>
            </w:r>
          </w:p>
        </w:tc>
      </w:tr>
      <w:tr w:rsidR="00052A70" w:rsidRPr="003914BB" w14:paraId="1368194D" w14:textId="77777777" w:rsidTr="00052A7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4B" w14:textId="77777777" w:rsidR="00052A70" w:rsidRDefault="00000000" w:rsidP="00052A7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4C" w14:textId="77777777" w:rsidR="00052A70" w:rsidRDefault="00000000" w:rsidP="00052A70">
            <w:r>
              <w:t>Any exceptions encountered will be handled by the generic exception handler.</w:t>
            </w:r>
          </w:p>
        </w:tc>
      </w:tr>
    </w:tbl>
    <w:p w14:paraId="1368194E" w14:textId="77777777" w:rsidR="00052A70" w:rsidRDefault="00000000" w:rsidP="009C7A69"/>
    <w:p w14:paraId="1368194F" w14:textId="77777777" w:rsidR="009C7A69" w:rsidRDefault="00000000" w:rsidP="009C7A69"/>
    <w:p w14:paraId="13681950" w14:textId="77777777" w:rsidR="009C7A69" w:rsidRDefault="00000000" w:rsidP="009C7A69"/>
    <w:p w14:paraId="13681951" w14:textId="77777777" w:rsidR="009C7A69" w:rsidRDefault="00000000" w:rsidP="009C7A69"/>
    <w:p w14:paraId="13681952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953" w14:textId="77777777" w:rsidR="009C7A69" w:rsidRDefault="00000000" w:rsidP="009C7A69">
      <w:r>
        <w:t>Insert Database Records</w:t>
      </w:r>
    </w:p>
    <w:p w14:paraId="13681954" w14:textId="77777777" w:rsidR="009C7A69" w:rsidRDefault="00000000" w:rsidP="009C7A69">
      <w:pPr>
        <w:jc w:val="center"/>
      </w:pPr>
      <w:r>
        <w:rPr>
          <w:noProof/>
          <w:lang w:val="en-US"/>
        </w:rPr>
        <w:drawing>
          <wp:inline distT="0" distB="0" distL="0" distR="0" wp14:anchorId="13682CF2" wp14:editId="13682CF3">
            <wp:extent cx="3036498" cy="2941608"/>
            <wp:effectExtent l="0" t="0" r="0" b="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3036498" cy="2941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1955" w14:textId="77777777" w:rsidR="009C7A69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95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56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57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Insert Order</w:t>
            </w:r>
          </w:p>
        </w:tc>
      </w:tr>
      <w:tr w:rsidR="009C7A69" w:rsidRPr="00EC05A0" w14:paraId="1368195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59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5A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9C7A69" w:rsidRPr="003914BB" w14:paraId="1368195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5C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5D" w14:textId="77777777" w:rsidR="009C7A69" w:rsidRDefault="00000000" w:rsidP="00FB45C8">
            <w:r w:rsidRPr="00C567EF">
              <w:t>Not Applicable</w:t>
            </w:r>
          </w:p>
        </w:tc>
      </w:tr>
      <w:tr w:rsidR="009C7A69" w:rsidRPr="003914BB" w14:paraId="1368196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5F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60" w14:textId="77777777" w:rsidR="009C7A69" w:rsidRDefault="00000000" w:rsidP="00FB45C8">
            <w:r w:rsidRPr="00C567EF">
              <w:t>Not Applicable</w:t>
            </w:r>
          </w:p>
        </w:tc>
      </w:tr>
      <w:tr w:rsidR="009C7A69" w:rsidRPr="003914BB" w14:paraId="1368196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62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63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196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65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66" w14:textId="77777777" w:rsidR="009C7A69" w:rsidRDefault="00000000" w:rsidP="00FB45C8">
            <w:r>
              <w:t xml:space="preserve">Any exceptions </w:t>
            </w:r>
            <w:r>
              <w:t>encountered will be handled by the generic exception handler.</w:t>
            </w:r>
          </w:p>
        </w:tc>
      </w:tr>
    </w:tbl>
    <w:p w14:paraId="13681968" w14:textId="77777777" w:rsidR="009C7A69" w:rsidRDefault="00000000" w:rsidP="009C7A69"/>
    <w:p w14:paraId="13681969" w14:textId="77777777" w:rsidR="009C7A69" w:rsidRPr="004B7E44" w:rsidRDefault="00000000" w:rsidP="009C7A69"/>
    <w:p w14:paraId="1368196A" w14:textId="77777777" w:rsidR="009C7A69" w:rsidRDefault="00000000" w:rsidP="009C7A69"/>
    <w:p w14:paraId="1368196B" w14:textId="77777777" w:rsidR="00052A70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96C" w14:textId="77777777" w:rsidR="009C7A69" w:rsidRDefault="00000000" w:rsidP="009C7A69">
      <w:r>
        <w:t>Collect Payment</w:t>
      </w:r>
    </w:p>
    <w:p w14:paraId="1368196D" w14:textId="4C783F5C" w:rsidR="009C7A69" w:rsidRDefault="00000000" w:rsidP="009C7A69">
      <w:r>
        <w:rPr>
          <w:noProof/>
          <w:lang w:val="en-US"/>
        </w:rPr>
        <w:drawing>
          <wp:inline distT="0" distB="0" distL="0" distR="0" wp14:anchorId="3C239985" wp14:editId="5DB2164D">
            <wp:extent cx="5732145" cy="3529965"/>
            <wp:effectExtent l="0" t="0" r="1905" b="0"/>
            <wp:docPr id="128" name="Picture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52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52A70" w:rsidRPr="003914BB" w14:paraId="13681970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6E" w14:textId="77777777" w:rsidR="00052A70" w:rsidRPr="003914BB" w:rsidRDefault="00000000" w:rsidP="00950C1E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6F" w14:textId="77777777" w:rsidR="00052A70" w:rsidRPr="003914BB" w:rsidRDefault="00000000" w:rsidP="00950C1E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052A70" w:rsidRPr="00EC05A0" w14:paraId="13681973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71" w14:textId="77777777" w:rsidR="00052A70" w:rsidRPr="00EC05A0" w:rsidRDefault="00000000" w:rsidP="00950C1E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72" w14:textId="77777777" w:rsidR="00052A70" w:rsidRDefault="00000000" w:rsidP="00950C1E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order to </w:t>
            </w:r>
            <w:r>
              <w:rPr>
                <w:rFonts w:cs="Arial"/>
                <w:lang w:val="fr-FR"/>
              </w:rPr>
              <w:t>« Pending Payment »</w:t>
            </w:r>
          </w:p>
        </w:tc>
      </w:tr>
      <w:tr w:rsidR="00052A70" w:rsidRPr="003914BB" w14:paraId="13681978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74" w14:textId="77777777" w:rsidR="00052A70" w:rsidRDefault="00000000" w:rsidP="00950C1E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75" w14:textId="77777777" w:rsidR="00052A70" w:rsidRDefault="00000000" w:rsidP="00950C1E">
            <w:pPr>
              <w:numPr>
                <w:ilvl w:val="0"/>
                <w:numId w:val="13"/>
              </w:numPr>
            </w:pPr>
            <w:r>
              <w:t>TerminateRequest.OrderId</w:t>
            </w:r>
          </w:p>
          <w:p w14:paraId="13681976" w14:textId="77777777" w:rsidR="00052A70" w:rsidRDefault="00000000" w:rsidP="00950C1E">
            <w:pPr>
              <w:numPr>
                <w:ilvl w:val="0"/>
                <w:numId w:val="13"/>
              </w:numPr>
            </w:pPr>
            <w:r>
              <w:t>TerminateRequest.DealerUserId</w:t>
            </w:r>
          </w:p>
          <w:p w14:paraId="13681977" w14:textId="77777777" w:rsidR="00052A70" w:rsidRPr="002303D3" w:rsidRDefault="00000000" w:rsidP="00950C1E">
            <w:pPr>
              <w:numPr>
                <w:ilvl w:val="0"/>
                <w:numId w:val="13"/>
              </w:numPr>
              <w:rPr>
                <w:b/>
              </w:rPr>
            </w:pPr>
            <w:r w:rsidRPr="002303D3">
              <w:rPr>
                <w:b/>
              </w:rPr>
              <w:t>PENDING PAYMENT</w:t>
            </w:r>
          </w:p>
        </w:tc>
      </w:tr>
      <w:tr w:rsidR="00052A70" w:rsidRPr="003914BB" w14:paraId="1368197B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79" w14:textId="77777777" w:rsidR="00052A70" w:rsidRDefault="00000000" w:rsidP="00950C1E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7A" w14:textId="77777777" w:rsidR="00052A70" w:rsidRDefault="00000000" w:rsidP="00950C1E">
            <w:r w:rsidRPr="003E2184">
              <w:t>Not Applicable</w:t>
            </w:r>
          </w:p>
        </w:tc>
      </w:tr>
      <w:tr w:rsidR="00052A70" w:rsidRPr="003914BB" w14:paraId="1368197E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7C" w14:textId="77777777" w:rsidR="00052A70" w:rsidRDefault="00000000" w:rsidP="00950C1E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7D" w14:textId="77777777" w:rsidR="00052A70" w:rsidRDefault="00000000" w:rsidP="00950C1E">
            <w:r>
              <w:t>Not Applicable</w:t>
            </w:r>
          </w:p>
        </w:tc>
      </w:tr>
      <w:tr w:rsidR="00052A70" w:rsidRPr="003914BB" w14:paraId="13681981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7F" w14:textId="77777777" w:rsidR="00052A70" w:rsidRDefault="00000000" w:rsidP="00950C1E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80" w14:textId="77777777" w:rsidR="00052A70" w:rsidRDefault="00000000" w:rsidP="00950C1E">
            <w:r>
              <w:t xml:space="preserve">Any exceptions encountered will be handled by the generic exception </w:t>
            </w:r>
            <w:r>
              <w:t>handler.</w:t>
            </w:r>
          </w:p>
        </w:tc>
      </w:tr>
    </w:tbl>
    <w:p w14:paraId="13681982" w14:textId="77777777" w:rsidR="009C7A69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52A70" w:rsidRPr="003914BB" w14:paraId="13681988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86" w14:textId="77777777" w:rsidR="00052A70" w:rsidRPr="003914BB" w:rsidRDefault="00000000" w:rsidP="00950C1E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87" w14:textId="77777777" w:rsidR="00052A70" w:rsidRPr="003914BB" w:rsidRDefault="00000000" w:rsidP="00950C1E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052A70" w:rsidRPr="00EC05A0" w14:paraId="1368198B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89" w14:textId="77777777" w:rsidR="00052A70" w:rsidRPr="00EC05A0" w:rsidRDefault="00000000" w:rsidP="00950C1E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8A" w14:textId="77777777" w:rsidR="00052A70" w:rsidRDefault="00000000" w:rsidP="00950C1E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052A70" w:rsidRPr="003914BB" w14:paraId="1368198E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8C" w14:textId="77777777" w:rsidR="00052A70" w:rsidRDefault="00000000" w:rsidP="00950C1E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8D" w14:textId="77777777" w:rsidR="00052A70" w:rsidRDefault="00000000" w:rsidP="00950C1E">
            <w:r w:rsidRPr="00934428">
              <w:t>Not Applicable</w:t>
            </w:r>
          </w:p>
        </w:tc>
      </w:tr>
      <w:tr w:rsidR="00052A70" w:rsidRPr="003914BB" w14:paraId="13681991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8F" w14:textId="77777777" w:rsidR="00052A70" w:rsidRDefault="00000000" w:rsidP="00950C1E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90" w14:textId="77777777" w:rsidR="00052A70" w:rsidRDefault="00000000" w:rsidP="00950C1E">
            <w:r w:rsidRPr="00934428">
              <w:t>Not Applicable</w:t>
            </w:r>
          </w:p>
        </w:tc>
      </w:tr>
      <w:tr w:rsidR="00052A70" w:rsidRPr="003914BB" w14:paraId="13681995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92" w14:textId="77777777" w:rsidR="00052A70" w:rsidRDefault="00000000" w:rsidP="00950C1E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93" w14:textId="77777777" w:rsidR="00052A70" w:rsidRDefault="00000000" w:rsidP="00950C1E">
            <w:r>
              <w:t>Configurable Expiration Duration.</w:t>
            </w:r>
          </w:p>
          <w:p w14:paraId="13681994" w14:textId="77777777" w:rsidR="00052A70" w:rsidRDefault="00000000" w:rsidP="00950C1E">
            <w:r>
              <w:t xml:space="preserve">When the timer duration expires, the Task will be automatically resumed and the “Set Pending Review Status” Script Task is invoked. </w:t>
            </w:r>
          </w:p>
        </w:tc>
      </w:tr>
      <w:tr w:rsidR="00052A70" w:rsidRPr="003914BB" w14:paraId="13681998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96" w14:textId="77777777" w:rsidR="00052A70" w:rsidRDefault="00000000" w:rsidP="00950C1E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97" w14:textId="77777777" w:rsidR="00052A70" w:rsidRDefault="00000000" w:rsidP="00950C1E">
            <w:r w:rsidRPr="00934428">
              <w:t>Not Applicable</w:t>
            </w:r>
          </w:p>
        </w:tc>
      </w:tr>
    </w:tbl>
    <w:p w14:paraId="1368199A" w14:textId="1C00F59E" w:rsidR="00052A70" w:rsidRDefault="00000000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52A70" w:rsidRPr="003914BB" w14:paraId="1368199D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9B" w14:textId="77777777" w:rsidR="00052A70" w:rsidRPr="003914BB" w:rsidRDefault="00000000" w:rsidP="00950C1E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9C" w14:textId="77777777" w:rsidR="00052A70" w:rsidRPr="003914BB" w:rsidRDefault="00000000" w:rsidP="00950C1E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052A70" w:rsidRPr="00EC05A0" w14:paraId="136819A0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9E" w14:textId="77777777" w:rsidR="00052A70" w:rsidRPr="00EC05A0" w:rsidRDefault="00000000" w:rsidP="00950C1E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9F" w14:textId="77777777" w:rsidR="00052A70" w:rsidRDefault="00000000" w:rsidP="00950C1E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052A70" w:rsidRPr="003914BB" w14:paraId="136819A5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A1" w14:textId="77777777" w:rsidR="00052A70" w:rsidRDefault="00000000" w:rsidP="00950C1E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A2" w14:textId="77777777" w:rsidR="00052A70" w:rsidRDefault="00000000" w:rsidP="00950C1E">
            <w:pPr>
              <w:numPr>
                <w:ilvl w:val="0"/>
                <w:numId w:val="15"/>
              </w:numPr>
            </w:pPr>
            <w:r>
              <w:t>TerminateRequest.OrderId</w:t>
            </w:r>
          </w:p>
          <w:p w14:paraId="136819A3" w14:textId="77777777" w:rsidR="00052A70" w:rsidRDefault="00000000" w:rsidP="00950C1E">
            <w:pPr>
              <w:numPr>
                <w:ilvl w:val="0"/>
                <w:numId w:val="15"/>
              </w:numPr>
            </w:pPr>
            <w:r>
              <w:t>TerminateRequest.DealerUserId</w:t>
            </w:r>
          </w:p>
          <w:p w14:paraId="136819A4" w14:textId="6F081B6E" w:rsidR="00052A70" w:rsidRPr="002303D3" w:rsidRDefault="00000000" w:rsidP="00950C1E">
            <w:pPr>
              <w:numPr>
                <w:ilvl w:val="0"/>
                <w:numId w:val="15"/>
              </w:numPr>
              <w:rPr>
                <w:b/>
              </w:rPr>
            </w:pPr>
            <w:r>
              <w:rPr>
                <w:b/>
              </w:rPr>
              <w:t>IN PROGRESS</w:t>
            </w:r>
          </w:p>
        </w:tc>
      </w:tr>
      <w:tr w:rsidR="00052A70" w:rsidRPr="003914BB" w14:paraId="136819A8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A6" w14:textId="77777777" w:rsidR="00052A70" w:rsidRDefault="00000000" w:rsidP="00950C1E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A7" w14:textId="77777777" w:rsidR="00052A70" w:rsidRDefault="00000000" w:rsidP="00950C1E">
            <w:r w:rsidRPr="00C91D9C">
              <w:t>Not Applicable</w:t>
            </w:r>
          </w:p>
        </w:tc>
      </w:tr>
      <w:tr w:rsidR="00052A70" w:rsidRPr="003914BB" w14:paraId="136819AB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A9" w14:textId="77777777" w:rsidR="00052A70" w:rsidRDefault="00000000" w:rsidP="00950C1E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AA" w14:textId="77777777" w:rsidR="00052A70" w:rsidRDefault="00000000" w:rsidP="00950C1E">
            <w:r w:rsidRPr="00C91D9C">
              <w:t>Not Applicable</w:t>
            </w:r>
          </w:p>
        </w:tc>
      </w:tr>
      <w:tr w:rsidR="00052A70" w:rsidRPr="003914BB" w14:paraId="136819AE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AC" w14:textId="77777777" w:rsidR="00052A70" w:rsidRDefault="00000000" w:rsidP="00950C1E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AD" w14:textId="77777777" w:rsidR="00052A70" w:rsidRDefault="00000000" w:rsidP="00950C1E">
            <w:r>
              <w:t>Any exceptions encountered will be handled by the generic exception handler.</w:t>
            </w:r>
          </w:p>
        </w:tc>
      </w:tr>
    </w:tbl>
    <w:p w14:paraId="136819AF" w14:textId="1EC2A3FB" w:rsidR="009A75B4" w:rsidRDefault="00000000">
      <w:pPr>
        <w:spacing w:after="200" w:line="276" w:lineRule="auto"/>
      </w:pPr>
      <w:r>
        <w:t xml:space="preserve"> 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A75B4" w:rsidRPr="003914BB" w14:paraId="136819B2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B0" w14:textId="77777777" w:rsidR="009A75B4" w:rsidRPr="003914BB" w:rsidRDefault="00000000" w:rsidP="00950C1E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B1" w14:textId="77777777" w:rsidR="009A75B4" w:rsidRPr="003914BB" w:rsidRDefault="00000000" w:rsidP="00950C1E">
            <w:pPr>
              <w:rPr>
                <w:rFonts w:cs="Arial"/>
                <w:lang w:val="fr-FR"/>
              </w:rPr>
            </w:pPr>
            <w:r>
              <w:t>Set Pending Review Status</w:t>
            </w:r>
          </w:p>
        </w:tc>
      </w:tr>
      <w:tr w:rsidR="009A75B4" w:rsidRPr="00EC05A0" w14:paraId="136819B5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B3" w14:textId="77777777" w:rsidR="009A75B4" w:rsidRPr="00EC05A0" w:rsidRDefault="00000000" w:rsidP="00950C1E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B4" w14:textId="77777777" w:rsidR="009A75B4" w:rsidRDefault="00000000" w:rsidP="00950C1E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>which will update the order status to « Pending Review »</w:t>
            </w:r>
          </w:p>
        </w:tc>
      </w:tr>
      <w:tr w:rsidR="009A75B4" w:rsidRPr="003914BB" w14:paraId="136819B8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B6" w14:textId="77777777" w:rsidR="009A75B4" w:rsidRDefault="00000000" w:rsidP="00950C1E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B7" w14:textId="77777777" w:rsidR="009A75B4" w:rsidRDefault="00000000" w:rsidP="00950C1E">
            <w:pPr>
              <w:numPr>
                <w:ilvl w:val="0"/>
                <w:numId w:val="12"/>
              </w:numPr>
            </w:pPr>
            <w:r>
              <w:t>PR</w:t>
            </w:r>
          </w:p>
        </w:tc>
      </w:tr>
      <w:tr w:rsidR="009A75B4" w:rsidRPr="003914BB" w14:paraId="136819BB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B9" w14:textId="77777777" w:rsidR="009A75B4" w:rsidRDefault="00000000" w:rsidP="00950C1E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BA" w14:textId="77777777" w:rsidR="009A75B4" w:rsidRDefault="00000000" w:rsidP="00950C1E">
            <w:r w:rsidRPr="00301B22">
              <w:t>Not Applicable</w:t>
            </w:r>
          </w:p>
        </w:tc>
      </w:tr>
      <w:tr w:rsidR="009A75B4" w:rsidRPr="003914BB" w14:paraId="136819BE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BC" w14:textId="77777777" w:rsidR="009A75B4" w:rsidRDefault="00000000" w:rsidP="00950C1E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BD" w14:textId="77777777" w:rsidR="009A75B4" w:rsidRDefault="00000000" w:rsidP="00950C1E">
            <w:r w:rsidRPr="00301B22">
              <w:t>Not Applicable</w:t>
            </w:r>
          </w:p>
        </w:tc>
      </w:tr>
      <w:tr w:rsidR="009A75B4" w:rsidRPr="003914BB" w14:paraId="136819C1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BF" w14:textId="77777777" w:rsidR="009A75B4" w:rsidRDefault="00000000" w:rsidP="00950C1E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C0" w14:textId="77777777" w:rsidR="009A75B4" w:rsidRDefault="00000000" w:rsidP="00950C1E">
            <w:r w:rsidRPr="008F6C0F">
              <w:t>Not Applicable</w:t>
            </w:r>
          </w:p>
        </w:tc>
      </w:tr>
    </w:tbl>
    <w:p w14:paraId="121775DB" w14:textId="02BF7F24" w:rsidR="00950C1E" w:rsidRDefault="00000000" w:rsidP="00950C1E">
      <w:pPr>
        <w:spacing w:after="200" w:line="276" w:lineRule="auto"/>
      </w:pPr>
      <w:r>
        <w:t xml:space="preserve"> 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50C1E" w:rsidRPr="003914BB" w14:paraId="145160F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110763" w14:textId="77777777" w:rsidR="00950C1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55169E" w14:textId="77777777" w:rsidR="00950C1E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950C1E" w:rsidRPr="00EC05A0" w14:paraId="5CDBDBA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102056E" w14:textId="77777777" w:rsidR="00950C1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6FFB1" w14:textId="77777777" w:rsidR="00950C1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order to </w:t>
            </w:r>
            <w:r>
              <w:rPr>
                <w:rFonts w:cs="Arial"/>
                <w:lang w:val="fr-FR"/>
              </w:rPr>
              <w:t>« Aborted »</w:t>
            </w:r>
          </w:p>
        </w:tc>
      </w:tr>
      <w:tr w:rsidR="00950C1E" w:rsidRPr="003914BB" w14:paraId="26A0BF5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98671E7" w14:textId="77777777" w:rsidR="00950C1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C9BC3" w14:textId="77777777" w:rsidR="00950C1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05805099" w14:textId="77777777" w:rsidR="00950C1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ABORTED)</w:t>
            </w:r>
          </w:p>
        </w:tc>
      </w:tr>
      <w:tr w:rsidR="00950C1E" w:rsidRPr="003914BB" w14:paraId="3AF13F9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FDA656B" w14:textId="77777777" w:rsidR="00950C1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1A5C4" w14:textId="77777777" w:rsidR="00950C1E" w:rsidRDefault="00000000" w:rsidP="009243EC">
            <w:r w:rsidRPr="003E2184">
              <w:t>Not Applicable</w:t>
            </w:r>
          </w:p>
        </w:tc>
      </w:tr>
      <w:tr w:rsidR="00950C1E" w:rsidRPr="003914BB" w14:paraId="34ED4A1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422947F" w14:textId="77777777" w:rsidR="00950C1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7AEE4" w14:textId="77777777" w:rsidR="00950C1E" w:rsidRDefault="00000000" w:rsidP="009243EC">
            <w:r>
              <w:t>Not Applicable</w:t>
            </w:r>
          </w:p>
        </w:tc>
      </w:tr>
      <w:tr w:rsidR="00950C1E" w:rsidRPr="003914BB" w14:paraId="3AFE82B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E40A928" w14:textId="77777777" w:rsidR="00950C1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6119C" w14:textId="77777777" w:rsidR="00950C1E" w:rsidRDefault="00000000" w:rsidP="009243EC">
            <w:r>
              <w:t>Any exceptions encountered will be handled by the generic exception handler.</w:t>
            </w:r>
          </w:p>
        </w:tc>
      </w:tr>
    </w:tbl>
    <w:p w14:paraId="50E94F51" w14:textId="77777777" w:rsidR="00950C1E" w:rsidRDefault="00000000" w:rsidP="00950C1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50C1E" w:rsidRPr="003914BB" w14:paraId="059DE89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194B00B" w14:textId="77777777" w:rsidR="00950C1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252C3" w14:textId="77777777" w:rsidR="00950C1E" w:rsidRPr="003914BB" w:rsidRDefault="00000000" w:rsidP="009243EC">
            <w:pPr>
              <w:rPr>
                <w:rFonts w:cs="Arial"/>
                <w:lang w:val="fr-FR"/>
              </w:rPr>
            </w:pPr>
            <w:r>
              <w:t xml:space="preserve">Abort </w:t>
            </w:r>
            <w:r>
              <w:t>Transaction</w:t>
            </w:r>
          </w:p>
        </w:tc>
      </w:tr>
      <w:tr w:rsidR="00950C1E" w:rsidRPr="00EC05A0" w14:paraId="5E7A4B3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5F0DC53" w14:textId="77777777" w:rsidR="00950C1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10C1B" w14:textId="77777777" w:rsidR="00950C1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950C1E" w:rsidRPr="003914BB" w14:paraId="3BD44DC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4A53E6D" w14:textId="77777777" w:rsidR="00950C1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589837" w14:textId="77777777" w:rsidR="00950C1E" w:rsidRDefault="00000000" w:rsidP="009243EC">
            <w:r w:rsidRPr="00934428">
              <w:t>Not Applicable</w:t>
            </w:r>
          </w:p>
        </w:tc>
      </w:tr>
      <w:tr w:rsidR="00950C1E" w:rsidRPr="003914BB" w14:paraId="28B8653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AB96074" w14:textId="77777777" w:rsidR="00950C1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617B6" w14:textId="77777777" w:rsidR="00950C1E" w:rsidRDefault="00000000" w:rsidP="009243EC">
            <w:r w:rsidRPr="00934428">
              <w:t>Not Applicable</w:t>
            </w:r>
          </w:p>
        </w:tc>
      </w:tr>
      <w:tr w:rsidR="00950C1E" w:rsidRPr="003914BB" w14:paraId="59532F9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10402E" w14:textId="77777777" w:rsidR="00950C1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B03F3" w14:textId="77777777" w:rsidR="00950C1E" w:rsidRDefault="00000000" w:rsidP="009243EC">
            <w:r>
              <w:t>Not Applicable</w:t>
            </w:r>
          </w:p>
        </w:tc>
      </w:tr>
      <w:tr w:rsidR="00950C1E" w:rsidRPr="003914BB" w14:paraId="39856D6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7554AB5" w14:textId="77777777" w:rsidR="00950C1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EAF4" w14:textId="77777777" w:rsidR="00950C1E" w:rsidRDefault="00000000" w:rsidP="009243EC">
            <w:r>
              <w:t>Not Applicable</w:t>
            </w:r>
          </w:p>
        </w:tc>
      </w:tr>
    </w:tbl>
    <w:p w14:paraId="4EC1FACE" w14:textId="77777777" w:rsidR="00950C1E" w:rsidRDefault="00000000" w:rsidP="00950C1E"/>
    <w:p w14:paraId="136819C2" w14:textId="1F476C6E" w:rsidR="00052A70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9C3" w14:textId="77777777" w:rsidR="009C7A69" w:rsidRDefault="00000000" w:rsidP="009C7A69">
      <w:r>
        <w:t>Deactivate Subscriber</w:t>
      </w:r>
    </w:p>
    <w:p w14:paraId="136819C4" w14:textId="10361839" w:rsidR="009C7A69" w:rsidRDefault="00000000" w:rsidP="009C7A69">
      <w:pPr>
        <w:jc w:val="center"/>
      </w:pPr>
      <w:r>
        <w:rPr>
          <w:noProof/>
        </w:rPr>
        <w:drawing>
          <wp:inline distT="0" distB="0" distL="0" distR="0" wp14:anchorId="064C0D6A" wp14:editId="208A009C">
            <wp:extent cx="5732145" cy="3509645"/>
            <wp:effectExtent l="0" t="0" r="1905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509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EE123B" w:rsidRPr="003914BB" w14:paraId="136819C7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C5" w14:textId="77777777" w:rsidR="00EE123B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C6" w14:textId="77777777" w:rsidR="00EE123B" w:rsidRPr="003914BB" w:rsidRDefault="00000000" w:rsidP="0040344B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EE123B" w:rsidRPr="00EC05A0" w14:paraId="136819CA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C8" w14:textId="77777777" w:rsidR="00EE123B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C9" w14:textId="77777777" w:rsidR="00EE123B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correlation id which will be used for reconcilliation during Deactivate Subscriber Call back. </w:t>
            </w:r>
          </w:p>
        </w:tc>
      </w:tr>
      <w:tr w:rsidR="00EE123B" w:rsidRPr="003914BB" w14:paraId="136819CD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CB" w14:textId="77777777" w:rsidR="00EE123B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CC" w14:textId="77777777" w:rsidR="00EE123B" w:rsidRDefault="00000000" w:rsidP="00EE123B">
            <w:pPr>
              <w:numPr>
                <w:ilvl w:val="0"/>
                <w:numId w:val="16"/>
              </w:numPr>
            </w:pPr>
            <w:r>
              <w:t>TerminateRequest</w:t>
            </w:r>
            <w:r w:rsidRPr="00AD283B">
              <w:t>.OrderId</w:t>
            </w:r>
          </w:p>
        </w:tc>
      </w:tr>
      <w:tr w:rsidR="00EE123B" w:rsidRPr="003914BB" w14:paraId="136819D0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CE" w14:textId="77777777" w:rsidR="00EE123B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CF" w14:textId="77777777" w:rsidR="00EE123B" w:rsidRDefault="00000000" w:rsidP="00EE123B">
            <w:pPr>
              <w:numPr>
                <w:ilvl w:val="0"/>
                <w:numId w:val="16"/>
              </w:numPr>
            </w:pPr>
            <w:r>
              <w:t>CorrelationId</w:t>
            </w:r>
          </w:p>
        </w:tc>
      </w:tr>
      <w:tr w:rsidR="00EE123B" w:rsidRPr="003914BB" w14:paraId="136819D3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D1" w14:textId="77777777" w:rsidR="00EE123B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D2" w14:textId="77777777" w:rsidR="00EE123B" w:rsidRDefault="00000000" w:rsidP="0040344B">
            <w:r w:rsidRPr="00EB5543">
              <w:t>Not Applicable</w:t>
            </w:r>
          </w:p>
        </w:tc>
      </w:tr>
      <w:tr w:rsidR="00EE123B" w:rsidRPr="003914BB" w14:paraId="136819D6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D4" w14:textId="77777777" w:rsidR="00EE123B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D5" w14:textId="77777777" w:rsidR="00EE123B" w:rsidRDefault="00000000" w:rsidP="0040344B">
            <w:r>
              <w:t>Any exceptions encountered will be handled by the generic exception handler.</w:t>
            </w:r>
          </w:p>
        </w:tc>
      </w:tr>
    </w:tbl>
    <w:p w14:paraId="136819D7" w14:textId="77777777" w:rsidR="00EE123B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9D8" w14:textId="77777777" w:rsidR="00EE123B" w:rsidRDefault="00000000" w:rsidP="00EE123B">
      <w:pPr>
        <w:spacing w:after="200" w:line="276" w:lineRule="auto"/>
      </w:pPr>
      <w:r>
        <w:br w:type="page"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EE123B" w:rsidRPr="003914BB" w14:paraId="136819DB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D9" w14:textId="77777777" w:rsidR="00EE123B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DA" w14:textId="77777777" w:rsidR="00EE123B" w:rsidRPr="003914BB" w:rsidRDefault="00000000" w:rsidP="0040344B">
            <w:pPr>
              <w:rPr>
                <w:rFonts w:cs="Arial"/>
                <w:lang w:val="fr-FR"/>
              </w:rPr>
            </w:pPr>
            <w:r>
              <w:t>Deactivate Subscriber</w:t>
            </w:r>
          </w:p>
        </w:tc>
      </w:tr>
      <w:tr w:rsidR="00EE123B" w:rsidRPr="00EC05A0" w14:paraId="136819DE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DC" w14:textId="77777777" w:rsidR="00EE123B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DD" w14:textId="77777777" w:rsidR="00EE123B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terminate ownership of a subscriber.  </w:t>
            </w:r>
          </w:p>
        </w:tc>
      </w:tr>
      <w:tr w:rsidR="00EE123B" w:rsidRPr="003914BB" w14:paraId="136819E8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DF" w14:textId="77777777" w:rsidR="00EE123B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E0" w14:textId="77777777" w:rsidR="00EE123B" w:rsidRDefault="00000000" w:rsidP="0040344B">
            <w:r>
              <w:t>DeactivateSubscriber Proxy Service Request</w:t>
            </w:r>
          </w:p>
          <w:p w14:paraId="136819E1" w14:textId="77777777" w:rsidR="00EE123B" w:rsidRDefault="00000000" w:rsidP="00EE123B">
            <w:pPr>
              <w:numPr>
                <w:ilvl w:val="0"/>
                <w:numId w:val="16"/>
              </w:numPr>
            </w:pPr>
            <w:r>
              <w:t>TerminateRequest.SubscriberId</w:t>
            </w:r>
          </w:p>
          <w:p w14:paraId="136819E2" w14:textId="77777777" w:rsidR="00EE123B" w:rsidRDefault="00000000" w:rsidP="00EE123B">
            <w:pPr>
              <w:numPr>
                <w:ilvl w:val="0"/>
                <w:numId w:val="16"/>
              </w:numPr>
            </w:pPr>
            <w:r>
              <w:t>TerminateRequest.CurrentMSISDNHandlingMethod</w:t>
            </w:r>
          </w:p>
          <w:p w14:paraId="136819E3" w14:textId="77777777" w:rsidR="00EE123B" w:rsidRDefault="00000000" w:rsidP="00EE123B">
            <w:pPr>
              <w:numPr>
                <w:ilvl w:val="0"/>
                <w:numId w:val="16"/>
              </w:numPr>
            </w:pPr>
            <w:r>
              <w:t>TerminateRequest.AllowToBypassOutstandingAmount</w:t>
            </w:r>
          </w:p>
          <w:p w14:paraId="136819E4" w14:textId="77777777" w:rsidR="00EE123B" w:rsidRDefault="00000000" w:rsidP="00EE123B">
            <w:pPr>
              <w:numPr>
                <w:ilvl w:val="0"/>
                <w:numId w:val="16"/>
              </w:numPr>
            </w:pPr>
            <w:r>
              <w:t>TerminateRequ</w:t>
            </w:r>
            <w:r>
              <w:t>est.Reason</w:t>
            </w:r>
          </w:p>
          <w:p w14:paraId="136819E5" w14:textId="77777777" w:rsidR="00EE123B" w:rsidRDefault="00000000" w:rsidP="00EE123B">
            <w:pPr>
              <w:numPr>
                <w:ilvl w:val="0"/>
                <w:numId w:val="16"/>
              </w:numPr>
            </w:pPr>
            <w:r>
              <w:t>TerminateRequest.Feeslist</w:t>
            </w:r>
          </w:p>
          <w:p w14:paraId="136819E6" w14:textId="77777777" w:rsidR="00EE123B" w:rsidRDefault="00000000" w:rsidP="00EE123B">
            <w:pPr>
              <w:numPr>
                <w:ilvl w:val="0"/>
                <w:numId w:val="16"/>
              </w:numPr>
            </w:pPr>
            <w:r>
              <w:t>TerminateRequest.Dealer</w:t>
            </w:r>
          </w:p>
          <w:p w14:paraId="136819E7" w14:textId="77777777" w:rsidR="00EE123B" w:rsidRDefault="00000000" w:rsidP="00EE123B">
            <w:pPr>
              <w:numPr>
                <w:ilvl w:val="0"/>
                <w:numId w:val="16"/>
              </w:numPr>
            </w:pPr>
            <w:r>
              <w:t>TerminateRequest.ThirdPartyProxy</w:t>
            </w:r>
          </w:p>
        </w:tc>
      </w:tr>
      <w:tr w:rsidR="00EE123B" w:rsidRPr="003914BB" w14:paraId="136819EB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E9" w14:textId="77777777" w:rsidR="00EE123B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EA" w14:textId="77777777" w:rsidR="00EE123B" w:rsidRDefault="00000000" w:rsidP="0040344B">
            <w:r>
              <w:t>DeaectivateSubscriber Proxy Service Response</w:t>
            </w:r>
          </w:p>
        </w:tc>
      </w:tr>
      <w:tr w:rsidR="00EE123B" w:rsidRPr="003914BB" w14:paraId="136819EE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EC" w14:textId="77777777" w:rsidR="00EE123B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ED" w14:textId="77777777" w:rsidR="00EE123B" w:rsidRDefault="00000000" w:rsidP="0040344B">
            <w:r w:rsidRPr="00EB5543">
              <w:t>Not Applicable</w:t>
            </w:r>
          </w:p>
        </w:tc>
      </w:tr>
      <w:tr w:rsidR="00EE123B" w:rsidRPr="003914BB" w14:paraId="136819F1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EF" w14:textId="77777777" w:rsidR="00EE123B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F0" w14:textId="77777777" w:rsidR="00EE123B" w:rsidRDefault="00000000" w:rsidP="0040344B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136819F2" w14:textId="77777777" w:rsidR="009C7A69" w:rsidRDefault="00000000" w:rsidP="009C7A69"/>
    <w:p w14:paraId="136819F3" w14:textId="77777777" w:rsidR="009C7A69" w:rsidRDefault="00000000" w:rsidP="009C7A69"/>
    <w:p w14:paraId="136819F4" w14:textId="77777777" w:rsidR="009C7A69" w:rsidRDefault="00000000" w:rsidP="009C7A69"/>
    <w:p w14:paraId="136819F5" w14:textId="77777777" w:rsidR="009C7A69" w:rsidRDefault="00000000" w:rsidP="009C7A69"/>
    <w:p w14:paraId="136819F6" w14:textId="77777777" w:rsidR="009C7A69" w:rsidRDefault="00000000" w:rsidP="009C7A69"/>
    <w:p w14:paraId="136819F7" w14:textId="77777777" w:rsidR="00EE123B" w:rsidRDefault="00000000" w:rsidP="009C7A69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EE123B" w:rsidRPr="003914BB" w14:paraId="136819FA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F8" w14:textId="77777777" w:rsidR="00EE123B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F9" w14:textId="77777777" w:rsidR="00EE123B" w:rsidRPr="003914BB" w:rsidRDefault="00000000" w:rsidP="0040344B">
            <w:pPr>
              <w:rPr>
                <w:rFonts w:cs="Arial"/>
                <w:lang w:val="fr-FR"/>
              </w:rPr>
            </w:pPr>
            <w:r>
              <w:t>Deactivate Subscriber Callback</w:t>
            </w:r>
          </w:p>
        </w:tc>
      </w:tr>
      <w:tr w:rsidR="00EE123B" w:rsidRPr="00EC05A0" w14:paraId="136819FD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FB" w14:textId="77777777" w:rsidR="00EE123B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FC" w14:textId="77777777" w:rsidR="00EE123B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EE123B" w:rsidRPr="003914BB" w14:paraId="13681A00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9FE" w14:textId="77777777" w:rsidR="00EE123B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9FF" w14:textId="77777777" w:rsidR="00EE123B" w:rsidRDefault="00000000" w:rsidP="0040344B">
            <w:r w:rsidRPr="00934428">
              <w:t>Not Applicable</w:t>
            </w:r>
          </w:p>
        </w:tc>
      </w:tr>
      <w:tr w:rsidR="00EE123B" w:rsidRPr="003914BB" w14:paraId="13681A04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01" w14:textId="77777777" w:rsidR="00EE123B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02" w14:textId="77777777" w:rsidR="00EE123B" w:rsidRDefault="00000000" w:rsidP="00EE123B">
            <w:pPr>
              <w:numPr>
                <w:ilvl w:val="0"/>
                <w:numId w:val="18"/>
              </w:numPr>
            </w:pPr>
            <w:r>
              <w:t>CallbackRequest.OrderId</w:t>
            </w:r>
          </w:p>
          <w:p w14:paraId="13681A03" w14:textId="77777777" w:rsidR="00EE123B" w:rsidRDefault="00000000" w:rsidP="00EE123B">
            <w:pPr>
              <w:numPr>
                <w:ilvl w:val="0"/>
                <w:numId w:val="18"/>
              </w:numPr>
            </w:pPr>
            <w:r>
              <w:t>CallbackRequest.OrderStatus</w:t>
            </w:r>
          </w:p>
        </w:tc>
      </w:tr>
      <w:tr w:rsidR="00EE123B" w:rsidRPr="003914BB" w14:paraId="13681A08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05" w14:textId="77777777" w:rsidR="00EE123B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06" w14:textId="77777777" w:rsidR="00EE123B" w:rsidRDefault="00000000" w:rsidP="0040344B">
            <w:r>
              <w:t xml:space="preserve">Configurable Expiration </w:t>
            </w:r>
            <w:r>
              <w:t>Duration.</w:t>
            </w:r>
          </w:p>
          <w:p w14:paraId="13681A07" w14:textId="77777777" w:rsidR="00EE123B" w:rsidRDefault="00000000" w:rsidP="0040344B">
            <w:r>
              <w:t>When the timer duration expires, the Task will be automatically sent to the general exception handler.</w:t>
            </w:r>
          </w:p>
        </w:tc>
      </w:tr>
      <w:tr w:rsidR="00EE123B" w:rsidRPr="003914BB" w14:paraId="13681A0B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09" w14:textId="77777777" w:rsidR="00EE123B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0A" w14:textId="77777777" w:rsidR="00EE123B" w:rsidRDefault="00000000" w:rsidP="0040344B">
            <w:r>
              <w:t>Any exceptions encountered will be handled by the generic exception handler.</w:t>
            </w:r>
          </w:p>
        </w:tc>
      </w:tr>
    </w:tbl>
    <w:p w14:paraId="13681A0C" w14:textId="77777777" w:rsidR="009C7A69" w:rsidRDefault="00000000" w:rsidP="009C7A69">
      <w:pPr>
        <w:spacing w:after="200" w:line="276" w:lineRule="auto"/>
        <w:rPr>
          <w:b/>
          <w:bCs/>
          <w:color w:val="365F91"/>
          <w:szCs w:val="28"/>
        </w:rPr>
      </w:pPr>
      <w:r>
        <w:t xml:space="preserve"> </w:t>
      </w:r>
      <w:r>
        <w:br w:type="page"/>
      </w:r>
    </w:p>
    <w:p w14:paraId="13681A0D" w14:textId="77777777" w:rsidR="009C7A69" w:rsidRDefault="00000000" w:rsidP="009C7A69">
      <w:r>
        <w:t>Set Order Completion</w:t>
      </w:r>
    </w:p>
    <w:p w14:paraId="13681A0E" w14:textId="77777777" w:rsidR="009C7A69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A1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0F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10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Set Order Completion</w:t>
            </w:r>
          </w:p>
        </w:tc>
      </w:tr>
      <w:tr w:rsidR="009C7A69" w:rsidRPr="00EC05A0" w14:paraId="13681A1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12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13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Status to Complete. The process will automatically terminate upon completion of this step. </w:t>
            </w:r>
          </w:p>
        </w:tc>
      </w:tr>
      <w:tr w:rsidR="009C7A69" w:rsidRPr="003914BB" w14:paraId="13681A1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15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16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TerminateRequest</w:t>
            </w:r>
            <w:r w:rsidRPr="00CB09D4">
              <w:t>.OrderId</w:t>
            </w:r>
          </w:p>
          <w:p w14:paraId="13681A17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TerminateRequest</w:t>
            </w:r>
            <w:r w:rsidRPr="00CB09D4">
              <w:t>.</w:t>
            </w:r>
            <w:r>
              <w:t>Dealer</w:t>
            </w:r>
          </w:p>
          <w:p w14:paraId="13681A18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TerminateRequest</w:t>
            </w:r>
            <w:r w:rsidRPr="00CB09D4">
              <w:t>.</w:t>
            </w:r>
            <w:r>
              <w:t>Remark</w:t>
            </w:r>
          </w:p>
          <w:p w14:paraId="13681A19" w14:textId="77777777" w:rsidR="009C7A69" w:rsidRPr="00D47957" w:rsidRDefault="00000000" w:rsidP="005064EA">
            <w:pPr>
              <w:numPr>
                <w:ilvl w:val="0"/>
                <w:numId w:val="12"/>
              </w:numPr>
              <w:rPr>
                <w:b/>
              </w:rPr>
            </w:pPr>
            <w:r w:rsidRPr="00D47957">
              <w:rPr>
                <w:b/>
              </w:rPr>
              <w:t>COMPLETED</w:t>
            </w:r>
          </w:p>
          <w:p w14:paraId="13681A1A" w14:textId="77777777" w:rsidR="009C7A69" w:rsidRDefault="00000000" w:rsidP="00FB45C8"/>
        </w:tc>
      </w:tr>
      <w:tr w:rsidR="009C7A69" w:rsidRPr="003914BB" w14:paraId="13681A1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1C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1D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A2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1F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20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A2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22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23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1A25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A26" w14:textId="77777777" w:rsidR="009C7A69" w:rsidRDefault="00000000" w:rsidP="009C7A69">
      <w:r>
        <w:t>Set Transaction to Pending Review</w:t>
      </w:r>
    </w:p>
    <w:p w14:paraId="13681A27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A2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28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29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 xml:space="preserve">Set Transaction to Pending </w:t>
            </w:r>
            <w:r>
              <w:t>Review</w:t>
            </w:r>
          </w:p>
        </w:tc>
      </w:tr>
      <w:tr w:rsidR="009C7A69" w:rsidRPr="00EC05A0" w14:paraId="13681A2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2B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2C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to « Pending Review »</w:t>
            </w:r>
          </w:p>
        </w:tc>
      </w:tr>
      <w:tr w:rsidR="009C7A69" w:rsidRPr="003914BB" w14:paraId="13681A3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2E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2F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TerminateRequest</w:t>
            </w:r>
            <w:r w:rsidRPr="00CC7F0F">
              <w:t>.OrderId</w:t>
            </w:r>
          </w:p>
          <w:p w14:paraId="13681A30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TerminateRequest</w:t>
            </w:r>
            <w:r w:rsidRPr="00CC7F0F">
              <w:t>.</w:t>
            </w:r>
            <w:r>
              <w:t>Remark</w:t>
            </w:r>
          </w:p>
          <w:p w14:paraId="13681A31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TerminateRequest</w:t>
            </w:r>
            <w:r w:rsidRPr="00CC7F0F">
              <w:t>.</w:t>
            </w:r>
            <w:r>
              <w:t>DealerId</w:t>
            </w:r>
          </w:p>
          <w:p w14:paraId="13681A32" w14:textId="77777777" w:rsidR="009C7A69" w:rsidRDefault="00000000" w:rsidP="005064EA">
            <w:pPr>
              <w:numPr>
                <w:ilvl w:val="0"/>
                <w:numId w:val="23"/>
              </w:numPr>
            </w:pPr>
            <w:r w:rsidRPr="00623A48">
              <w:rPr>
                <w:b/>
              </w:rPr>
              <w:t>PENDING REVIEW</w:t>
            </w:r>
          </w:p>
        </w:tc>
      </w:tr>
      <w:tr w:rsidR="009C7A69" w:rsidRPr="003914BB" w14:paraId="13681A3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34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35" w14:textId="77777777" w:rsidR="009C7A69" w:rsidRDefault="00000000" w:rsidP="00FB45C8">
            <w:r w:rsidRPr="00EB5543">
              <w:t xml:space="preserve">Not </w:t>
            </w:r>
            <w:r w:rsidRPr="00EB5543">
              <w:t>Applicable</w:t>
            </w:r>
          </w:p>
        </w:tc>
      </w:tr>
      <w:tr w:rsidR="009C7A69" w:rsidRPr="003914BB" w14:paraId="13681A3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37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38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A3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3A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3B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1A3D" w14:textId="77777777" w:rsidR="009C7A69" w:rsidRDefault="00000000" w:rsidP="009C7A69"/>
    <w:p w14:paraId="13681A3E" w14:textId="77777777" w:rsidR="00EE123B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A3F" w14:textId="77777777" w:rsidR="00B7504C" w:rsidRPr="00C53CD0" w:rsidRDefault="00000000" w:rsidP="00EE123B">
      <w:pPr>
        <w:spacing w:after="200" w:line="276" w:lineRule="auto"/>
      </w:pPr>
      <w:r>
        <w:br w:type="page"/>
      </w:r>
    </w:p>
    <w:p w14:paraId="13681A40" w14:textId="77777777" w:rsidR="009C7A69" w:rsidRDefault="00000000" w:rsidP="009C7A69">
      <w:r>
        <w:t>Pending Review</w:t>
      </w:r>
    </w:p>
    <w:p w14:paraId="13681A41" w14:textId="77777777" w:rsidR="009C7A69" w:rsidRPr="00D156A3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A4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A42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A43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9C7A69" w:rsidRPr="003914BB" w14:paraId="13681A4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A45" w14:textId="77777777" w:rsidR="009C7A69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A46" w14:textId="77777777" w:rsidR="009C7A69" w:rsidRDefault="00000000" w:rsidP="00FB45C8">
            <w:r>
              <w:t>PendingReview</w:t>
            </w:r>
          </w:p>
        </w:tc>
      </w:tr>
      <w:tr w:rsidR="009C7A69" w:rsidRPr="00EC05A0" w14:paraId="13681A4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A48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A49" w14:textId="77777777" w:rsidR="009C7A69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>Manual Pending Review Approvals</w:t>
            </w:r>
          </w:p>
        </w:tc>
      </w:tr>
      <w:tr w:rsidR="009C7A69" w:rsidRPr="003914BB" w14:paraId="13681A4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A4B" w14:textId="77777777" w:rsidR="009C7A69" w:rsidRPr="00EC05A0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A4C" w14:textId="77777777" w:rsidR="009C7A69" w:rsidRDefault="00000000" w:rsidP="00FB45C8">
            <w:r>
              <w:t>APPROVE, PENDING INVESTIGATION, REJECT</w:t>
            </w:r>
          </w:p>
        </w:tc>
      </w:tr>
      <w:tr w:rsidR="009C7A69" w:rsidRPr="003914BB" w14:paraId="13681A5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A4E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A4F" w14:textId="77777777" w:rsidR="009C7A69" w:rsidRDefault="00000000" w:rsidP="00FB45C8">
            <w:r w:rsidRPr="005825E1">
              <w:t>Not Applicable</w:t>
            </w:r>
          </w:p>
        </w:tc>
      </w:tr>
      <w:tr w:rsidR="009C7A69" w:rsidRPr="003914BB" w14:paraId="13681A5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A51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A52" w14:textId="77777777" w:rsidR="009C7A69" w:rsidRDefault="00000000" w:rsidP="00FB45C8">
            <w:r w:rsidRPr="005825E1">
              <w:t>Not Applicable</w:t>
            </w:r>
          </w:p>
        </w:tc>
      </w:tr>
      <w:tr w:rsidR="009C7A69" w:rsidRPr="003914BB" w14:paraId="13681A5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A54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A55" w14:textId="77777777" w:rsidR="009C7A69" w:rsidRDefault="00000000" w:rsidP="00FB45C8">
            <w:r>
              <w:t>3 days</w:t>
            </w:r>
          </w:p>
        </w:tc>
      </w:tr>
      <w:tr w:rsidR="009C7A69" w:rsidRPr="003914BB" w14:paraId="13681A5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A57" w14:textId="77777777" w:rsidR="009C7A69" w:rsidRDefault="00000000" w:rsidP="00FB45C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A58" w14:textId="77777777" w:rsidR="009C7A69" w:rsidRDefault="00000000" w:rsidP="00FB45C8">
            <w:r>
              <w:t xml:space="preserve">Expiration of Human Task after 3 days. Automatic Rejection. </w:t>
            </w:r>
          </w:p>
        </w:tc>
      </w:tr>
    </w:tbl>
    <w:p w14:paraId="13681A5A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A5B" w14:textId="77777777" w:rsidR="009C7A69" w:rsidRDefault="00000000" w:rsidP="009C7A69">
      <w:r>
        <w:t>Parse Pending Review Info</w:t>
      </w:r>
    </w:p>
    <w:p w14:paraId="13681A5C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A5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5D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5E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9C7A69" w:rsidRPr="00EC05A0" w14:paraId="13681A6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60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61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1A6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63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64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A6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66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67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A6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69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6A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A6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6C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6D" w14:textId="77777777" w:rsidR="009C7A69" w:rsidRDefault="00000000" w:rsidP="00FB45C8">
            <w:r w:rsidRPr="008F6C0F">
              <w:t>Not Applicable</w:t>
            </w:r>
          </w:p>
        </w:tc>
      </w:tr>
    </w:tbl>
    <w:p w14:paraId="13681A6F" w14:textId="77777777" w:rsidR="00EE123B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A70" w14:textId="77777777" w:rsidR="00EE123B" w:rsidRDefault="00000000">
      <w:pPr>
        <w:spacing w:after="200" w:line="276" w:lineRule="auto"/>
      </w:pPr>
      <w:r>
        <w:br w:type="page"/>
      </w:r>
    </w:p>
    <w:p w14:paraId="13681A71" w14:textId="77777777" w:rsidR="009C7A69" w:rsidRDefault="00000000" w:rsidP="009C7A69">
      <w:r>
        <w:t>Update Transaction Status</w:t>
      </w:r>
    </w:p>
    <w:p w14:paraId="13681A72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A7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73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74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9C7A69" w:rsidRPr="00EC05A0" w14:paraId="13681A7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76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77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according to the</w:t>
            </w:r>
            <w:r>
              <w:rPr>
                <w:rFonts w:cs="Arial"/>
                <w:lang w:val="fr-FR"/>
              </w:rPr>
              <w:t xml:space="preserve"> action conducted in the previous activity.</w:t>
            </w:r>
          </w:p>
        </w:tc>
      </w:tr>
      <w:tr w:rsidR="009C7A69" w:rsidRPr="003914BB" w14:paraId="13681A7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79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7A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TerminateRequest</w:t>
            </w:r>
            <w:r w:rsidRPr="00C73E0D">
              <w:t>.</w:t>
            </w:r>
            <w:r>
              <w:t>OrderId</w:t>
            </w:r>
          </w:p>
          <w:p w14:paraId="13681A7B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TerminateRequest</w:t>
            </w:r>
            <w:r w:rsidRPr="00C73E0D">
              <w:t>.</w:t>
            </w:r>
            <w:r>
              <w:t>Dealer</w:t>
            </w:r>
            <w:r w:rsidRPr="00C73E0D">
              <w:t>Id</w:t>
            </w:r>
          </w:p>
          <w:p w14:paraId="13681A7C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PendingReview.Outcome</w:t>
            </w:r>
          </w:p>
        </w:tc>
      </w:tr>
      <w:tr w:rsidR="009C7A69" w:rsidRPr="003914BB" w14:paraId="13681A8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7E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7F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A8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81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82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A8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84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85" w14:textId="77777777" w:rsidR="009C7A69" w:rsidRDefault="00000000" w:rsidP="00FB45C8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13681A87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A88" w14:textId="77777777" w:rsidR="009C7A69" w:rsidRDefault="00000000" w:rsidP="009C7A69">
      <w:r>
        <w:t>Reject</w:t>
      </w:r>
    </w:p>
    <w:p w14:paraId="13681A89" w14:textId="77777777" w:rsidR="009C7A69" w:rsidRPr="00C53CD0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A8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8A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8B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9C7A69" w:rsidRPr="003914BB" w14:paraId="13681A8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8D" w14:textId="77777777" w:rsidR="009C7A69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8E" w14:textId="77777777" w:rsidR="009C7A69" w:rsidRDefault="00000000" w:rsidP="00FB45C8">
            <w:r>
              <w:t>Reject</w:t>
            </w:r>
          </w:p>
        </w:tc>
      </w:tr>
      <w:tr w:rsidR="009C7A69" w:rsidRPr="00EC05A0" w14:paraId="13681A9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90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91" w14:textId="77777777" w:rsidR="009C7A69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9C7A69" w:rsidRPr="003914BB" w14:paraId="13681A9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93" w14:textId="77777777" w:rsidR="009C7A69" w:rsidRPr="00EC05A0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94" w14:textId="77777777" w:rsidR="009C7A69" w:rsidRDefault="00000000" w:rsidP="00FB45C8">
            <w:r>
              <w:t>REAPPROVE</w:t>
            </w:r>
          </w:p>
        </w:tc>
      </w:tr>
      <w:tr w:rsidR="009C7A69" w:rsidRPr="003914BB" w14:paraId="13681A9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96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97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1A9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99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9A" w14:textId="77777777" w:rsidR="009C7A69" w:rsidRDefault="00000000" w:rsidP="00FB45C8">
            <w:r>
              <w:t xml:space="preserve">Not </w:t>
            </w:r>
            <w:r>
              <w:t>Applicable</w:t>
            </w:r>
          </w:p>
        </w:tc>
      </w:tr>
      <w:tr w:rsidR="009C7A69" w:rsidRPr="003914BB" w14:paraId="13681A9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9C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9D" w14:textId="77777777" w:rsidR="009C7A69" w:rsidRDefault="00000000" w:rsidP="00FB45C8">
            <w:r>
              <w:t>7 days</w:t>
            </w:r>
          </w:p>
        </w:tc>
      </w:tr>
      <w:tr w:rsidR="009C7A69" w:rsidRPr="003914BB" w14:paraId="13681AA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9F" w14:textId="77777777" w:rsidR="009C7A69" w:rsidRDefault="00000000" w:rsidP="00FB45C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A0" w14:textId="77777777" w:rsidR="009C7A69" w:rsidRDefault="00000000" w:rsidP="00FB45C8">
            <w:r>
              <w:t>Expiration of Human Task after 7 days, automatic Purge</w:t>
            </w:r>
          </w:p>
        </w:tc>
      </w:tr>
    </w:tbl>
    <w:p w14:paraId="13681AA2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AA3" w14:textId="77777777" w:rsidR="009C7A69" w:rsidRDefault="00000000" w:rsidP="009C7A69">
      <w:r>
        <w:t>Parse Reject Info</w:t>
      </w:r>
    </w:p>
    <w:p w14:paraId="13681AA4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AA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A5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A6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arse Reject Info</w:t>
            </w:r>
          </w:p>
        </w:tc>
      </w:tr>
      <w:tr w:rsidR="009C7A69" w:rsidRPr="00EC05A0" w14:paraId="13681AA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A8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A9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1AA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AB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AC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AB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AE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AF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AB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B1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B2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AB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B4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B5" w14:textId="77777777" w:rsidR="009C7A69" w:rsidRDefault="00000000" w:rsidP="00FB45C8">
            <w:r w:rsidRPr="008F6C0F">
              <w:t>Not Applicable</w:t>
            </w:r>
          </w:p>
        </w:tc>
      </w:tr>
    </w:tbl>
    <w:p w14:paraId="13681AB7" w14:textId="77777777" w:rsidR="009C7A69" w:rsidRDefault="00000000" w:rsidP="009C7A69"/>
    <w:p w14:paraId="13681AB8" w14:textId="237CAA04" w:rsidR="009C7A69" w:rsidRDefault="00000000" w:rsidP="009C7A69">
      <w:pPr>
        <w:spacing w:after="200" w:line="276" w:lineRule="auto"/>
      </w:pPr>
      <w:r>
        <w:br w:type="page"/>
      </w:r>
    </w:p>
    <w:p w14:paraId="13681AB9" w14:textId="77777777" w:rsidR="009C7A69" w:rsidRDefault="00000000" w:rsidP="009C7A69">
      <w:pPr>
        <w:tabs>
          <w:tab w:val="num" w:pos="846"/>
        </w:tabs>
        <w:spacing w:before="480" w:after="60"/>
        <w:contextualSpacing/>
      </w:pPr>
      <w:bookmarkStart w:id="47" w:name="_Toc531099289"/>
      <w:r>
        <w:t>Submit Change Offering Order</w:t>
      </w:r>
      <w:bookmarkEnd w:id="47"/>
    </w:p>
    <w:p w14:paraId="13681ABA" w14:textId="77777777" w:rsidR="009C7A69" w:rsidRDefault="00000000" w:rsidP="009C7A69">
      <w:bookmarkStart w:id="48" w:name="_Toc531099290"/>
      <w:r>
        <w:t>Process Description</w:t>
      </w:r>
      <w:bookmarkEnd w:id="48"/>
    </w:p>
    <w:p w14:paraId="13681ABB" w14:textId="77777777" w:rsidR="009C7A69" w:rsidRDefault="00000000" w:rsidP="009C7A69"/>
    <w:p w14:paraId="13681ABC" w14:textId="77777777" w:rsidR="009C7A69" w:rsidRDefault="00000000" w:rsidP="009C7A69">
      <w:r>
        <w:t>The Submit Change Offering Order Process is used by consumers to change the offering for a specific subscriber. The following orders can be conducted</w:t>
      </w:r>
    </w:p>
    <w:p w14:paraId="13681ABD" w14:textId="77777777" w:rsidR="009C7A69" w:rsidRDefault="00000000" w:rsidP="005064EA">
      <w:pPr>
        <w:numPr>
          <w:ilvl w:val="0"/>
          <w:numId w:val="30"/>
        </w:numPr>
      </w:pPr>
      <w:r>
        <w:t>Change of Primary Offering &amp; Supplementary Offering</w:t>
      </w:r>
    </w:p>
    <w:p w14:paraId="13681ABE" w14:textId="77777777" w:rsidR="009C7A69" w:rsidRDefault="00000000" w:rsidP="005064EA">
      <w:pPr>
        <w:numPr>
          <w:ilvl w:val="0"/>
          <w:numId w:val="30"/>
        </w:numPr>
      </w:pPr>
      <w:r>
        <w:t>Change of Primary Offering Only</w:t>
      </w:r>
    </w:p>
    <w:p w14:paraId="13681ABF" w14:textId="77777777" w:rsidR="009C7A69" w:rsidRDefault="00000000" w:rsidP="005064EA">
      <w:pPr>
        <w:numPr>
          <w:ilvl w:val="0"/>
          <w:numId w:val="30"/>
        </w:numPr>
      </w:pPr>
      <w:r>
        <w:t>Change of Supplementary Offering Only</w:t>
      </w:r>
    </w:p>
    <w:p w14:paraId="13681AC0" w14:textId="77777777" w:rsidR="009C7A69" w:rsidRPr="00F30D1B" w:rsidRDefault="00000000" w:rsidP="009C7A69"/>
    <w:p w14:paraId="13681AC1" w14:textId="041ECD95" w:rsidR="009C7A69" w:rsidRPr="00C53CD0" w:rsidRDefault="00000000" w:rsidP="009C7A69">
      <w:pPr>
        <w:ind w:hanging="1080"/>
        <w:jc w:val="center"/>
      </w:pPr>
      <w:r>
        <w:object w:dxaOrig="18406" w:dyaOrig="16291" w14:anchorId="7D696704">
          <v:shape id="_x0000_i1051" type="#_x0000_t75" style="width:450.75pt;height:399pt" o:ole="">
            <v:imagedata r:id="rId39" o:title=""/>
          </v:shape>
          <o:OLEObject Type="Embed" ProgID="Visio.Drawing.15" ShapeID="_x0000_i1051" DrawAspect="Content" ObjectID="_1735753920" r:id="rId40"/>
        </w:object>
      </w:r>
    </w:p>
    <w:p w14:paraId="13681AC2" w14:textId="77777777" w:rsidR="009C7A69" w:rsidRDefault="00000000" w:rsidP="00AA24B5">
      <w:bookmarkStart w:id="49" w:name="_Toc531099291"/>
      <w:r>
        <w:t>Process Breakdown</w:t>
      </w:r>
      <w:bookmarkEnd w:id="49"/>
    </w:p>
    <w:p w14:paraId="13681AC3" w14:textId="77777777" w:rsidR="009C7A69" w:rsidRDefault="00000000" w:rsidP="009C7A69">
      <w:r>
        <w:t>Verify Order Id</w:t>
      </w:r>
    </w:p>
    <w:p w14:paraId="13681AC4" w14:textId="75DD0CB5" w:rsidR="00D114E5" w:rsidRPr="00D15015" w:rsidRDefault="00000000" w:rsidP="009C7A69">
      <w:r>
        <w:rPr>
          <w:noProof/>
        </w:rPr>
        <w:drawing>
          <wp:inline distT="0" distB="0" distL="0" distR="0" wp14:anchorId="3C3D6840" wp14:editId="1AD5453B">
            <wp:extent cx="5229225" cy="1857375"/>
            <wp:effectExtent l="0" t="0" r="9525" b="952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D114E5" w:rsidRPr="003914BB" w14:paraId="13681AC7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C5" w14:textId="77777777" w:rsidR="00D114E5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C6" w14:textId="77777777" w:rsidR="00D114E5" w:rsidRPr="003914BB" w:rsidRDefault="00000000" w:rsidP="0040344B">
            <w:pPr>
              <w:rPr>
                <w:rFonts w:cs="Arial"/>
                <w:lang w:val="fr-FR"/>
              </w:rPr>
            </w:pPr>
            <w:r>
              <w:t>Verify Existing Transaction Record</w:t>
            </w:r>
          </w:p>
        </w:tc>
      </w:tr>
      <w:tr w:rsidR="00D114E5" w:rsidRPr="00EC05A0" w14:paraId="13681ACA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C8" w14:textId="77777777" w:rsidR="00D114E5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C9" w14:textId="77777777" w:rsidR="00D114E5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D114E5" w:rsidRPr="003914BB" w14:paraId="13681ACD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CB" w14:textId="77777777" w:rsidR="00D114E5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CC" w14:textId="77777777" w:rsidR="00D114E5" w:rsidRDefault="00000000" w:rsidP="0040344B">
            <w:r>
              <w:t>Order Id Attribute</w:t>
            </w:r>
          </w:p>
        </w:tc>
      </w:tr>
      <w:tr w:rsidR="00D114E5" w:rsidRPr="003914BB" w14:paraId="13681AD0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CE" w14:textId="77777777" w:rsidR="00D114E5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CF" w14:textId="77777777" w:rsidR="00D114E5" w:rsidRDefault="00000000" w:rsidP="0040344B">
            <w:r>
              <w:t>True / False</w:t>
            </w:r>
          </w:p>
        </w:tc>
      </w:tr>
      <w:tr w:rsidR="00D114E5" w:rsidRPr="003914BB" w14:paraId="13681AD3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D1" w14:textId="77777777" w:rsidR="00D114E5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D2" w14:textId="77777777" w:rsidR="00D114E5" w:rsidRDefault="00000000" w:rsidP="0040344B">
            <w:r>
              <w:t>Not Applicable</w:t>
            </w:r>
          </w:p>
        </w:tc>
      </w:tr>
      <w:tr w:rsidR="00D114E5" w:rsidRPr="003914BB" w14:paraId="13681AD6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D4" w14:textId="77777777" w:rsidR="00D114E5" w:rsidRDefault="00000000" w:rsidP="0040344B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D5" w14:textId="77777777" w:rsidR="00D114E5" w:rsidRDefault="00000000" w:rsidP="0040344B">
            <w:r>
              <w:t>Not Applicable</w:t>
            </w:r>
          </w:p>
        </w:tc>
      </w:tr>
    </w:tbl>
    <w:p w14:paraId="13681AD7" w14:textId="77777777" w:rsidR="009C7A69" w:rsidRPr="00D15015" w:rsidRDefault="00000000" w:rsidP="009C7A69"/>
    <w:p w14:paraId="13681AD8" w14:textId="77777777" w:rsidR="009C7A69" w:rsidRDefault="00000000" w:rsidP="009C7A69"/>
    <w:p w14:paraId="13681AD9" w14:textId="77777777" w:rsidR="009C7A69" w:rsidRDefault="00000000" w:rsidP="009C7A69"/>
    <w:p w14:paraId="13681ADA" w14:textId="77777777" w:rsidR="009C7A69" w:rsidRDefault="00000000" w:rsidP="009C7A69"/>
    <w:p w14:paraId="13681ADB" w14:textId="77777777" w:rsidR="009C7A69" w:rsidRDefault="00000000" w:rsidP="009C7A69"/>
    <w:p w14:paraId="13681ADC" w14:textId="77777777" w:rsidR="00D114E5" w:rsidRDefault="00000000" w:rsidP="009C7A69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D114E5" w:rsidRPr="003914BB" w14:paraId="13681ADF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DD" w14:textId="77777777" w:rsidR="00D114E5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DE" w14:textId="77777777" w:rsidR="00D114E5" w:rsidRPr="003914BB" w:rsidRDefault="00000000" w:rsidP="0040344B">
            <w:pPr>
              <w:rPr>
                <w:rFonts w:cs="Arial"/>
                <w:lang w:val="fr-FR"/>
              </w:rPr>
            </w:pPr>
            <w:r>
              <w:t>Set Transaction to Submitted</w:t>
            </w:r>
          </w:p>
        </w:tc>
      </w:tr>
      <w:tr w:rsidR="00D114E5" w:rsidRPr="00EC05A0" w14:paraId="13681AE2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E0" w14:textId="77777777" w:rsidR="00D114E5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E1" w14:textId="77777777" w:rsidR="00D114E5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D114E5" w:rsidRPr="003914BB" w14:paraId="13681AE9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E3" w14:textId="77777777" w:rsidR="00D114E5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E4" w14:textId="77777777" w:rsidR="00D114E5" w:rsidRDefault="00000000" w:rsidP="00D114E5">
            <w:pPr>
              <w:numPr>
                <w:ilvl w:val="0"/>
                <w:numId w:val="12"/>
              </w:numPr>
            </w:pPr>
            <w:r>
              <w:t>ChangeOfferRequest</w:t>
            </w:r>
            <w:r w:rsidRPr="00CB09D4">
              <w:t>.OrderId</w:t>
            </w:r>
          </w:p>
          <w:p w14:paraId="13681AE5" w14:textId="77777777" w:rsidR="00D114E5" w:rsidRDefault="00000000" w:rsidP="00D114E5">
            <w:pPr>
              <w:numPr>
                <w:ilvl w:val="0"/>
                <w:numId w:val="12"/>
              </w:numPr>
            </w:pPr>
            <w:r>
              <w:t>ChangeOfferRequest</w:t>
            </w:r>
            <w:r w:rsidRPr="00CB09D4">
              <w:t>.</w:t>
            </w:r>
            <w:r>
              <w:t>Dealer</w:t>
            </w:r>
          </w:p>
          <w:p w14:paraId="13681AE6" w14:textId="77777777" w:rsidR="00D114E5" w:rsidRDefault="00000000" w:rsidP="00D114E5">
            <w:pPr>
              <w:numPr>
                <w:ilvl w:val="0"/>
                <w:numId w:val="12"/>
              </w:numPr>
            </w:pPr>
            <w:r>
              <w:t>ChangeOfferRequest</w:t>
            </w:r>
            <w:r w:rsidRPr="00CB09D4">
              <w:t>.</w:t>
            </w:r>
            <w:r>
              <w:t>Remark</w:t>
            </w:r>
          </w:p>
          <w:p w14:paraId="13681AE7" w14:textId="77777777" w:rsidR="00D114E5" w:rsidRPr="00CF43E7" w:rsidRDefault="00000000" w:rsidP="00D114E5">
            <w:pPr>
              <w:numPr>
                <w:ilvl w:val="0"/>
                <w:numId w:val="12"/>
              </w:numPr>
              <w:rPr>
                <w:b/>
              </w:rPr>
            </w:pPr>
            <w:r>
              <w:rPr>
                <w:b/>
              </w:rPr>
              <w:t>SUBMITTED</w:t>
            </w:r>
          </w:p>
          <w:p w14:paraId="13681AE8" w14:textId="77777777" w:rsidR="00D114E5" w:rsidRDefault="00000000" w:rsidP="0040344B"/>
        </w:tc>
      </w:tr>
      <w:tr w:rsidR="00D114E5" w:rsidRPr="003914BB" w14:paraId="13681AEC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EA" w14:textId="77777777" w:rsidR="00D114E5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EB" w14:textId="77777777" w:rsidR="00D114E5" w:rsidRDefault="00000000" w:rsidP="0040344B">
            <w:r w:rsidRPr="00C777C1">
              <w:t>Not Applicable</w:t>
            </w:r>
          </w:p>
        </w:tc>
      </w:tr>
      <w:tr w:rsidR="00D114E5" w:rsidRPr="003914BB" w14:paraId="13681AEF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ED" w14:textId="77777777" w:rsidR="00D114E5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EE" w14:textId="77777777" w:rsidR="00D114E5" w:rsidRDefault="00000000" w:rsidP="0040344B">
            <w:r w:rsidRPr="00C777C1">
              <w:t>Not Applicable</w:t>
            </w:r>
          </w:p>
        </w:tc>
      </w:tr>
      <w:tr w:rsidR="00D114E5" w:rsidRPr="003914BB" w14:paraId="13681AF2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F0" w14:textId="77777777" w:rsidR="00D114E5" w:rsidRDefault="00000000" w:rsidP="0040344B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F1" w14:textId="77777777" w:rsidR="00D114E5" w:rsidRDefault="00000000" w:rsidP="0040344B">
            <w:r>
              <w:t>This automatic tasks is triggered based on the decision (If Order is Valid)</w:t>
            </w:r>
          </w:p>
        </w:tc>
      </w:tr>
    </w:tbl>
    <w:p w14:paraId="13681AF3" w14:textId="77777777" w:rsidR="00D114E5" w:rsidRDefault="00000000" w:rsidP="009C7A69">
      <w:pPr>
        <w:spacing w:after="200" w:line="276" w:lineRule="auto"/>
      </w:pPr>
      <w:r>
        <w:t xml:space="preserve"> </w:t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D114E5" w:rsidRPr="003914BB" w14:paraId="13681AF6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F4" w14:textId="77777777" w:rsidR="00D114E5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F5" w14:textId="77777777" w:rsidR="00D114E5" w:rsidRPr="003914BB" w:rsidRDefault="00000000" w:rsidP="0040344B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D114E5" w:rsidRPr="00EC05A0" w14:paraId="13681AF9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F7" w14:textId="77777777" w:rsidR="00D114E5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F8" w14:textId="77777777" w:rsidR="00D114E5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D114E5" w:rsidRPr="003914BB" w14:paraId="13681AFC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FA" w14:textId="77777777" w:rsidR="00D114E5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FB" w14:textId="77777777" w:rsidR="00D114E5" w:rsidRDefault="00000000" w:rsidP="0040344B">
            <w:r w:rsidRPr="00CD1A1B">
              <w:t>Not Applicable</w:t>
            </w:r>
          </w:p>
        </w:tc>
      </w:tr>
      <w:tr w:rsidR="00D114E5" w:rsidRPr="003914BB" w14:paraId="13681AFF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AFD" w14:textId="77777777" w:rsidR="00D114E5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AFE" w14:textId="77777777" w:rsidR="00D114E5" w:rsidRDefault="00000000" w:rsidP="0040344B">
            <w:r w:rsidRPr="00CD1A1B">
              <w:t>Not Applicable</w:t>
            </w:r>
          </w:p>
        </w:tc>
      </w:tr>
      <w:tr w:rsidR="00D114E5" w:rsidRPr="003914BB" w14:paraId="13681B02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00" w14:textId="77777777" w:rsidR="00D114E5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01" w14:textId="77777777" w:rsidR="00D114E5" w:rsidRDefault="00000000" w:rsidP="0040344B">
            <w:r>
              <w:t>Not Applicable</w:t>
            </w:r>
          </w:p>
        </w:tc>
      </w:tr>
      <w:tr w:rsidR="00D114E5" w:rsidRPr="003914BB" w14:paraId="13681B05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03" w14:textId="77777777" w:rsidR="00D114E5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04" w14:textId="77777777" w:rsidR="00D114E5" w:rsidRDefault="00000000" w:rsidP="0040344B">
            <w:r w:rsidRPr="008F6C0F">
              <w:t>Not Applicable</w:t>
            </w:r>
          </w:p>
        </w:tc>
      </w:tr>
    </w:tbl>
    <w:p w14:paraId="13681B06" w14:textId="77777777" w:rsidR="00FB1FBA" w:rsidRDefault="00000000" w:rsidP="009C7A69">
      <w:pPr>
        <w:spacing w:after="200" w:line="276" w:lineRule="auto"/>
      </w:pPr>
      <w:r>
        <w:t xml:space="preserve"> </w:t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B1FBA" w:rsidRPr="003914BB" w14:paraId="13681B09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07" w14:textId="77777777" w:rsidR="00FB1FBA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08" w14:textId="77777777" w:rsidR="00FB1FBA" w:rsidRPr="003914BB" w:rsidRDefault="00000000" w:rsidP="0040344B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FB1FBA" w:rsidRPr="00EC05A0" w14:paraId="13681B0C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0A" w14:textId="77777777" w:rsidR="00FB1FBA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0B" w14:textId="77777777" w:rsidR="00FB1FBA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FB1FBA" w:rsidRPr="003914BB" w14:paraId="13681B0F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0D" w14:textId="77777777" w:rsidR="00FB1FBA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0E" w14:textId="77777777" w:rsidR="00FB1FBA" w:rsidRDefault="00000000" w:rsidP="0040344B">
            <w:r w:rsidRPr="00CD1A1B">
              <w:t>Not Applicable</w:t>
            </w:r>
          </w:p>
        </w:tc>
      </w:tr>
      <w:tr w:rsidR="00FB1FBA" w:rsidRPr="003914BB" w14:paraId="13681B12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10" w14:textId="77777777" w:rsidR="00FB1FBA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11" w14:textId="77777777" w:rsidR="00FB1FBA" w:rsidRDefault="00000000" w:rsidP="0040344B">
            <w:r w:rsidRPr="00CD1A1B">
              <w:t>Not Applicable</w:t>
            </w:r>
          </w:p>
        </w:tc>
      </w:tr>
      <w:tr w:rsidR="00FB1FBA" w:rsidRPr="003914BB" w14:paraId="13681B15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13" w14:textId="77777777" w:rsidR="00FB1FBA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14" w14:textId="77777777" w:rsidR="00FB1FBA" w:rsidRDefault="00000000" w:rsidP="0040344B">
            <w:r>
              <w:t>Not Applicable</w:t>
            </w:r>
          </w:p>
        </w:tc>
      </w:tr>
      <w:tr w:rsidR="00FB1FBA" w:rsidRPr="003914BB" w14:paraId="13681B18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16" w14:textId="77777777" w:rsidR="00FB1FBA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17" w14:textId="77777777" w:rsidR="00FB1FBA" w:rsidRDefault="00000000" w:rsidP="0040344B">
            <w:r w:rsidRPr="008F6C0F">
              <w:t>Not Applicable</w:t>
            </w:r>
          </w:p>
        </w:tc>
      </w:tr>
    </w:tbl>
    <w:p w14:paraId="13681B19" w14:textId="77777777" w:rsidR="00FB1FBA" w:rsidRDefault="00000000" w:rsidP="009C7A69">
      <w:pPr>
        <w:spacing w:after="200" w:line="276" w:lineRule="auto"/>
      </w:pPr>
      <w:r>
        <w:t xml:space="preserve"> </w:t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B1FBA" w:rsidRPr="003914BB" w14:paraId="13681B1C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1A" w14:textId="77777777" w:rsidR="00FB1FBA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1B" w14:textId="77777777" w:rsidR="00FB1FBA" w:rsidRPr="003914BB" w:rsidRDefault="00000000" w:rsidP="0040344B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FB1FBA" w:rsidRPr="00EC05A0" w14:paraId="13681B20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1D" w14:textId="77777777" w:rsidR="00FB1FBA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1E" w14:textId="77777777" w:rsidR="00FB1FBA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81B1F" w14:textId="77777777" w:rsidR="00FB1FBA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Exception Indicates that the Order Id is not a valid order id and submission may not proce</w:t>
            </w:r>
            <w:r>
              <w:rPr>
                <w:rFonts w:cs="Arial"/>
                <w:lang w:val="fr-FR"/>
              </w:rPr>
              <w:t xml:space="preserve">ed. </w:t>
            </w:r>
          </w:p>
        </w:tc>
      </w:tr>
      <w:tr w:rsidR="00FB1FBA" w:rsidRPr="003914BB" w14:paraId="13681B23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21" w14:textId="77777777" w:rsidR="00FB1FBA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22" w14:textId="77777777" w:rsidR="00FB1FBA" w:rsidRDefault="00000000" w:rsidP="0040344B">
            <w:r w:rsidRPr="00CD1A1B">
              <w:t>Not Applicable</w:t>
            </w:r>
          </w:p>
        </w:tc>
      </w:tr>
      <w:tr w:rsidR="00FB1FBA" w:rsidRPr="003914BB" w14:paraId="13681B26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24" w14:textId="77777777" w:rsidR="00FB1FBA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25" w14:textId="77777777" w:rsidR="00FB1FBA" w:rsidRDefault="00000000" w:rsidP="0040344B">
            <w:r w:rsidRPr="00CD1A1B">
              <w:t>Not Applicable</w:t>
            </w:r>
          </w:p>
        </w:tc>
      </w:tr>
      <w:tr w:rsidR="00FB1FBA" w:rsidRPr="003914BB" w14:paraId="13681B29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27" w14:textId="77777777" w:rsidR="00FB1FBA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28" w14:textId="77777777" w:rsidR="00FB1FBA" w:rsidRDefault="00000000" w:rsidP="0040344B">
            <w:r>
              <w:t>Not Applicable</w:t>
            </w:r>
          </w:p>
        </w:tc>
      </w:tr>
      <w:tr w:rsidR="00FB1FBA" w:rsidRPr="003914BB" w14:paraId="13681B2C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2A" w14:textId="77777777" w:rsidR="00FB1FBA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2B" w14:textId="77777777" w:rsidR="00FB1FBA" w:rsidRDefault="00000000" w:rsidP="0040344B">
            <w:r w:rsidRPr="008F6C0F">
              <w:t>Not Applicable</w:t>
            </w:r>
          </w:p>
        </w:tc>
      </w:tr>
    </w:tbl>
    <w:p w14:paraId="13681B2D" w14:textId="77777777" w:rsidR="009C7A69" w:rsidRDefault="00000000" w:rsidP="009C7A69">
      <w:pPr>
        <w:spacing w:after="200" w:line="276" w:lineRule="auto"/>
        <w:rPr>
          <w:b/>
          <w:color w:val="365F91"/>
          <w:sz w:val="24"/>
        </w:rPr>
      </w:pPr>
      <w:r>
        <w:t xml:space="preserve"> </w:t>
      </w:r>
      <w:r>
        <w:br w:type="page"/>
      </w:r>
    </w:p>
    <w:p w14:paraId="13681B2F" w14:textId="23DB5074" w:rsidR="009C7A69" w:rsidRPr="003D7F92" w:rsidRDefault="00000000" w:rsidP="009C7A69">
      <w:r>
        <w:t>Init Order Details</w:t>
      </w:r>
    </w:p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B32" w14:textId="77777777" w:rsidTr="004C6AC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30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31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Init Order Details</w:t>
            </w:r>
          </w:p>
        </w:tc>
      </w:tr>
      <w:tr w:rsidR="009C7A69" w:rsidRPr="00EC05A0" w14:paraId="13681B35" w14:textId="77777777" w:rsidTr="004C6AC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33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34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utilize XLS Transformation to generate the Order Details Object which will be utilized by the Process.</w:t>
            </w:r>
          </w:p>
        </w:tc>
      </w:tr>
      <w:tr w:rsidR="009C7A69" w:rsidRPr="003914BB" w14:paraId="13681B38" w14:textId="77777777" w:rsidTr="004C6AC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36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37" w14:textId="77777777" w:rsidR="009C7A69" w:rsidRDefault="00000000" w:rsidP="00FB45C8">
            <w:r w:rsidRPr="00CD1A1B">
              <w:t>Not Applicable</w:t>
            </w:r>
          </w:p>
        </w:tc>
      </w:tr>
      <w:tr w:rsidR="009C7A69" w:rsidRPr="003914BB" w14:paraId="13681B3B" w14:textId="77777777" w:rsidTr="004C6AC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39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3A" w14:textId="77777777" w:rsidR="009C7A69" w:rsidRDefault="00000000" w:rsidP="00FB45C8">
            <w:r w:rsidRPr="00CD1A1B">
              <w:t>Not Applicable</w:t>
            </w:r>
          </w:p>
        </w:tc>
      </w:tr>
      <w:tr w:rsidR="009C7A69" w:rsidRPr="003914BB" w14:paraId="13681B3E" w14:textId="77777777" w:rsidTr="004C6AC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3C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3D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1B41" w14:textId="77777777" w:rsidTr="004C6AC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3F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40" w14:textId="77777777" w:rsidR="009C7A69" w:rsidRDefault="00000000" w:rsidP="00FB45C8">
            <w:r w:rsidRPr="008F6C0F">
              <w:t>Not Applicable</w:t>
            </w:r>
          </w:p>
        </w:tc>
      </w:tr>
    </w:tbl>
    <w:p w14:paraId="7C132C59" w14:textId="2C081039" w:rsidR="00A61A88" w:rsidRDefault="00000000" w:rsidP="000E5E04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5BCC607F" w14:textId="77777777" w:rsidR="000E5E04" w:rsidRPr="00A61A88" w:rsidRDefault="00000000" w:rsidP="00EB385F">
      <w:pPr>
        <w:spacing w:after="200" w:line="276" w:lineRule="auto"/>
      </w:pPr>
    </w:p>
    <w:p w14:paraId="0BA5D001" w14:textId="77777777" w:rsidR="00E71286" w:rsidRPr="000E5E04" w:rsidRDefault="00000000" w:rsidP="00E71286">
      <w:r>
        <w:t xml:space="preserve">Verify </w:t>
      </w:r>
      <w:r>
        <w:t>Campaign Time</w:t>
      </w:r>
    </w:p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E71286" w:rsidRPr="003914BB" w14:paraId="010A7FF7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32962CB" w14:textId="77777777" w:rsidR="00E71286" w:rsidRPr="003914BB" w:rsidRDefault="00000000" w:rsidP="003E5CD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FFAF0" w14:textId="77777777" w:rsidR="00E71286" w:rsidRPr="003914BB" w:rsidRDefault="00000000" w:rsidP="003E5CD0">
            <w:pPr>
              <w:rPr>
                <w:rFonts w:cs="Arial"/>
                <w:lang w:val="fr-FR"/>
              </w:rPr>
            </w:pPr>
            <w:r>
              <w:t>Verify Campaign Time</w:t>
            </w:r>
          </w:p>
        </w:tc>
      </w:tr>
      <w:tr w:rsidR="00E71286" w:rsidRPr="00EC05A0" w14:paraId="56024F58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ADBD1BE" w14:textId="77777777" w:rsidR="00E71286" w:rsidRPr="00EC05A0" w:rsidRDefault="00000000" w:rsidP="003E5CD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A238B" w14:textId="77777777" w:rsidR="00E71286" w:rsidRDefault="00000000" w:rsidP="003E5CD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Business Rule Task </w:t>
            </w:r>
            <w:r>
              <w:rPr>
                <w:rFonts w:cs="Arial"/>
                <w:lang w:val="fr-FR"/>
              </w:rPr>
              <w:t xml:space="preserve">to check the StartCampaignTime, EndCampaignTime and TransactionTime to ensure the offering is subscribed within the Start and End Time </w:t>
            </w:r>
          </w:p>
        </w:tc>
      </w:tr>
      <w:tr w:rsidR="00E71286" w:rsidRPr="003914BB" w14:paraId="6949E2B3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AABBDF" w14:textId="77777777" w:rsidR="00E71286" w:rsidRDefault="00000000" w:rsidP="003E5CD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63486" w14:textId="77777777" w:rsidR="00E71286" w:rsidRDefault="00000000" w:rsidP="003E5CD0">
            <w:r>
              <w:t>Not Applicable</w:t>
            </w:r>
          </w:p>
        </w:tc>
      </w:tr>
      <w:tr w:rsidR="00E71286" w:rsidRPr="003914BB" w14:paraId="075F55E4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28AEE21" w14:textId="77777777" w:rsidR="00E71286" w:rsidRDefault="00000000" w:rsidP="003E5CD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DE408E" w14:textId="77777777" w:rsidR="00E71286" w:rsidRDefault="00000000" w:rsidP="003E5CD0">
            <w:r>
              <w:t>Not Applicable</w:t>
            </w:r>
          </w:p>
        </w:tc>
      </w:tr>
      <w:tr w:rsidR="00E71286" w:rsidRPr="003914BB" w14:paraId="6C160B93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F6EB82F" w14:textId="77777777" w:rsidR="00E71286" w:rsidRDefault="00000000" w:rsidP="003E5CD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CD14C" w14:textId="77777777" w:rsidR="00E71286" w:rsidRDefault="00000000" w:rsidP="003E5CD0">
            <w:r>
              <w:t>Not Applicable</w:t>
            </w:r>
          </w:p>
        </w:tc>
      </w:tr>
      <w:tr w:rsidR="00E71286" w:rsidRPr="003914BB" w14:paraId="55C3940C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4C704BC" w14:textId="77777777" w:rsidR="00E71286" w:rsidRDefault="00000000" w:rsidP="003E5CD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D5D5E" w14:textId="494FD619" w:rsidR="00E71286" w:rsidRDefault="00000000" w:rsidP="00EF6623">
            <w:r>
              <w:t xml:space="preserve">Process flow to </w:t>
            </w:r>
            <w:r>
              <w:t>throw error if</w:t>
            </w:r>
            <w:r>
              <w:t xml:space="preserve"> TransactionTime exceeds EndTime</w:t>
            </w:r>
          </w:p>
        </w:tc>
      </w:tr>
    </w:tbl>
    <w:p w14:paraId="4B137357" w14:textId="77777777" w:rsidR="00E71286" w:rsidRDefault="00000000" w:rsidP="00E71286">
      <w:pPr>
        <w:spacing w:after="200" w:line="276" w:lineRule="auto"/>
      </w:pPr>
    </w:p>
    <w:p w14:paraId="443CBF6D" w14:textId="77777777" w:rsidR="00E71286" w:rsidRDefault="00000000" w:rsidP="00E71286">
      <w:pPr>
        <w:spacing w:after="200" w:line="276" w:lineRule="auto"/>
      </w:pPr>
    </w:p>
    <w:p w14:paraId="698884DF" w14:textId="77777777" w:rsidR="00E71286" w:rsidRDefault="00000000" w:rsidP="00E71286">
      <w:pPr>
        <w:spacing w:after="200" w:line="276" w:lineRule="auto"/>
      </w:pPr>
    </w:p>
    <w:p w14:paraId="355E5BC5" w14:textId="77777777" w:rsidR="00E71286" w:rsidRDefault="00000000" w:rsidP="00E71286">
      <w:pPr>
        <w:spacing w:after="200" w:line="276" w:lineRule="auto"/>
      </w:pPr>
    </w:p>
    <w:p w14:paraId="7FF35899" w14:textId="77777777" w:rsidR="00E71286" w:rsidRDefault="00000000" w:rsidP="00E71286">
      <w:pPr>
        <w:spacing w:after="200" w:line="276" w:lineRule="auto"/>
      </w:pPr>
    </w:p>
    <w:p w14:paraId="359AE316" w14:textId="77777777" w:rsidR="00E71286" w:rsidRDefault="00000000" w:rsidP="00E71286">
      <w:pPr>
        <w:spacing w:after="200" w:line="276" w:lineRule="auto"/>
      </w:pPr>
    </w:p>
    <w:p w14:paraId="1206A66D" w14:textId="77777777" w:rsidR="00E71286" w:rsidRDefault="00000000" w:rsidP="00E71286">
      <w:pPr>
        <w:spacing w:after="200" w:line="276" w:lineRule="auto"/>
      </w:pPr>
    </w:p>
    <w:p w14:paraId="242B5880" w14:textId="77777777" w:rsidR="00E71286" w:rsidRDefault="00000000" w:rsidP="00E71286">
      <w:pPr>
        <w:spacing w:after="200" w:line="276" w:lineRule="auto"/>
      </w:pPr>
    </w:p>
    <w:p w14:paraId="2DEEE31E" w14:textId="77777777" w:rsidR="00E71286" w:rsidRDefault="00000000" w:rsidP="00E71286">
      <w:pPr>
        <w:spacing w:after="200" w:line="276" w:lineRule="auto"/>
      </w:pPr>
    </w:p>
    <w:p w14:paraId="408BCDB7" w14:textId="77777777" w:rsidR="00E71286" w:rsidRDefault="00000000" w:rsidP="00E71286">
      <w:pPr>
        <w:spacing w:after="200" w:line="276" w:lineRule="auto"/>
      </w:pPr>
    </w:p>
    <w:p w14:paraId="13681B44" w14:textId="547C6CAB" w:rsidR="009C7A69" w:rsidRDefault="00000000" w:rsidP="009C7A69">
      <w:r>
        <w:t>Retrieve Existing Customer Information</w:t>
      </w:r>
    </w:p>
    <w:p w14:paraId="13681B45" w14:textId="77777777" w:rsidR="009C7A69" w:rsidRDefault="00000000" w:rsidP="00203DAA">
      <w:pPr>
        <w:jc w:val="center"/>
      </w:pPr>
      <w:r>
        <w:rPr>
          <w:noProof/>
          <w:lang w:val="en-US"/>
        </w:rPr>
        <w:drawing>
          <wp:inline distT="0" distB="0" distL="0" distR="0" wp14:anchorId="13682CFA" wp14:editId="13682CFB">
            <wp:extent cx="5314278" cy="3262376"/>
            <wp:effectExtent l="0" t="0" r="1270" b="0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316015" cy="32634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1C636" w14:textId="77777777" w:rsidR="00A44737" w:rsidRDefault="00000000" w:rsidP="00FB1FBA">
      <w:pPr>
        <w:spacing w:after="200" w:line="276" w:lineRule="auto"/>
      </w:pPr>
      <w:r>
        <w:br/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44737" w:rsidRPr="003914BB" w14:paraId="0797577C" w14:textId="77777777" w:rsidTr="0059068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5DCFE0" w14:textId="77777777" w:rsidR="00A44737" w:rsidRPr="003914BB" w:rsidRDefault="00000000" w:rsidP="0059068E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FC7814" w14:textId="77777777" w:rsidR="00A44737" w:rsidRPr="003914BB" w:rsidRDefault="00000000" w:rsidP="0059068E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A44737" w:rsidRPr="00EC05A0" w14:paraId="61CD63C8" w14:textId="77777777" w:rsidTr="0059068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403D6B5" w14:textId="77777777" w:rsidR="00A44737" w:rsidRPr="00EC05A0" w:rsidRDefault="00000000" w:rsidP="0059068E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0D378" w14:textId="77777777" w:rsidR="00A44737" w:rsidRDefault="00000000" w:rsidP="0059068E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A44737" w:rsidRPr="003914BB" w14:paraId="4ED2C5EB" w14:textId="77777777" w:rsidTr="0059068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F79CA8C" w14:textId="77777777" w:rsidR="00A44737" w:rsidRDefault="00000000" w:rsidP="0059068E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C1D00" w14:textId="77777777" w:rsidR="00A44737" w:rsidRDefault="00000000" w:rsidP="0059068E">
            <w:r>
              <w:t>RetrieveCustomer Proxy Service Request</w:t>
            </w:r>
          </w:p>
          <w:p w14:paraId="4ED14F0F" w14:textId="77777777" w:rsidR="00A44737" w:rsidRDefault="00000000" w:rsidP="0059068E">
            <w:pPr>
              <w:numPr>
                <w:ilvl w:val="0"/>
                <w:numId w:val="6"/>
              </w:numPr>
            </w:pPr>
            <w:r>
              <w:t>ChangeOfferRequest.MSISDN</w:t>
            </w:r>
          </w:p>
        </w:tc>
      </w:tr>
      <w:tr w:rsidR="00A44737" w:rsidRPr="003914BB" w14:paraId="508C67CF" w14:textId="77777777" w:rsidTr="0059068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6FFAF8D" w14:textId="77777777" w:rsidR="00A44737" w:rsidRDefault="00000000" w:rsidP="0059068E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E6C46" w14:textId="77777777" w:rsidR="00A44737" w:rsidRDefault="00000000" w:rsidP="0059068E">
            <w:r>
              <w:t>RetrieveCustomer Proxy Service Response</w:t>
            </w:r>
          </w:p>
        </w:tc>
      </w:tr>
      <w:tr w:rsidR="00A44737" w:rsidRPr="003914BB" w14:paraId="60F34E57" w14:textId="77777777" w:rsidTr="0059068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5775AC0" w14:textId="77777777" w:rsidR="00A44737" w:rsidRDefault="00000000" w:rsidP="0059068E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E13677" w14:textId="77777777" w:rsidR="00A44737" w:rsidRDefault="00000000" w:rsidP="0059068E">
            <w:r>
              <w:t>Not Applicable</w:t>
            </w:r>
          </w:p>
        </w:tc>
      </w:tr>
      <w:tr w:rsidR="00A44737" w:rsidRPr="003914BB" w14:paraId="650B208C" w14:textId="77777777" w:rsidTr="0059068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1115B02" w14:textId="77777777" w:rsidR="00A44737" w:rsidRDefault="00000000" w:rsidP="0059068E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D6226" w14:textId="77777777" w:rsidR="00A44737" w:rsidRDefault="00000000" w:rsidP="0059068E">
            <w:r>
              <w:t>Any exceptions encountered will be handled by the generic exception handler.</w:t>
            </w:r>
          </w:p>
        </w:tc>
      </w:tr>
    </w:tbl>
    <w:p w14:paraId="1A03417A" w14:textId="22747FE3" w:rsidR="0059068E" w:rsidRDefault="00000000" w:rsidP="00FB1FBA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9068E" w:rsidRPr="003914BB" w14:paraId="089C3DB9" w14:textId="77777777" w:rsidTr="0059068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CF54DA5" w14:textId="77777777" w:rsidR="0059068E" w:rsidRPr="003914BB" w:rsidRDefault="00000000" w:rsidP="0059068E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B0A44E" w14:textId="77777777" w:rsidR="0059068E" w:rsidRPr="003914BB" w:rsidRDefault="00000000" w:rsidP="0059068E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59068E" w:rsidRPr="00EC05A0" w14:paraId="6063DFFE" w14:textId="77777777" w:rsidTr="0059068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F89F92" w14:textId="77777777" w:rsidR="0059068E" w:rsidRPr="00EC05A0" w:rsidRDefault="00000000" w:rsidP="0059068E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E9B2E" w14:textId="77777777" w:rsidR="0059068E" w:rsidRDefault="00000000" w:rsidP="0059068E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59068E" w:rsidRPr="003914BB" w14:paraId="122D8F51" w14:textId="77777777" w:rsidTr="0059068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294FA86" w14:textId="77777777" w:rsidR="0059068E" w:rsidRDefault="00000000" w:rsidP="0059068E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BCC0E" w14:textId="77777777" w:rsidR="0059068E" w:rsidRDefault="00000000" w:rsidP="0059068E">
            <w:r>
              <w:t>RetrieveAccount Proxy Service Request</w:t>
            </w:r>
          </w:p>
          <w:p w14:paraId="54B02C25" w14:textId="77777777" w:rsidR="0059068E" w:rsidRDefault="00000000" w:rsidP="0059068E">
            <w:pPr>
              <w:numPr>
                <w:ilvl w:val="0"/>
                <w:numId w:val="6"/>
              </w:numPr>
            </w:pPr>
            <w:r>
              <w:t>ChangeOfferRequest.SubscriberId</w:t>
            </w:r>
          </w:p>
          <w:p w14:paraId="059A7956" w14:textId="77777777" w:rsidR="0059068E" w:rsidRDefault="00000000" w:rsidP="0059068E">
            <w:pPr>
              <w:numPr>
                <w:ilvl w:val="0"/>
                <w:numId w:val="6"/>
              </w:numPr>
            </w:pPr>
            <w:r>
              <w:t>ChangeOfferRequest.MSISDN</w:t>
            </w:r>
          </w:p>
        </w:tc>
      </w:tr>
      <w:tr w:rsidR="0059068E" w:rsidRPr="003914BB" w14:paraId="2D2FC001" w14:textId="77777777" w:rsidTr="0059068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8DFDD4E" w14:textId="77777777" w:rsidR="0059068E" w:rsidRDefault="00000000" w:rsidP="0059068E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9F318" w14:textId="77777777" w:rsidR="0059068E" w:rsidRDefault="00000000" w:rsidP="0059068E">
            <w:r>
              <w:t>RetrieveAccount Proxy Service Response</w:t>
            </w:r>
          </w:p>
        </w:tc>
      </w:tr>
      <w:tr w:rsidR="0059068E" w:rsidRPr="003914BB" w14:paraId="419384D5" w14:textId="77777777" w:rsidTr="0059068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BE5A980" w14:textId="77777777" w:rsidR="0059068E" w:rsidRDefault="00000000" w:rsidP="0059068E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A463BF" w14:textId="77777777" w:rsidR="0059068E" w:rsidRDefault="00000000" w:rsidP="0059068E">
            <w:r>
              <w:t>Not Applicable</w:t>
            </w:r>
          </w:p>
        </w:tc>
      </w:tr>
      <w:tr w:rsidR="0059068E" w:rsidRPr="003914BB" w14:paraId="1083E47F" w14:textId="77777777" w:rsidTr="0059068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35BAF2D" w14:textId="77777777" w:rsidR="0059068E" w:rsidRDefault="00000000" w:rsidP="0059068E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C3C57" w14:textId="77777777" w:rsidR="0059068E" w:rsidRDefault="00000000" w:rsidP="0059068E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004D73F9" w14:textId="4F5D2001" w:rsidR="0059068E" w:rsidRDefault="00000000" w:rsidP="00FB1FBA">
      <w:pPr>
        <w:spacing w:after="200" w:line="276" w:lineRule="auto"/>
      </w:pPr>
    </w:p>
    <w:p w14:paraId="13681B71" w14:textId="3607DFB9" w:rsidR="009C7A69" w:rsidRDefault="00000000" w:rsidP="009C7A69">
      <w:r>
        <w:t>Insert Database Records</w:t>
      </w:r>
    </w:p>
    <w:p w14:paraId="13681B72" w14:textId="5FD32ADD" w:rsidR="009C7A69" w:rsidRDefault="00000000" w:rsidP="009C7A69">
      <w:pPr>
        <w:jc w:val="center"/>
      </w:pPr>
      <w:r>
        <w:rPr>
          <w:noProof/>
          <w:lang w:val="en-US"/>
        </w:rPr>
        <w:drawing>
          <wp:inline distT="0" distB="0" distL="0" distR="0" wp14:anchorId="432038ED" wp14:editId="4634B15E">
            <wp:extent cx="4953000" cy="2276475"/>
            <wp:effectExtent l="0" t="0" r="0" b="9525"/>
            <wp:docPr id="139" name="Picture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1B73" w14:textId="77777777" w:rsidR="009C7A69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B76" w14:textId="77777777" w:rsidTr="002E23E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74" w14:textId="77777777" w:rsidR="009C7A69" w:rsidRPr="003914BB" w:rsidRDefault="00000000" w:rsidP="002E23E3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75" w14:textId="77777777" w:rsidR="009C7A69" w:rsidRPr="003914BB" w:rsidRDefault="00000000" w:rsidP="002E23E3">
            <w:pPr>
              <w:rPr>
                <w:rFonts w:cs="Arial"/>
                <w:lang w:val="fr-FR"/>
              </w:rPr>
            </w:pPr>
            <w:r>
              <w:t>Insert Order</w:t>
            </w:r>
          </w:p>
        </w:tc>
      </w:tr>
      <w:tr w:rsidR="009C7A69" w:rsidRPr="00EC05A0" w14:paraId="13681B79" w14:textId="77777777" w:rsidTr="002E23E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77" w14:textId="77777777" w:rsidR="009C7A69" w:rsidRPr="00EC05A0" w:rsidRDefault="00000000" w:rsidP="002E23E3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78" w14:textId="77777777" w:rsidR="009C7A69" w:rsidRDefault="00000000" w:rsidP="002E23E3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9C7A69" w:rsidRPr="003914BB" w14:paraId="13681B85" w14:textId="77777777" w:rsidTr="002E23E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7A" w14:textId="77777777" w:rsidR="009C7A69" w:rsidRDefault="00000000" w:rsidP="002E23E3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7B" w14:textId="77777777" w:rsidR="009C7A69" w:rsidRDefault="00000000" w:rsidP="002E23E3">
            <w:pPr>
              <w:numPr>
                <w:ilvl w:val="0"/>
                <w:numId w:val="31"/>
              </w:numPr>
            </w:pPr>
            <w:r>
              <w:t>ChangeOfferRequest.OrderId</w:t>
            </w:r>
          </w:p>
          <w:p w14:paraId="13681B7C" w14:textId="77777777" w:rsidR="009C7A69" w:rsidRDefault="00000000" w:rsidP="002E23E3">
            <w:pPr>
              <w:numPr>
                <w:ilvl w:val="0"/>
                <w:numId w:val="31"/>
              </w:numPr>
            </w:pPr>
            <w:r>
              <w:t>ChangeOfferRequest.PaymentChannel</w:t>
            </w:r>
          </w:p>
          <w:p w14:paraId="13681B7D" w14:textId="77777777" w:rsidR="009C7A69" w:rsidRDefault="00000000" w:rsidP="002E23E3">
            <w:pPr>
              <w:numPr>
                <w:ilvl w:val="0"/>
                <w:numId w:val="31"/>
              </w:numPr>
            </w:pPr>
            <w:r>
              <w:t>ChangeOfferRequest.SubscriberId</w:t>
            </w:r>
          </w:p>
          <w:p w14:paraId="13681B7E" w14:textId="77777777" w:rsidR="009C7A69" w:rsidRDefault="00000000" w:rsidP="002E23E3">
            <w:pPr>
              <w:numPr>
                <w:ilvl w:val="0"/>
                <w:numId w:val="31"/>
              </w:numPr>
            </w:pPr>
            <w:r>
              <w:t>ChangeOfferRequest.MSISDN</w:t>
            </w:r>
          </w:p>
          <w:p w14:paraId="13681B7F" w14:textId="77777777" w:rsidR="009C7A69" w:rsidRDefault="00000000" w:rsidP="002E23E3">
            <w:pPr>
              <w:numPr>
                <w:ilvl w:val="0"/>
                <w:numId w:val="31"/>
              </w:numPr>
            </w:pPr>
            <w:r>
              <w:t>ChangeOfferRequest.SubscriberType</w:t>
            </w:r>
          </w:p>
          <w:p w14:paraId="13681B80" w14:textId="77777777" w:rsidR="009C7A69" w:rsidRDefault="00000000" w:rsidP="002E23E3">
            <w:pPr>
              <w:numPr>
                <w:ilvl w:val="0"/>
                <w:numId w:val="31"/>
              </w:numPr>
            </w:pPr>
            <w:r>
              <w:t>ChangeOfferRequest.PrimaryOfferId</w:t>
            </w:r>
          </w:p>
          <w:p w14:paraId="13681B81" w14:textId="77777777" w:rsidR="009C7A69" w:rsidRDefault="00000000" w:rsidP="002E23E3">
            <w:pPr>
              <w:numPr>
                <w:ilvl w:val="0"/>
                <w:numId w:val="31"/>
              </w:numPr>
            </w:pPr>
            <w:r>
              <w:t>ChangeOfferRequest.PrimaryOfferName</w:t>
            </w:r>
          </w:p>
          <w:p w14:paraId="13681B82" w14:textId="77777777" w:rsidR="009C7A69" w:rsidRDefault="00000000" w:rsidP="002E23E3">
            <w:pPr>
              <w:numPr>
                <w:ilvl w:val="0"/>
                <w:numId w:val="31"/>
              </w:numPr>
            </w:pPr>
            <w:r>
              <w:t>ChangeOfferRequest.SuppOfferId</w:t>
            </w:r>
          </w:p>
          <w:p w14:paraId="13681B83" w14:textId="77777777" w:rsidR="009C7A69" w:rsidRDefault="00000000" w:rsidP="002E23E3">
            <w:pPr>
              <w:numPr>
                <w:ilvl w:val="0"/>
                <w:numId w:val="31"/>
              </w:numPr>
            </w:pPr>
            <w:r>
              <w:t>ChangeOfferRequest.SuppOfferName</w:t>
            </w:r>
          </w:p>
          <w:p w14:paraId="29252BCD" w14:textId="77777777" w:rsidR="009C7A69" w:rsidRDefault="00000000" w:rsidP="002E23E3">
            <w:pPr>
              <w:numPr>
                <w:ilvl w:val="0"/>
                <w:numId w:val="31"/>
              </w:numPr>
            </w:pPr>
            <w:r>
              <w:t>ChangeOfferRequest.FeesList</w:t>
            </w:r>
          </w:p>
          <w:p w14:paraId="13681B84" w14:textId="74433B72" w:rsidR="002E23E3" w:rsidRDefault="00000000" w:rsidP="002E23E3">
            <w:pPr>
              <w:numPr>
                <w:ilvl w:val="0"/>
                <w:numId w:val="31"/>
              </w:numPr>
            </w:pPr>
            <w:r>
              <w:t>Ch</w:t>
            </w:r>
            <w:r>
              <w:t>angeOfferRequest.CampaignInformation</w:t>
            </w:r>
          </w:p>
        </w:tc>
      </w:tr>
      <w:tr w:rsidR="009C7A69" w:rsidRPr="003914BB" w14:paraId="13681B88" w14:textId="77777777" w:rsidTr="002E23E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86" w14:textId="77777777" w:rsidR="009C7A69" w:rsidRDefault="00000000" w:rsidP="002E23E3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87" w14:textId="77777777" w:rsidR="009C7A69" w:rsidRDefault="00000000" w:rsidP="002E23E3">
            <w:r w:rsidRPr="00C567EF">
              <w:t>Not Applicable</w:t>
            </w:r>
          </w:p>
        </w:tc>
      </w:tr>
      <w:tr w:rsidR="009C7A69" w:rsidRPr="003914BB" w14:paraId="13681B8B" w14:textId="77777777" w:rsidTr="002E23E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89" w14:textId="77777777" w:rsidR="009C7A69" w:rsidRDefault="00000000" w:rsidP="002E23E3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8A" w14:textId="77777777" w:rsidR="009C7A69" w:rsidRDefault="00000000" w:rsidP="002E23E3">
            <w:r>
              <w:t>Not Applicable</w:t>
            </w:r>
          </w:p>
        </w:tc>
      </w:tr>
      <w:tr w:rsidR="009C7A69" w:rsidRPr="003914BB" w14:paraId="13681B8E" w14:textId="77777777" w:rsidTr="002E23E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8C" w14:textId="77777777" w:rsidR="009C7A69" w:rsidRDefault="00000000" w:rsidP="002E23E3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8D" w14:textId="77777777" w:rsidR="009C7A69" w:rsidRDefault="00000000" w:rsidP="002E23E3">
            <w:r>
              <w:t>Any exceptions encountered will be handled by the generic exception handler.</w:t>
            </w:r>
          </w:p>
        </w:tc>
      </w:tr>
    </w:tbl>
    <w:p w14:paraId="13681B91" w14:textId="16141A5E" w:rsidR="009C7A69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6247D1" w:rsidRPr="003914BB" w14:paraId="6DBAFA3A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75B061A" w14:textId="77777777" w:rsidR="006247D1" w:rsidRPr="003914BB" w:rsidRDefault="00000000" w:rsidP="0052621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5DB4E" w14:textId="77777777" w:rsidR="006247D1" w:rsidRPr="003914BB" w:rsidRDefault="00000000" w:rsidP="00526218">
            <w:pPr>
              <w:rPr>
                <w:rFonts w:cs="Arial"/>
                <w:lang w:val="fr-FR"/>
              </w:rPr>
            </w:pPr>
            <w:r>
              <w:t>Update CMS Offers</w:t>
            </w:r>
          </w:p>
        </w:tc>
      </w:tr>
      <w:tr w:rsidR="006247D1" w:rsidRPr="00EC05A0" w14:paraId="307C5D9C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1E7A6F" w14:textId="77777777" w:rsidR="006247D1" w:rsidRPr="00EC05A0" w:rsidRDefault="00000000" w:rsidP="0052621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BB56F" w14:textId="77777777" w:rsidR="006247D1" w:rsidRDefault="00000000" w:rsidP="0052621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which will update the campaign information into the database tables</w:t>
            </w:r>
          </w:p>
        </w:tc>
      </w:tr>
      <w:tr w:rsidR="006247D1" w:rsidRPr="003914BB" w14:paraId="2ECE9761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E1FEDEF" w14:textId="77777777" w:rsidR="006247D1" w:rsidRDefault="00000000" w:rsidP="0052621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7AF83" w14:textId="77777777" w:rsidR="006247D1" w:rsidRDefault="00000000" w:rsidP="00526218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4E14E538" w14:textId="77777777" w:rsidR="006247D1" w:rsidRDefault="00000000" w:rsidP="00526218">
            <w:pPr>
              <w:numPr>
                <w:ilvl w:val="0"/>
                <w:numId w:val="5"/>
              </w:numPr>
              <w:ind w:left="163" w:hanging="163"/>
            </w:pPr>
            <w:r>
              <w:t>CMSOfferCode</w:t>
            </w:r>
          </w:p>
          <w:p w14:paraId="12AA6AC4" w14:textId="77777777" w:rsidR="006247D1" w:rsidRDefault="00000000" w:rsidP="00526218">
            <w:pPr>
              <w:numPr>
                <w:ilvl w:val="0"/>
                <w:numId w:val="5"/>
              </w:numPr>
              <w:ind w:left="163" w:hanging="163"/>
            </w:pPr>
            <w:r>
              <w:t>CMSOfferDescription</w:t>
            </w:r>
          </w:p>
        </w:tc>
      </w:tr>
      <w:tr w:rsidR="006247D1" w:rsidRPr="003914BB" w14:paraId="4E835A4C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692243A" w14:textId="77777777" w:rsidR="006247D1" w:rsidRDefault="00000000" w:rsidP="0052621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84A38D" w14:textId="77777777" w:rsidR="006247D1" w:rsidRDefault="00000000" w:rsidP="00526218">
            <w:r w:rsidRPr="006A0382">
              <w:t>Not Applicable</w:t>
            </w:r>
          </w:p>
        </w:tc>
      </w:tr>
      <w:tr w:rsidR="006247D1" w:rsidRPr="003914BB" w14:paraId="4C1DF2CC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02BFC0A" w14:textId="77777777" w:rsidR="006247D1" w:rsidRDefault="00000000" w:rsidP="0052621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70CAB9" w14:textId="77777777" w:rsidR="006247D1" w:rsidRDefault="00000000" w:rsidP="00526218">
            <w:r w:rsidRPr="006A0382">
              <w:t>Not Applicable</w:t>
            </w:r>
          </w:p>
        </w:tc>
      </w:tr>
      <w:tr w:rsidR="006247D1" w:rsidRPr="003914BB" w14:paraId="6026FEC0" w14:textId="77777777" w:rsidTr="0052621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3F862E9" w14:textId="77777777" w:rsidR="006247D1" w:rsidRDefault="00000000" w:rsidP="0052621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76693" w14:textId="77777777" w:rsidR="006247D1" w:rsidRDefault="00000000" w:rsidP="00526218">
            <w:r>
              <w:t>Any exceptions encountered will be handled by the generic exception handler.</w:t>
            </w:r>
          </w:p>
        </w:tc>
      </w:tr>
    </w:tbl>
    <w:p w14:paraId="1C44503B" w14:textId="77777777" w:rsidR="006247D1" w:rsidRDefault="00000000" w:rsidP="009C7A69"/>
    <w:p w14:paraId="13681B92" w14:textId="77777777" w:rsidR="009C7A69" w:rsidRDefault="00000000" w:rsidP="009C7A69">
      <w:r>
        <w:t>Collect Payment</w:t>
      </w:r>
    </w:p>
    <w:p w14:paraId="13681B93" w14:textId="02514CB0" w:rsidR="009C7A69" w:rsidRDefault="00000000" w:rsidP="002801AF">
      <w:pPr>
        <w:jc w:val="center"/>
      </w:pPr>
      <w:r>
        <w:rPr>
          <w:noProof/>
        </w:rPr>
        <w:drawing>
          <wp:inline distT="0" distB="0" distL="0" distR="0" wp14:anchorId="03F7AD78" wp14:editId="1BAF65E4">
            <wp:extent cx="5732145" cy="2766695"/>
            <wp:effectExtent l="0" t="0" r="1905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766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B1FBA" w:rsidRPr="003914BB" w14:paraId="13681B96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94" w14:textId="77777777" w:rsidR="00FB1FBA" w:rsidRPr="003914BB" w:rsidRDefault="00000000" w:rsidP="00950C1E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95" w14:textId="77777777" w:rsidR="00FB1FBA" w:rsidRPr="003914BB" w:rsidRDefault="00000000" w:rsidP="00950C1E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FB1FBA" w:rsidRPr="00EC05A0" w14:paraId="13681B99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97" w14:textId="77777777" w:rsidR="00FB1FBA" w:rsidRPr="00EC05A0" w:rsidRDefault="00000000" w:rsidP="00950C1E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98" w14:textId="77777777" w:rsidR="00FB1FBA" w:rsidRDefault="00000000" w:rsidP="00950C1E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</w:t>
            </w:r>
            <w:r>
              <w:rPr>
                <w:rFonts w:cs="Arial"/>
                <w:lang w:val="fr-FR"/>
              </w:rPr>
              <w:t>update the status of the order to « Pending Payment »</w:t>
            </w:r>
          </w:p>
        </w:tc>
      </w:tr>
      <w:tr w:rsidR="00FB1FBA" w:rsidRPr="003914BB" w14:paraId="13681B9E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9A" w14:textId="77777777" w:rsidR="00FB1FBA" w:rsidRDefault="00000000" w:rsidP="00950C1E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9B" w14:textId="77777777" w:rsidR="00FB1FBA" w:rsidRDefault="00000000" w:rsidP="00950C1E">
            <w:pPr>
              <w:numPr>
                <w:ilvl w:val="0"/>
                <w:numId w:val="13"/>
              </w:numPr>
            </w:pPr>
            <w:r>
              <w:t>ChangeOfferRequest.OrderId</w:t>
            </w:r>
          </w:p>
          <w:p w14:paraId="13681B9C" w14:textId="77777777" w:rsidR="00FB1FBA" w:rsidRDefault="00000000" w:rsidP="00950C1E">
            <w:pPr>
              <w:numPr>
                <w:ilvl w:val="0"/>
                <w:numId w:val="13"/>
              </w:numPr>
            </w:pPr>
            <w:r>
              <w:t>ChangeOfferRequest.DealerUserId</w:t>
            </w:r>
          </w:p>
          <w:p w14:paraId="13681B9D" w14:textId="77777777" w:rsidR="00FB1FBA" w:rsidRPr="002303D3" w:rsidRDefault="00000000" w:rsidP="00950C1E">
            <w:pPr>
              <w:numPr>
                <w:ilvl w:val="0"/>
                <w:numId w:val="13"/>
              </w:numPr>
              <w:rPr>
                <w:b/>
              </w:rPr>
            </w:pPr>
            <w:r w:rsidRPr="002303D3">
              <w:rPr>
                <w:b/>
              </w:rPr>
              <w:t>PENDING PAYMENT</w:t>
            </w:r>
          </w:p>
        </w:tc>
      </w:tr>
      <w:tr w:rsidR="00FB1FBA" w:rsidRPr="003914BB" w14:paraId="13681BA1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9F" w14:textId="77777777" w:rsidR="00FB1FBA" w:rsidRDefault="00000000" w:rsidP="00950C1E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A0" w14:textId="77777777" w:rsidR="00FB1FBA" w:rsidRDefault="00000000" w:rsidP="00950C1E">
            <w:r w:rsidRPr="003E2184">
              <w:t>Not Applicable</w:t>
            </w:r>
          </w:p>
        </w:tc>
      </w:tr>
      <w:tr w:rsidR="00FB1FBA" w:rsidRPr="003914BB" w14:paraId="13681BA4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A2" w14:textId="77777777" w:rsidR="00FB1FBA" w:rsidRDefault="00000000" w:rsidP="00950C1E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A3" w14:textId="77777777" w:rsidR="00FB1FBA" w:rsidRDefault="00000000" w:rsidP="00950C1E">
            <w:r>
              <w:t>Not Applicable</w:t>
            </w:r>
          </w:p>
        </w:tc>
      </w:tr>
      <w:tr w:rsidR="00FB1FBA" w:rsidRPr="003914BB" w14:paraId="13681BA7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A5" w14:textId="77777777" w:rsidR="00FB1FBA" w:rsidRDefault="00000000" w:rsidP="00950C1E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A6" w14:textId="77777777" w:rsidR="00FB1FBA" w:rsidRDefault="00000000" w:rsidP="00950C1E">
            <w:r>
              <w:t xml:space="preserve">Any exceptions encountered will be </w:t>
            </w:r>
            <w:r>
              <w:t>handled by the generic exception handler.</w:t>
            </w:r>
          </w:p>
        </w:tc>
      </w:tr>
    </w:tbl>
    <w:p w14:paraId="13681BA9" w14:textId="1F007DC2" w:rsidR="00FB1FBA" w:rsidRDefault="00000000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B1FBA" w:rsidRPr="003914BB" w14:paraId="13681BAC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AA" w14:textId="77777777" w:rsidR="00FB1FBA" w:rsidRPr="003914BB" w:rsidRDefault="00000000" w:rsidP="00950C1E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AB" w14:textId="77777777" w:rsidR="00FB1FBA" w:rsidRPr="003914BB" w:rsidRDefault="00000000" w:rsidP="00950C1E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FB1FBA" w:rsidRPr="00EC05A0" w14:paraId="13681BAF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AD" w14:textId="77777777" w:rsidR="00FB1FBA" w:rsidRPr="00EC05A0" w:rsidRDefault="00000000" w:rsidP="00950C1E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AE" w14:textId="0E34A1D1" w:rsidR="00FB1FBA" w:rsidRDefault="00000000" w:rsidP="00950C1E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</w:t>
            </w:r>
            <w:r>
              <w:rPr>
                <w:rFonts w:cs="Arial"/>
                <w:lang w:val="fr-FR"/>
              </w:rPr>
              <w:t>Update Order</w:t>
            </w:r>
            <w:r>
              <w:rPr>
                <w:rFonts w:cs="Arial"/>
                <w:lang w:val="fr-FR"/>
              </w:rPr>
              <w:t xml:space="preserve"> Payment Proxy Service.  </w:t>
            </w:r>
          </w:p>
        </w:tc>
      </w:tr>
      <w:tr w:rsidR="00FB1FBA" w:rsidRPr="003914BB" w14:paraId="13681BB2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B0" w14:textId="77777777" w:rsidR="00FB1FBA" w:rsidRDefault="00000000" w:rsidP="00950C1E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B1" w14:textId="77777777" w:rsidR="00FB1FBA" w:rsidRDefault="00000000" w:rsidP="00950C1E">
            <w:r w:rsidRPr="00934428">
              <w:t>Not Applicable</w:t>
            </w:r>
          </w:p>
        </w:tc>
      </w:tr>
      <w:tr w:rsidR="00FB1FBA" w:rsidRPr="003914BB" w14:paraId="13681BB5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B3" w14:textId="77777777" w:rsidR="00FB1FBA" w:rsidRDefault="00000000" w:rsidP="00950C1E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B4" w14:textId="77777777" w:rsidR="00FB1FBA" w:rsidRDefault="00000000" w:rsidP="00950C1E">
            <w:r w:rsidRPr="00934428">
              <w:t>Not Applicable</w:t>
            </w:r>
          </w:p>
        </w:tc>
      </w:tr>
      <w:tr w:rsidR="00FB1FBA" w:rsidRPr="003914BB" w14:paraId="13681BB9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B6" w14:textId="77777777" w:rsidR="00FB1FBA" w:rsidRDefault="00000000" w:rsidP="00950C1E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B7" w14:textId="77777777" w:rsidR="00FB1FBA" w:rsidRDefault="00000000" w:rsidP="00950C1E">
            <w:r>
              <w:t>Configurable Expiration Duration.</w:t>
            </w:r>
          </w:p>
          <w:p w14:paraId="13681BB8" w14:textId="77777777" w:rsidR="00FB1FBA" w:rsidRDefault="00000000" w:rsidP="00950C1E">
            <w:r>
              <w:t>When the timer duration expires, the</w:t>
            </w:r>
            <w:r>
              <w:t xml:space="preserve"> Task will be automatically resumed and the “Set Pending Review Status” Script Task is invoked. </w:t>
            </w:r>
          </w:p>
        </w:tc>
      </w:tr>
      <w:tr w:rsidR="00FB1FBA" w:rsidRPr="003914BB" w14:paraId="13681BBC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BA" w14:textId="77777777" w:rsidR="00FB1FBA" w:rsidRDefault="00000000" w:rsidP="00950C1E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BB" w14:textId="77777777" w:rsidR="00FB1FBA" w:rsidRDefault="00000000" w:rsidP="00950C1E">
            <w:r w:rsidRPr="00934428">
              <w:t>Not Applicable</w:t>
            </w:r>
          </w:p>
        </w:tc>
      </w:tr>
    </w:tbl>
    <w:p w14:paraId="13681BBD" w14:textId="73A8C53A" w:rsidR="00FB1FBA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B1FBA" w:rsidRPr="003914BB" w14:paraId="13681BC0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BE" w14:textId="77777777" w:rsidR="00FB1FBA" w:rsidRPr="003914BB" w:rsidRDefault="00000000" w:rsidP="00950C1E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BF" w14:textId="77777777" w:rsidR="00FB1FBA" w:rsidRPr="003914BB" w:rsidRDefault="00000000" w:rsidP="00950C1E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FB1FBA" w:rsidRPr="00EC05A0" w14:paraId="13681BC3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C1" w14:textId="77777777" w:rsidR="00FB1FBA" w:rsidRPr="00EC05A0" w:rsidRDefault="00000000" w:rsidP="00950C1E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C2" w14:textId="77777777" w:rsidR="00FB1FBA" w:rsidRDefault="00000000" w:rsidP="00950C1E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</w:t>
            </w:r>
            <w:r>
              <w:rPr>
                <w:rFonts w:cs="Arial"/>
                <w:lang w:val="fr-FR"/>
              </w:rPr>
              <w:t>procedure to update the status of the order to « In Progress »</w:t>
            </w:r>
          </w:p>
        </w:tc>
      </w:tr>
      <w:tr w:rsidR="00FB1FBA" w:rsidRPr="003914BB" w14:paraId="13681BC8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C4" w14:textId="77777777" w:rsidR="00FB1FBA" w:rsidRDefault="00000000" w:rsidP="00950C1E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C5" w14:textId="77777777" w:rsidR="00FB1FBA" w:rsidRDefault="00000000" w:rsidP="00950C1E">
            <w:pPr>
              <w:numPr>
                <w:ilvl w:val="0"/>
                <w:numId w:val="15"/>
              </w:numPr>
            </w:pPr>
            <w:r>
              <w:t>ChangeOfferRequest.OrderId</w:t>
            </w:r>
          </w:p>
          <w:p w14:paraId="13681BC6" w14:textId="77777777" w:rsidR="00FB1FBA" w:rsidRDefault="00000000" w:rsidP="00950C1E">
            <w:pPr>
              <w:numPr>
                <w:ilvl w:val="0"/>
                <w:numId w:val="15"/>
              </w:numPr>
            </w:pPr>
            <w:r>
              <w:t>ChangeOfferRequest.DealerUserId</w:t>
            </w:r>
          </w:p>
          <w:p w14:paraId="13681BC7" w14:textId="77777777" w:rsidR="00FB1FBA" w:rsidRPr="002303D3" w:rsidRDefault="00000000" w:rsidP="00950C1E">
            <w:pPr>
              <w:numPr>
                <w:ilvl w:val="0"/>
                <w:numId w:val="15"/>
              </w:numPr>
              <w:rPr>
                <w:b/>
              </w:rPr>
            </w:pPr>
            <w:r w:rsidRPr="002303D3">
              <w:rPr>
                <w:b/>
              </w:rPr>
              <w:t>PENDING PAYMENT</w:t>
            </w:r>
          </w:p>
        </w:tc>
      </w:tr>
      <w:tr w:rsidR="00FB1FBA" w:rsidRPr="003914BB" w14:paraId="13681BCB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C9" w14:textId="77777777" w:rsidR="00FB1FBA" w:rsidRDefault="00000000" w:rsidP="00950C1E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CA" w14:textId="77777777" w:rsidR="00FB1FBA" w:rsidRDefault="00000000" w:rsidP="00950C1E">
            <w:r w:rsidRPr="00C91D9C">
              <w:t>Not Applicable</w:t>
            </w:r>
          </w:p>
        </w:tc>
      </w:tr>
      <w:tr w:rsidR="00FB1FBA" w:rsidRPr="003914BB" w14:paraId="13681BCE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CC" w14:textId="77777777" w:rsidR="00FB1FBA" w:rsidRDefault="00000000" w:rsidP="00950C1E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CD" w14:textId="77777777" w:rsidR="00FB1FBA" w:rsidRDefault="00000000" w:rsidP="00950C1E">
            <w:r w:rsidRPr="00C91D9C">
              <w:t>Not Applicable</w:t>
            </w:r>
          </w:p>
        </w:tc>
      </w:tr>
      <w:tr w:rsidR="00FB1FBA" w:rsidRPr="003914BB" w14:paraId="13681BD1" w14:textId="77777777" w:rsidTr="00950C1E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CF" w14:textId="77777777" w:rsidR="00FB1FBA" w:rsidRDefault="00000000" w:rsidP="00950C1E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D0" w14:textId="77777777" w:rsidR="00FB1FBA" w:rsidRDefault="00000000" w:rsidP="00950C1E">
            <w:r>
              <w:t xml:space="preserve">Any exceptions </w:t>
            </w:r>
            <w:r>
              <w:t>encountered will be handled by the generic exception handler.</w:t>
            </w:r>
          </w:p>
        </w:tc>
      </w:tr>
    </w:tbl>
    <w:p w14:paraId="077D3471" w14:textId="77777777" w:rsidR="00950C1E" w:rsidRDefault="00000000" w:rsidP="00950C1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50C1E" w:rsidRPr="003914BB" w14:paraId="5A50AE6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951748B" w14:textId="77777777" w:rsidR="00950C1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0F0BE" w14:textId="77777777" w:rsidR="00950C1E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950C1E" w:rsidRPr="00EC05A0" w14:paraId="345577B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43F3ED1" w14:textId="77777777" w:rsidR="00950C1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59C7DE" w14:textId="77777777" w:rsidR="00950C1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Aborted »</w:t>
            </w:r>
          </w:p>
        </w:tc>
      </w:tr>
      <w:tr w:rsidR="00950C1E" w:rsidRPr="003914BB" w14:paraId="4900910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DED982" w14:textId="77777777" w:rsidR="00950C1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4B403E" w14:textId="77777777" w:rsidR="00950C1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 xml:space="preserve">Order Id </w:t>
            </w:r>
            <w:r>
              <w:t>Attribute</w:t>
            </w:r>
          </w:p>
          <w:p w14:paraId="56EC7991" w14:textId="77777777" w:rsidR="00950C1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ABORTED)</w:t>
            </w:r>
          </w:p>
        </w:tc>
      </w:tr>
      <w:tr w:rsidR="00950C1E" w:rsidRPr="003914BB" w14:paraId="003A5F7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5C7D1B1" w14:textId="77777777" w:rsidR="00950C1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C45695" w14:textId="77777777" w:rsidR="00950C1E" w:rsidRDefault="00000000" w:rsidP="009243EC">
            <w:r w:rsidRPr="003E2184">
              <w:t>Not Applicable</w:t>
            </w:r>
          </w:p>
        </w:tc>
      </w:tr>
      <w:tr w:rsidR="00950C1E" w:rsidRPr="003914BB" w14:paraId="724AD3F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A6CD05D" w14:textId="77777777" w:rsidR="00950C1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256DB" w14:textId="77777777" w:rsidR="00950C1E" w:rsidRDefault="00000000" w:rsidP="009243EC">
            <w:r>
              <w:t>Not Applicable</w:t>
            </w:r>
          </w:p>
        </w:tc>
      </w:tr>
      <w:tr w:rsidR="00950C1E" w:rsidRPr="003914BB" w14:paraId="0FCBE09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BB2A4B7" w14:textId="77777777" w:rsidR="00950C1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5CF3B" w14:textId="77777777" w:rsidR="00950C1E" w:rsidRDefault="00000000" w:rsidP="009243EC">
            <w:r>
              <w:t>Any exceptions encountered will be handled by the generic exception handler.</w:t>
            </w:r>
          </w:p>
        </w:tc>
      </w:tr>
    </w:tbl>
    <w:p w14:paraId="1B744971" w14:textId="77777777" w:rsidR="00950C1E" w:rsidRDefault="00000000" w:rsidP="00950C1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50C1E" w:rsidRPr="003914BB" w14:paraId="05989CC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7323131" w14:textId="77777777" w:rsidR="00950C1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960708" w14:textId="77777777" w:rsidR="00950C1E" w:rsidRPr="003914BB" w:rsidRDefault="00000000" w:rsidP="009243EC">
            <w:pPr>
              <w:rPr>
                <w:rFonts w:cs="Arial"/>
                <w:lang w:val="fr-FR"/>
              </w:rPr>
            </w:pPr>
            <w:r>
              <w:t>Abort Transaction</w:t>
            </w:r>
          </w:p>
        </w:tc>
      </w:tr>
      <w:tr w:rsidR="00950C1E" w:rsidRPr="00EC05A0" w14:paraId="0C1B67E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AC2E365" w14:textId="77777777" w:rsidR="00950C1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A6B84" w14:textId="77777777" w:rsidR="00950C1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950C1E" w:rsidRPr="003914BB" w14:paraId="73AE543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26E685B" w14:textId="77777777" w:rsidR="00950C1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63790" w14:textId="77777777" w:rsidR="00950C1E" w:rsidRDefault="00000000" w:rsidP="009243EC">
            <w:r w:rsidRPr="00934428">
              <w:t>Not Applicable</w:t>
            </w:r>
          </w:p>
        </w:tc>
      </w:tr>
      <w:tr w:rsidR="00950C1E" w:rsidRPr="003914BB" w14:paraId="41B838A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1E2D2ED" w14:textId="77777777" w:rsidR="00950C1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28012" w14:textId="77777777" w:rsidR="00950C1E" w:rsidRDefault="00000000" w:rsidP="009243EC">
            <w:r w:rsidRPr="00934428">
              <w:t>Not Applicable</w:t>
            </w:r>
          </w:p>
        </w:tc>
      </w:tr>
      <w:tr w:rsidR="00950C1E" w:rsidRPr="003914BB" w14:paraId="7248CFA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362A18E" w14:textId="77777777" w:rsidR="00950C1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CAF96" w14:textId="77777777" w:rsidR="00950C1E" w:rsidRDefault="00000000" w:rsidP="009243EC">
            <w:r>
              <w:t>Not Applicable</w:t>
            </w:r>
          </w:p>
        </w:tc>
      </w:tr>
      <w:tr w:rsidR="00950C1E" w:rsidRPr="003914BB" w14:paraId="1B35E80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E53226A" w14:textId="77777777" w:rsidR="00950C1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C3A51" w14:textId="77777777" w:rsidR="00950C1E" w:rsidRDefault="00000000" w:rsidP="009243EC">
            <w:r>
              <w:t>Not Applicable</w:t>
            </w:r>
          </w:p>
        </w:tc>
      </w:tr>
    </w:tbl>
    <w:p w14:paraId="7E123923" w14:textId="77777777" w:rsidR="00950C1E" w:rsidRDefault="00000000" w:rsidP="00950C1E"/>
    <w:p w14:paraId="13681BF5" w14:textId="77777777" w:rsidR="00FB1FBA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BF6" w14:textId="77777777" w:rsidR="009C7A69" w:rsidRDefault="00000000" w:rsidP="00FB1FBA">
      <w:pPr>
        <w:spacing w:after="200" w:line="276" w:lineRule="auto"/>
      </w:pPr>
      <w:r>
        <w:br w:type="page"/>
      </w:r>
    </w:p>
    <w:p w14:paraId="13681BF7" w14:textId="77777777" w:rsidR="009C7A69" w:rsidRDefault="00000000" w:rsidP="009C7A69">
      <w:r>
        <w:t>Change Subscriber Offer</w:t>
      </w:r>
    </w:p>
    <w:p w14:paraId="13681BF9" w14:textId="1A806AA3" w:rsidR="009C7A69" w:rsidRDefault="00000000" w:rsidP="0081010A">
      <w:pPr>
        <w:jc w:val="center"/>
      </w:pPr>
      <w:r>
        <w:rPr>
          <w:noProof/>
          <w:lang w:val="en-US"/>
        </w:rPr>
        <w:drawing>
          <wp:inline distT="0" distB="0" distL="0" distR="0" wp14:anchorId="13682D00" wp14:editId="63B9E624">
            <wp:extent cx="5003321" cy="2527540"/>
            <wp:effectExtent l="0" t="0" r="6985" b="6350"/>
            <wp:docPr id="163" name="Picture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03321" cy="2527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XSpec="center" w:tblpY="1"/>
        <w:tblOverlap w:val="never"/>
        <w:tblW w:w="7915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676"/>
      </w:tblGrid>
      <w:tr w:rsidR="009C7A69" w:rsidRPr="003914BB" w14:paraId="13681BFC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FA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FB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Change Subscriber Offer</w:t>
            </w:r>
          </w:p>
        </w:tc>
      </w:tr>
      <w:tr w:rsidR="009C7A69" w:rsidRPr="00EC05A0" w14:paraId="13681BFF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BFD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BFE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change the offers for a subscriber  </w:t>
            </w:r>
          </w:p>
        </w:tc>
      </w:tr>
      <w:tr w:rsidR="009C7A69" w:rsidRPr="003914BB" w14:paraId="13681C12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00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01" w14:textId="77777777" w:rsidR="009C7A69" w:rsidRDefault="00000000" w:rsidP="00FB45C8">
            <w:r>
              <w:t>ChangeSubscriberOffer Proxy Service Request</w:t>
            </w:r>
          </w:p>
          <w:p w14:paraId="13681C02" w14:textId="77777777" w:rsidR="009C7A69" w:rsidRDefault="00000000" w:rsidP="005064EA">
            <w:pPr>
              <w:numPr>
                <w:ilvl w:val="0"/>
                <w:numId w:val="32"/>
              </w:numPr>
            </w:pPr>
            <w:r>
              <w:t>ChangeOfferRequest.SubscriberId</w:t>
            </w:r>
          </w:p>
          <w:p w14:paraId="13681C03" w14:textId="77777777" w:rsidR="009C7A69" w:rsidRDefault="00000000" w:rsidP="005064EA">
            <w:pPr>
              <w:numPr>
                <w:ilvl w:val="0"/>
                <w:numId w:val="32"/>
              </w:numPr>
            </w:pPr>
            <w:r>
              <w:t>ChangeOfferRequest.MSISDN</w:t>
            </w:r>
          </w:p>
          <w:p w14:paraId="13681C04" w14:textId="77777777" w:rsidR="009C7A69" w:rsidRDefault="00000000" w:rsidP="005064EA">
            <w:pPr>
              <w:numPr>
                <w:ilvl w:val="0"/>
                <w:numId w:val="32"/>
              </w:numPr>
            </w:pPr>
            <w:r>
              <w:t>ChangeOfferRequest.IsChangePrimaryOffer</w:t>
            </w:r>
          </w:p>
          <w:p w14:paraId="13681C05" w14:textId="77777777" w:rsidR="009C7A69" w:rsidRDefault="00000000" w:rsidP="005064EA">
            <w:pPr>
              <w:numPr>
                <w:ilvl w:val="0"/>
                <w:numId w:val="32"/>
              </w:numPr>
            </w:pPr>
            <w:r>
              <w:t>ChangeOfferRequest.SubscriberType</w:t>
            </w:r>
          </w:p>
          <w:p w14:paraId="13681C06" w14:textId="77777777" w:rsidR="009C7A69" w:rsidRDefault="00000000" w:rsidP="005064EA">
            <w:pPr>
              <w:numPr>
                <w:ilvl w:val="0"/>
                <w:numId w:val="32"/>
              </w:numPr>
            </w:pPr>
            <w:r>
              <w:t>ChangeOfferRequest.EffectiveMode</w:t>
            </w:r>
          </w:p>
          <w:p w14:paraId="13681C07" w14:textId="77777777" w:rsidR="009C7A69" w:rsidRDefault="00000000" w:rsidP="005064EA">
            <w:pPr>
              <w:numPr>
                <w:ilvl w:val="0"/>
                <w:numId w:val="32"/>
              </w:numPr>
            </w:pPr>
            <w:r>
              <w:t>ChangeOfferRequest.ActivationDate</w:t>
            </w:r>
          </w:p>
          <w:p w14:paraId="13681C08" w14:textId="77777777" w:rsidR="009C7A69" w:rsidRDefault="00000000" w:rsidP="005064EA">
            <w:pPr>
              <w:numPr>
                <w:ilvl w:val="0"/>
                <w:numId w:val="32"/>
              </w:numPr>
            </w:pPr>
            <w:r>
              <w:t>ChangeOfferRequest.PrimaryOffering Attribute</w:t>
            </w:r>
          </w:p>
          <w:p w14:paraId="13681C09" w14:textId="77777777" w:rsidR="009C7A69" w:rsidRDefault="00000000" w:rsidP="005064EA">
            <w:pPr>
              <w:numPr>
                <w:ilvl w:val="0"/>
                <w:numId w:val="32"/>
              </w:numPr>
            </w:pPr>
            <w:r>
              <w:t>ChangeOfferRequest.SupplementaryOffering  Attribute</w:t>
            </w:r>
          </w:p>
          <w:p w14:paraId="13681C0A" w14:textId="77777777" w:rsidR="009C7A69" w:rsidRDefault="00000000" w:rsidP="005064EA">
            <w:pPr>
              <w:numPr>
                <w:ilvl w:val="0"/>
                <w:numId w:val="32"/>
              </w:numPr>
            </w:pPr>
            <w:r>
              <w:t>ChangeOfferRequest.UnsubscriberSupplementaryOffering Attribute</w:t>
            </w:r>
          </w:p>
          <w:p w14:paraId="13681C0B" w14:textId="77777777" w:rsidR="009C7A69" w:rsidRDefault="00000000" w:rsidP="005064EA">
            <w:pPr>
              <w:numPr>
                <w:ilvl w:val="0"/>
                <w:numId w:val="32"/>
              </w:numPr>
            </w:pPr>
            <w:r>
              <w:t>ChangeOfferRequest.ContractList</w:t>
            </w:r>
          </w:p>
          <w:p w14:paraId="13681C0C" w14:textId="77777777" w:rsidR="009C7A69" w:rsidRDefault="00000000" w:rsidP="005064EA">
            <w:pPr>
              <w:numPr>
                <w:ilvl w:val="0"/>
                <w:numId w:val="32"/>
              </w:numPr>
            </w:pPr>
            <w:r>
              <w:t>ChangeOfferRequest.ResourceList</w:t>
            </w:r>
          </w:p>
          <w:p w14:paraId="13681C0D" w14:textId="77777777" w:rsidR="009C7A69" w:rsidRDefault="00000000" w:rsidP="005064EA">
            <w:pPr>
              <w:numPr>
                <w:ilvl w:val="0"/>
                <w:numId w:val="32"/>
              </w:numPr>
            </w:pPr>
            <w:r>
              <w:t>ChangeOfferRequest.Feeslist</w:t>
            </w:r>
          </w:p>
          <w:p w14:paraId="13681C0E" w14:textId="77777777" w:rsidR="009C7A69" w:rsidRDefault="00000000" w:rsidP="005064EA">
            <w:pPr>
              <w:numPr>
                <w:ilvl w:val="0"/>
                <w:numId w:val="32"/>
              </w:numPr>
            </w:pPr>
            <w:r>
              <w:t>ChangeOfferRequest.Fees</w:t>
            </w:r>
          </w:p>
          <w:p w14:paraId="13681C0F" w14:textId="77777777" w:rsidR="009C7A69" w:rsidRDefault="00000000" w:rsidP="005064EA">
            <w:pPr>
              <w:numPr>
                <w:ilvl w:val="0"/>
                <w:numId w:val="32"/>
              </w:numPr>
            </w:pPr>
            <w:r>
              <w:t>ChangeOfferRequest.Dealer</w:t>
            </w:r>
          </w:p>
          <w:p w14:paraId="13681C10" w14:textId="77777777" w:rsidR="009C7A69" w:rsidRDefault="00000000" w:rsidP="005064EA">
            <w:pPr>
              <w:numPr>
                <w:ilvl w:val="0"/>
                <w:numId w:val="32"/>
              </w:numPr>
            </w:pPr>
            <w:r>
              <w:t>ChangeOfferRequest.ThirdPartyProxy</w:t>
            </w:r>
          </w:p>
          <w:p w14:paraId="13681C11" w14:textId="77777777" w:rsidR="009C7A69" w:rsidRDefault="00000000" w:rsidP="005064EA">
            <w:pPr>
              <w:numPr>
                <w:ilvl w:val="0"/>
                <w:numId w:val="32"/>
              </w:numPr>
            </w:pPr>
            <w:r>
              <w:t>ChangeOfferRequest.Remark</w:t>
            </w:r>
          </w:p>
        </w:tc>
      </w:tr>
      <w:tr w:rsidR="009C7A69" w:rsidRPr="003914BB" w14:paraId="13681C15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13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14" w14:textId="77777777" w:rsidR="009C7A69" w:rsidRDefault="00000000" w:rsidP="00FB45C8">
            <w:r>
              <w:t>ChangeSubscriberOffer Proxy Service Response</w:t>
            </w:r>
          </w:p>
        </w:tc>
      </w:tr>
      <w:tr w:rsidR="009C7A69" w:rsidRPr="003914BB" w14:paraId="13681C18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16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17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C1B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19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1A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1C1C" w14:textId="77777777" w:rsidR="009C7A69" w:rsidRDefault="00000000" w:rsidP="009C7A69"/>
    <w:p w14:paraId="13681C1D" w14:textId="77777777" w:rsidR="009C7A69" w:rsidRDefault="00000000" w:rsidP="009C7A69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C1E" w14:textId="77777777" w:rsidR="009C7A69" w:rsidRDefault="00000000" w:rsidP="009C7A69">
      <w:r>
        <w:t>Update Account</w:t>
      </w:r>
    </w:p>
    <w:p w14:paraId="13681C20" w14:textId="0DB78EB5" w:rsidR="009C7A69" w:rsidRDefault="00000000" w:rsidP="0081010A">
      <w:pPr>
        <w:jc w:val="center"/>
      </w:pPr>
      <w:r>
        <w:rPr>
          <w:noProof/>
          <w:lang w:val="en-US"/>
        </w:rPr>
        <w:drawing>
          <wp:inline distT="0" distB="0" distL="0" distR="0" wp14:anchorId="13682D02" wp14:editId="13682D03">
            <wp:extent cx="4770408" cy="2924355"/>
            <wp:effectExtent l="0" t="0" r="0" b="9525"/>
            <wp:docPr id="164" name="Picture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770408" cy="2924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EA7BE3" w14:textId="77777777" w:rsidR="0081010A" w:rsidRDefault="00000000" w:rsidP="0081010A">
      <w:pPr>
        <w:jc w:val="center"/>
      </w:pPr>
    </w:p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C23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21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22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Update Account</w:t>
            </w:r>
          </w:p>
        </w:tc>
      </w:tr>
      <w:tr w:rsidR="009C7A69" w:rsidRPr="00EC05A0" w14:paraId="13681C26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24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25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update a specfic account information. </w:t>
            </w:r>
          </w:p>
        </w:tc>
      </w:tr>
      <w:tr w:rsidR="009C7A69" w:rsidRPr="003914BB" w14:paraId="13681C2E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27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28" w14:textId="77777777" w:rsidR="009C7A69" w:rsidRDefault="00000000" w:rsidP="005064EA">
            <w:pPr>
              <w:numPr>
                <w:ilvl w:val="0"/>
                <w:numId w:val="33"/>
              </w:numPr>
            </w:pPr>
            <w:r>
              <w:t>UpdateAccount Proxy Service Request</w:t>
            </w:r>
          </w:p>
          <w:p w14:paraId="13681C29" w14:textId="77777777" w:rsidR="009C7A69" w:rsidRDefault="00000000" w:rsidP="005064EA">
            <w:pPr>
              <w:numPr>
                <w:ilvl w:val="0"/>
                <w:numId w:val="33"/>
              </w:numPr>
            </w:pPr>
            <w:r>
              <w:t>RetrieveAccountResponse.AccountId</w:t>
            </w:r>
          </w:p>
          <w:p w14:paraId="13681C2A" w14:textId="77777777" w:rsidR="009C7A69" w:rsidRDefault="00000000" w:rsidP="005064EA">
            <w:pPr>
              <w:numPr>
                <w:ilvl w:val="0"/>
                <w:numId w:val="33"/>
              </w:numPr>
            </w:pPr>
            <w:r>
              <w:t xml:space="preserve">UpdateType = </w:t>
            </w:r>
            <w:r w:rsidRPr="004C73F6">
              <w:rPr>
                <w:b/>
              </w:rPr>
              <w:t>ACCOUNT</w:t>
            </w:r>
          </w:p>
          <w:p w14:paraId="13681C2B" w14:textId="77777777" w:rsidR="009C7A69" w:rsidRDefault="00000000" w:rsidP="005064EA">
            <w:pPr>
              <w:numPr>
                <w:ilvl w:val="0"/>
                <w:numId w:val="33"/>
              </w:numPr>
            </w:pPr>
            <w:r>
              <w:t>ChangeOfferRequest.UpdateInformation.Email</w:t>
            </w:r>
          </w:p>
          <w:p w14:paraId="13681C2C" w14:textId="77777777" w:rsidR="009C7A69" w:rsidRDefault="00000000" w:rsidP="005064EA">
            <w:pPr>
              <w:numPr>
                <w:ilvl w:val="0"/>
                <w:numId w:val="33"/>
              </w:numPr>
            </w:pPr>
            <w:r>
              <w:t>ChangeOfferRequest.Dealer Attribute</w:t>
            </w:r>
          </w:p>
          <w:p w14:paraId="13681C2D" w14:textId="77777777" w:rsidR="009C7A69" w:rsidRDefault="00000000" w:rsidP="005064EA">
            <w:pPr>
              <w:numPr>
                <w:ilvl w:val="0"/>
                <w:numId w:val="33"/>
              </w:numPr>
            </w:pPr>
            <w:r>
              <w:t>ChangeOfferRequest.ThirdPartyProxy Attribute</w:t>
            </w:r>
          </w:p>
        </w:tc>
      </w:tr>
      <w:tr w:rsidR="009C7A69" w:rsidRPr="003914BB" w14:paraId="13681C31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2F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30" w14:textId="77777777" w:rsidR="009C7A69" w:rsidRDefault="00000000" w:rsidP="00FB45C8">
            <w:r>
              <w:t>UpdateAccount Proxy Service Response</w:t>
            </w:r>
          </w:p>
        </w:tc>
      </w:tr>
      <w:tr w:rsidR="009C7A69" w:rsidRPr="003914BB" w14:paraId="13681C34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32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33" w14:textId="77777777" w:rsidR="009C7A69" w:rsidRDefault="00000000" w:rsidP="00FB45C8">
            <w:r w:rsidRPr="00EB5543">
              <w:t xml:space="preserve">Not </w:t>
            </w:r>
            <w:r w:rsidRPr="00EB5543">
              <w:t>Applicable</w:t>
            </w:r>
          </w:p>
        </w:tc>
      </w:tr>
      <w:tr w:rsidR="009C7A69" w:rsidRPr="003914BB" w14:paraId="13681C37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35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36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1C38" w14:textId="77777777" w:rsidR="009C7A69" w:rsidRDefault="00000000" w:rsidP="009C7A69"/>
    <w:p w14:paraId="13681C39" w14:textId="77777777" w:rsidR="007F57CD" w:rsidRDefault="00000000">
      <w:pPr>
        <w:spacing w:after="200" w:line="276" w:lineRule="auto"/>
      </w:pPr>
      <w:r>
        <w:br w:type="page"/>
      </w:r>
    </w:p>
    <w:p w14:paraId="13681C3B" w14:textId="1AC77838" w:rsidR="009C7A69" w:rsidRDefault="00000000" w:rsidP="009C7A69">
      <w:r>
        <w:t>Update Subscriber</w:t>
      </w:r>
    </w:p>
    <w:p w14:paraId="13681C3D" w14:textId="34442F06" w:rsidR="009C7A69" w:rsidRDefault="00000000" w:rsidP="0081010A">
      <w:pPr>
        <w:jc w:val="center"/>
      </w:pPr>
      <w:r>
        <w:rPr>
          <w:noProof/>
          <w:lang w:val="en-US"/>
        </w:rPr>
        <w:drawing>
          <wp:inline distT="0" distB="0" distL="0" distR="0" wp14:anchorId="13682D04" wp14:editId="13682D05">
            <wp:extent cx="4520242" cy="2993366"/>
            <wp:effectExtent l="0" t="0" r="0" b="0"/>
            <wp:docPr id="167" name="Picture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520242" cy="2993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CC72E" w14:textId="77777777" w:rsidR="0081010A" w:rsidRDefault="00000000" w:rsidP="0081010A">
      <w:pPr>
        <w:jc w:val="center"/>
      </w:pPr>
    </w:p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F23A8" w:rsidRPr="003914BB" w14:paraId="13681C40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3E" w14:textId="77777777" w:rsidR="000F23A8" w:rsidRPr="003914BB" w:rsidRDefault="00000000" w:rsidP="000352F2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3F" w14:textId="3996516A" w:rsidR="000F23A8" w:rsidRPr="003914BB" w:rsidRDefault="00000000" w:rsidP="000352F2">
            <w:pPr>
              <w:rPr>
                <w:rFonts w:cs="Arial"/>
                <w:lang w:val="fr-FR"/>
              </w:rPr>
            </w:pPr>
            <w:r>
              <w:t>Update Sub</w:t>
            </w:r>
            <w:r>
              <w:t>scriber</w:t>
            </w:r>
          </w:p>
        </w:tc>
      </w:tr>
      <w:tr w:rsidR="000F23A8" w:rsidRPr="00EC05A0" w14:paraId="13681C43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41" w14:textId="77777777" w:rsidR="000F23A8" w:rsidRPr="00EC05A0" w:rsidRDefault="00000000" w:rsidP="000352F2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42" w14:textId="77777777" w:rsidR="000F23A8" w:rsidRDefault="00000000" w:rsidP="000352F2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update a specfic account information. </w:t>
            </w:r>
          </w:p>
        </w:tc>
      </w:tr>
      <w:tr w:rsidR="000F23A8" w:rsidRPr="003914BB" w14:paraId="13681C4D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44" w14:textId="77777777" w:rsidR="000F23A8" w:rsidRDefault="00000000" w:rsidP="000352F2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45" w14:textId="77777777" w:rsidR="000F23A8" w:rsidRDefault="00000000" w:rsidP="000352F2">
            <w:r>
              <w:t>UpdateSubscriber Proxy Service Request</w:t>
            </w:r>
          </w:p>
          <w:p w14:paraId="13681C46" w14:textId="77777777" w:rsidR="000F23A8" w:rsidRDefault="00000000" w:rsidP="000352F2">
            <w:pPr>
              <w:numPr>
                <w:ilvl w:val="0"/>
                <w:numId w:val="8"/>
              </w:numPr>
            </w:pPr>
            <w:r>
              <w:t>ChangeOfferRequest.SubscriberId</w:t>
            </w:r>
          </w:p>
          <w:p w14:paraId="13681C47" w14:textId="77777777" w:rsidR="000F23A8" w:rsidRDefault="00000000" w:rsidP="000352F2">
            <w:pPr>
              <w:numPr>
                <w:ilvl w:val="0"/>
                <w:numId w:val="8"/>
              </w:numPr>
            </w:pPr>
            <w:r>
              <w:t>ChangeOfferRequest.UpdateInformation.StaffId</w:t>
            </w:r>
          </w:p>
          <w:p w14:paraId="13681C48" w14:textId="77777777" w:rsidR="000F23A8" w:rsidRDefault="00000000" w:rsidP="000352F2">
            <w:pPr>
              <w:numPr>
                <w:ilvl w:val="0"/>
                <w:numId w:val="8"/>
              </w:numPr>
            </w:pPr>
            <w:r>
              <w:t>ChangeOfferRequest.UpdateInformation.CompanyIndustry</w:t>
            </w:r>
          </w:p>
          <w:p w14:paraId="13681C49" w14:textId="77777777" w:rsidR="000F23A8" w:rsidRDefault="00000000" w:rsidP="000352F2">
            <w:pPr>
              <w:numPr>
                <w:ilvl w:val="0"/>
                <w:numId w:val="8"/>
              </w:numPr>
            </w:pPr>
            <w:r>
              <w:t>ChangeOffe</w:t>
            </w:r>
            <w:r>
              <w:t>rRequest.UpdateInformation.BusinessNature</w:t>
            </w:r>
          </w:p>
          <w:p w14:paraId="13681C4A" w14:textId="77777777" w:rsidR="000F23A8" w:rsidRDefault="00000000" w:rsidP="000352F2">
            <w:pPr>
              <w:numPr>
                <w:ilvl w:val="0"/>
                <w:numId w:val="8"/>
              </w:numPr>
            </w:pPr>
            <w:r>
              <w:t>ChangeOfferRequest.Dealer Attribute</w:t>
            </w:r>
          </w:p>
          <w:p w14:paraId="13681C4C" w14:textId="74A6D1D7" w:rsidR="000F23A8" w:rsidRDefault="00000000" w:rsidP="000352F2">
            <w:pPr>
              <w:numPr>
                <w:ilvl w:val="0"/>
                <w:numId w:val="8"/>
              </w:numPr>
            </w:pPr>
            <w:r>
              <w:t>ChangeOfferRequest.ThirdPartyProxy Attribute</w:t>
            </w:r>
          </w:p>
        </w:tc>
      </w:tr>
      <w:tr w:rsidR="000F23A8" w:rsidRPr="003914BB" w14:paraId="13681C50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4E" w14:textId="77777777" w:rsidR="000F23A8" w:rsidRDefault="00000000" w:rsidP="000352F2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4F" w14:textId="77777777" w:rsidR="000F23A8" w:rsidRDefault="00000000" w:rsidP="000352F2">
            <w:r>
              <w:t>UpdateSubscriber Proxy Service Response</w:t>
            </w:r>
          </w:p>
        </w:tc>
      </w:tr>
      <w:tr w:rsidR="000F23A8" w:rsidRPr="003914BB" w14:paraId="13681C53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51" w14:textId="77777777" w:rsidR="000F23A8" w:rsidRDefault="00000000" w:rsidP="000352F2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52" w14:textId="77777777" w:rsidR="000F23A8" w:rsidRDefault="00000000" w:rsidP="000352F2">
            <w:r w:rsidRPr="00EB5543">
              <w:t>Not Applicable</w:t>
            </w:r>
          </w:p>
        </w:tc>
      </w:tr>
      <w:tr w:rsidR="000F23A8" w:rsidRPr="003914BB" w14:paraId="13681C56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54" w14:textId="77777777" w:rsidR="000F23A8" w:rsidRDefault="00000000" w:rsidP="000352F2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55" w14:textId="77777777" w:rsidR="000F23A8" w:rsidRDefault="00000000" w:rsidP="000352F2">
            <w:r>
              <w:t xml:space="preserve">Any exceptions </w:t>
            </w:r>
            <w:r>
              <w:t>encountered will be handled by the generic exception handler.</w:t>
            </w:r>
          </w:p>
        </w:tc>
      </w:tr>
    </w:tbl>
    <w:p w14:paraId="13681C57" w14:textId="77777777" w:rsidR="000F23A8" w:rsidRDefault="00000000" w:rsidP="009C7A69"/>
    <w:p w14:paraId="13681C58" w14:textId="77777777" w:rsidR="000F23A8" w:rsidRDefault="00000000" w:rsidP="009C7A69"/>
    <w:p w14:paraId="13681C59" w14:textId="77777777" w:rsidR="000F23A8" w:rsidRDefault="00000000" w:rsidP="009C7A69"/>
    <w:p w14:paraId="13681C5A" w14:textId="77777777" w:rsidR="000F23A8" w:rsidRDefault="00000000" w:rsidP="009C7A69"/>
    <w:p w14:paraId="13681C5B" w14:textId="77777777" w:rsidR="000F23A8" w:rsidRDefault="00000000" w:rsidP="009C7A69"/>
    <w:p w14:paraId="13681C5C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C5E" w14:textId="55D6C2A4" w:rsidR="001830BA" w:rsidRDefault="00000000" w:rsidP="00A61A88">
      <w:r>
        <w:t>Reload Prepaid</w:t>
      </w:r>
    </w:p>
    <w:p w14:paraId="13681C5F" w14:textId="7AB21F0D" w:rsidR="007F57CD" w:rsidRDefault="00000000" w:rsidP="007F57CD">
      <w:pPr>
        <w:jc w:val="center"/>
      </w:pPr>
      <w:r>
        <w:rPr>
          <w:noProof/>
          <w:lang w:val="en-US"/>
        </w:rPr>
        <w:drawing>
          <wp:inline distT="0" distB="0" distL="0" distR="0" wp14:anchorId="13682D08" wp14:editId="13682D09">
            <wp:extent cx="5465445" cy="2349500"/>
            <wp:effectExtent l="0" t="0" r="1905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5445" cy="234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681C61" w14:textId="06ED3EC8" w:rsidR="000F23A8" w:rsidRPr="007F57CD" w:rsidRDefault="00000000" w:rsidP="0081010A"/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F57CD" w:rsidRPr="003914BB" w14:paraId="13681C64" w14:textId="77777777" w:rsidTr="00B16AB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62" w14:textId="77777777" w:rsidR="007F57CD" w:rsidRPr="003914BB" w:rsidRDefault="00000000" w:rsidP="002E018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63" w14:textId="77777777" w:rsidR="007F57CD" w:rsidRPr="003914BB" w:rsidRDefault="00000000" w:rsidP="002E018B">
            <w:pPr>
              <w:rPr>
                <w:rFonts w:cs="Arial"/>
                <w:lang w:val="fr-FR"/>
              </w:rPr>
            </w:pPr>
            <w:r>
              <w:t>Reload Prepaid</w:t>
            </w:r>
          </w:p>
        </w:tc>
      </w:tr>
      <w:tr w:rsidR="007F57CD" w:rsidRPr="00EC05A0" w14:paraId="13681C67" w14:textId="77777777" w:rsidTr="00B16AB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65" w14:textId="77777777" w:rsidR="007F57CD" w:rsidRPr="00EC05A0" w:rsidRDefault="00000000" w:rsidP="002E018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66" w14:textId="77777777" w:rsidR="007F57CD" w:rsidRDefault="00000000" w:rsidP="00A53C03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</w:t>
            </w:r>
            <w:r>
              <w:rPr>
                <w:rFonts w:cs="Arial"/>
                <w:lang w:val="fr-FR"/>
              </w:rPr>
              <w:t>reload prepaid  numbers</w:t>
            </w:r>
            <w:r>
              <w:rPr>
                <w:rFonts w:cs="Arial"/>
                <w:lang w:val="fr-FR"/>
              </w:rPr>
              <w:t xml:space="preserve">. </w:t>
            </w:r>
          </w:p>
        </w:tc>
      </w:tr>
      <w:tr w:rsidR="007F57CD" w:rsidRPr="003914BB" w14:paraId="13681C6D" w14:textId="77777777" w:rsidTr="00B16AB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68" w14:textId="77777777" w:rsidR="007F57CD" w:rsidRDefault="00000000" w:rsidP="00B16AB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69" w14:textId="77777777" w:rsidR="007F57CD" w:rsidRDefault="00000000" w:rsidP="002E018B">
            <w:r>
              <w:t>ReloadPrepaid</w:t>
            </w:r>
            <w:r>
              <w:t xml:space="preserve"> Proxy Service Request</w:t>
            </w:r>
          </w:p>
          <w:p w14:paraId="13681C6A" w14:textId="77777777" w:rsidR="007F57CD" w:rsidRDefault="00000000" w:rsidP="00B16AB7">
            <w:pPr>
              <w:numPr>
                <w:ilvl w:val="0"/>
                <w:numId w:val="8"/>
              </w:numPr>
            </w:pPr>
            <w:r>
              <w:t>ChangeOfferRequest.</w:t>
            </w:r>
            <w:r>
              <w:t>ReloadInformation.DealerMSISDN</w:t>
            </w:r>
          </w:p>
          <w:p w14:paraId="13681C6B" w14:textId="77777777" w:rsidR="007F57CD" w:rsidRDefault="00000000" w:rsidP="002E018B">
            <w:pPr>
              <w:numPr>
                <w:ilvl w:val="0"/>
                <w:numId w:val="8"/>
              </w:numPr>
            </w:pPr>
            <w:r>
              <w:t>ChangeOfferRequest</w:t>
            </w:r>
            <w:r>
              <w:t>.ReloadInformation.TargetReloadMSISDN</w:t>
            </w:r>
          </w:p>
          <w:p w14:paraId="13681C6C" w14:textId="77777777" w:rsidR="007F57CD" w:rsidRDefault="00000000" w:rsidP="00A53C03">
            <w:pPr>
              <w:numPr>
                <w:ilvl w:val="0"/>
                <w:numId w:val="8"/>
              </w:numPr>
            </w:pPr>
            <w:r>
              <w:t>ChangeOfferRequest.</w:t>
            </w:r>
            <w:r>
              <w:t>.ReloadInformation.ReloadAmount</w:t>
            </w:r>
          </w:p>
        </w:tc>
      </w:tr>
      <w:tr w:rsidR="007F57CD" w:rsidRPr="003914BB" w14:paraId="13681C70" w14:textId="77777777" w:rsidTr="00B16AB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6E" w14:textId="77777777" w:rsidR="007F57CD" w:rsidRDefault="00000000" w:rsidP="002E018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6F" w14:textId="77777777" w:rsidR="007F57CD" w:rsidRDefault="00000000" w:rsidP="002E018B">
            <w:r>
              <w:t>ReloadPrepaid</w:t>
            </w:r>
            <w:r>
              <w:t xml:space="preserve"> Proxy Service Response</w:t>
            </w:r>
          </w:p>
        </w:tc>
      </w:tr>
      <w:tr w:rsidR="007F57CD" w:rsidRPr="003914BB" w14:paraId="13681C73" w14:textId="77777777" w:rsidTr="00B16AB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71" w14:textId="77777777" w:rsidR="007F57CD" w:rsidRDefault="00000000" w:rsidP="002E018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72" w14:textId="77777777" w:rsidR="007F57CD" w:rsidRDefault="00000000" w:rsidP="002E018B">
            <w:r w:rsidRPr="00EB5543">
              <w:t>Not Applicable</w:t>
            </w:r>
          </w:p>
        </w:tc>
      </w:tr>
      <w:tr w:rsidR="007F57CD" w:rsidRPr="003914BB" w14:paraId="13681C76" w14:textId="77777777" w:rsidTr="00B16AB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74" w14:textId="77777777" w:rsidR="007F57CD" w:rsidRDefault="00000000" w:rsidP="002E018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75" w14:textId="77777777" w:rsidR="007F57CD" w:rsidRDefault="00000000" w:rsidP="002E018B">
            <w:r>
              <w:t>Any exceptions encountered will be handled by the generic exception handler.</w:t>
            </w:r>
          </w:p>
        </w:tc>
      </w:tr>
    </w:tbl>
    <w:p w14:paraId="13681C77" w14:textId="77777777" w:rsidR="009C7A69" w:rsidRDefault="00000000" w:rsidP="009C7A69"/>
    <w:p w14:paraId="13681C78" w14:textId="77777777" w:rsidR="00B16AB7" w:rsidRDefault="00000000" w:rsidP="009C7A69">
      <w:pPr>
        <w:spacing w:after="200" w:line="276" w:lineRule="auto"/>
      </w:pPr>
    </w:p>
    <w:p w14:paraId="13681C79" w14:textId="77777777" w:rsidR="00B16AB7" w:rsidRDefault="00000000" w:rsidP="009C7A69">
      <w:pPr>
        <w:spacing w:after="200" w:line="276" w:lineRule="auto"/>
      </w:pPr>
    </w:p>
    <w:p w14:paraId="13681C7A" w14:textId="77777777" w:rsidR="00B16AB7" w:rsidRDefault="00000000" w:rsidP="009C7A69">
      <w:pPr>
        <w:spacing w:after="200" w:line="276" w:lineRule="auto"/>
      </w:pPr>
    </w:p>
    <w:p w14:paraId="13681C7B" w14:textId="77777777" w:rsidR="00B16AB7" w:rsidRDefault="00000000" w:rsidP="009C7A69">
      <w:pPr>
        <w:spacing w:after="200" w:line="276" w:lineRule="auto"/>
      </w:pPr>
    </w:p>
    <w:p w14:paraId="13681C7C" w14:textId="77777777" w:rsidR="00B16AB7" w:rsidRDefault="00000000" w:rsidP="009C7A69">
      <w:pPr>
        <w:spacing w:after="200" w:line="276" w:lineRule="auto"/>
      </w:pPr>
    </w:p>
    <w:p w14:paraId="13681C7D" w14:textId="77777777" w:rsidR="00B16AB7" w:rsidRDefault="00000000" w:rsidP="009C7A69">
      <w:pPr>
        <w:spacing w:after="200" w:line="276" w:lineRule="auto"/>
      </w:pPr>
    </w:p>
    <w:p w14:paraId="13681C7E" w14:textId="77777777" w:rsidR="00B16AB7" w:rsidRDefault="00000000" w:rsidP="009C7A69">
      <w:pPr>
        <w:spacing w:after="200" w:line="276" w:lineRule="auto"/>
      </w:pPr>
    </w:p>
    <w:p w14:paraId="13681C7F" w14:textId="77777777" w:rsidR="00B16AB7" w:rsidRDefault="00000000" w:rsidP="009C7A69">
      <w:pPr>
        <w:spacing w:after="200" w:line="276" w:lineRule="auto"/>
      </w:pPr>
    </w:p>
    <w:p w14:paraId="13681C80" w14:textId="77777777" w:rsidR="00B16AB7" w:rsidRDefault="00000000" w:rsidP="009C7A69">
      <w:pPr>
        <w:spacing w:after="200" w:line="276" w:lineRule="auto"/>
      </w:pPr>
    </w:p>
    <w:p w14:paraId="13681C81" w14:textId="77777777" w:rsidR="00B16AB7" w:rsidRDefault="00000000" w:rsidP="009C7A69">
      <w:pPr>
        <w:spacing w:after="200" w:line="276" w:lineRule="auto"/>
      </w:pPr>
    </w:p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16AB7" w:rsidRPr="003914BB" w14:paraId="13681C84" w14:textId="77777777" w:rsidTr="00B16AB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82" w14:textId="77777777" w:rsidR="00B16AB7" w:rsidRPr="003914BB" w:rsidRDefault="00000000" w:rsidP="002E018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83" w14:textId="77777777" w:rsidR="00B16AB7" w:rsidRPr="003914BB" w:rsidRDefault="00000000" w:rsidP="002E018B">
            <w:pPr>
              <w:rPr>
                <w:rFonts w:cs="Arial"/>
                <w:lang w:val="fr-FR"/>
              </w:rPr>
            </w:pPr>
            <w:r>
              <w:t>Update Reload Amount</w:t>
            </w:r>
          </w:p>
        </w:tc>
      </w:tr>
      <w:tr w:rsidR="00B16AB7" w:rsidRPr="00EC05A0" w14:paraId="13681C87" w14:textId="77777777" w:rsidTr="00B16AB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85" w14:textId="77777777" w:rsidR="00B16AB7" w:rsidRPr="00EC05A0" w:rsidRDefault="00000000" w:rsidP="002E018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86" w14:textId="77777777" w:rsidR="00B16AB7" w:rsidRDefault="00000000" w:rsidP="00E40CD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</w:t>
            </w:r>
            <w:r>
              <w:rPr>
                <w:rFonts w:cs="Arial"/>
                <w:lang w:val="fr-FR"/>
              </w:rPr>
              <w:t>CHANGE_OFFER_ORDER.RELOAD_AMOUNT.</w:t>
            </w:r>
            <w:r>
              <w:rPr>
                <w:rFonts w:cs="Arial"/>
                <w:lang w:val="fr-FR"/>
              </w:rPr>
              <w:t xml:space="preserve"> </w:t>
            </w:r>
          </w:p>
        </w:tc>
      </w:tr>
      <w:tr w:rsidR="00B16AB7" w:rsidRPr="003914BB" w14:paraId="13681C8B" w14:textId="77777777" w:rsidTr="00B16AB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88" w14:textId="77777777" w:rsidR="00B16AB7" w:rsidRDefault="00000000" w:rsidP="002E018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89" w14:textId="77777777" w:rsidR="00B16AB7" w:rsidRDefault="00000000" w:rsidP="002E018B">
            <w:pPr>
              <w:numPr>
                <w:ilvl w:val="0"/>
                <w:numId w:val="12"/>
              </w:numPr>
            </w:pPr>
            <w:r>
              <w:t>ChangeOfferRequest</w:t>
            </w:r>
            <w:r w:rsidRPr="00CB09D4">
              <w:t>.OrderId</w:t>
            </w:r>
          </w:p>
          <w:p w14:paraId="13681C8A" w14:textId="77777777" w:rsidR="00B16AB7" w:rsidRDefault="00000000" w:rsidP="00E40CDC">
            <w:pPr>
              <w:numPr>
                <w:ilvl w:val="0"/>
                <w:numId w:val="12"/>
              </w:numPr>
            </w:pPr>
            <w:r>
              <w:t>ChangeOfferRequest</w:t>
            </w:r>
            <w:r w:rsidRPr="00CB09D4">
              <w:t>.</w:t>
            </w:r>
            <w:r>
              <w:t>ReloadInformation.ReloadAmount</w:t>
            </w:r>
          </w:p>
        </w:tc>
      </w:tr>
      <w:tr w:rsidR="00B16AB7" w:rsidRPr="003914BB" w14:paraId="13681C8E" w14:textId="77777777" w:rsidTr="00B16AB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8C" w14:textId="77777777" w:rsidR="00B16AB7" w:rsidRDefault="00000000" w:rsidP="002E018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8D" w14:textId="77777777" w:rsidR="00B16AB7" w:rsidRDefault="00000000" w:rsidP="002E018B">
            <w:r w:rsidRPr="00EB5543">
              <w:t>Not Applicable</w:t>
            </w:r>
          </w:p>
        </w:tc>
      </w:tr>
      <w:tr w:rsidR="00B16AB7" w:rsidRPr="003914BB" w14:paraId="13681C91" w14:textId="77777777" w:rsidTr="00B16AB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8F" w14:textId="77777777" w:rsidR="00B16AB7" w:rsidRDefault="00000000" w:rsidP="002E018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90" w14:textId="77777777" w:rsidR="00B16AB7" w:rsidRDefault="00000000" w:rsidP="002E018B">
            <w:r w:rsidRPr="00EB5543">
              <w:t>Not Applicable</w:t>
            </w:r>
          </w:p>
        </w:tc>
      </w:tr>
      <w:tr w:rsidR="00B16AB7" w:rsidRPr="003914BB" w14:paraId="13681C94" w14:textId="77777777" w:rsidTr="00B16AB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92" w14:textId="77777777" w:rsidR="00B16AB7" w:rsidRDefault="00000000" w:rsidP="002E018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93" w14:textId="77777777" w:rsidR="00B16AB7" w:rsidRDefault="00000000" w:rsidP="002E018B">
            <w:r>
              <w:t>Any exceptions encountered will be handled by the generic exception handler.</w:t>
            </w:r>
          </w:p>
        </w:tc>
      </w:tr>
    </w:tbl>
    <w:p w14:paraId="13681C95" w14:textId="7507A4B8" w:rsidR="009C7A69" w:rsidRDefault="00000000" w:rsidP="009C7A69">
      <w:pPr>
        <w:spacing w:after="200" w:line="276" w:lineRule="auto"/>
      </w:pPr>
      <w:r>
        <w:br w:type="page"/>
      </w:r>
    </w:p>
    <w:p w14:paraId="414719C9" w14:textId="3247F558" w:rsidR="000A4814" w:rsidRDefault="00000000" w:rsidP="009C7A69">
      <w:pPr>
        <w:spacing w:after="200" w:line="276" w:lineRule="auto"/>
      </w:pPr>
      <w:r>
        <w:t>Retrieve Subscriber for Existing Customer:</w:t>
      </w:r>
    </w:p>
    <w:p w14:paraId="28BF1FC0" w14:textId="2B7C538E" w:rsidR="000A4814" w:rsidRDefault="00000000" w:rsidP="009C7A69">
      <w:pPr>
        <w:spacing w:after="200" w:line="276" w:lineRule="auto"/>
        <w:rPr>
          <w:b/>
          <w:bCs/>
          <w:color w:val="365F91"/>
          <w:szCs w:val="28"/>
        </w:rPr>
      </w:pPr>
      <w:r>
        <w:rPr>
          <w:noProof/>
        </w:rPr>
        <w:drawing>
          <wp:inline distT="0" distB="0" distL="0" distR="0" wp14:anchorId="5B9E2967" wp14:editId="5DA744CF">
            <wp:extent cx="3495675" cy="1695450"/>
            <wp:effectExtent l="0" t="0" r="9525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1C97" w14:textId="0CCAF86F" w:rsidR="009C7A69" w:rsidRDefault="00000000" w:rsidP="0081010A">
      <w:r>
        <w:t>Set Order Completion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C9A" w14:textId="77777777" w:rsidTr="002F2ED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98" w14:textId="77777777" w:rsidR="009C7A69" w:rsidRPr="003914BB" w:rsidRDefault="00000000" w:rsidP="002F2EDA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99" w14:textId="77777777" w:rsidR="009C7A69" w:rsidRPr="003914BB" w:rsidRDefault="00000000" w:rsidP="002F2EDA">
            <w:pPr>
              <w:rPr>
                <w:rFonts w:cs="Arial"/>
                <w:lang w:val="fr-FR"/>
              </w:rPr>
            </w:pPr>
            <w:r>
              <w:t>Set Order Completion</w:t>
            </w:r>
          </w:p>
        </w:tc>
      </w:tr>
      <w:tr w:rsidR="009C7A69" w:rsidRPr="00EC05A0" w14:paraId="13681C9D" w14:textId="77777777" w:rsidTr="002F2ED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9B" w14:textId="77777777" w:rsidR="009C7A69" w:rsidRPr="00EC05A0" w:rsidRDefault="00000000" w:rsidP="002F2EDA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9C" w14:textId="77777777" w:rsidR="009C7A69" w:rsidRDefault="00000000" w:rsidP="002F2EDA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Status to Complete. The process will automatically terminate upon completion of this step. </w:t>
            </w:r>
          </w:p>
        </w:tc>
      </w:tr>
      <w:tr w:rsidR="009C7A69" w:rsidRPr="003914BB" w14:paraId="13681CA4" w14:textId="77777777" w:rsidTr="002F2ED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9E" w14:textId="77777777" w:rsidR="009C7A69" w:rsidRDefault="00000000" w:rsidP="002F2EDA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9F" w14:textId="77777777" w:rsidR="009C7A69" w:rsidRDefault="00000000" w:rsidP="002F2EDA">
            <w:pPr>
              <w:numPr>
                <w:ilvl w:val="0"/>
                <w:numId w:val="12"/>
              </w:numPr>
            </w:pPr>
            <w:r>
              <w:t>ChangeOfferRequest</w:t>
            </w:r>
            <w:r w:rsidRPr="00CB09D4">
              <w:t>.OrderId</w:t>
            </w:r>
          </w:p>
          <w:p w14:paraId="13681CA0" w14:textId="77777777" w:rsidR="009C7A69" w:rsidRDefault="00000000" w:rsidP="002F2EDA">
            <w:pPr>
              <w:numPr>
                <w:ilvl w:val="0"/>
                <w:numId w:val="12"/>
              </w:numPr>
            </w:pPr>
            <w:r>
              <w:t>ChangeOfferRequest</w:t>
            </w:r>
            <w:r w:rsidRPr="00CB09D4">
              <w:t>.</w:t>
            </w:r>
            <w:r>
              <w:t>Dealer</w:t>
            </w:r>
          </w:p>
          <w:p w14:paraId="13681CA1" w14:textId="77777777" w:rsidR="009C7A69" w:rsidRDefault="00000000" w:rsidP="002F2EDA">
            <w:pPr>
              <w:numPr>
                <w:ilvl w:val="0"/>
                <w:numId w:val="12"/>
              </w:numPr>
            </w:pPr>
            <w:r>
              <w:t>ChangeOfferRequest</w:t>
            </w:r>
            <w:r w:rsidRPr="00CB09D4">
              <w:t>.</w:t>
            </w:r>
            <w:r>
              <w:t>Remark</w:t>
            </w:r>
          </w:p>
          <w:p w14:paraId="13681CA2" w14:textId="77777777" w:rsidR="009C7A69" w:rsidRPr="00CF43E7" w:rsidRDefault="00000000" w:rsidP="002F2EDA">
            <w:pPr>
              <w:numPr>
                <w:ilvl w:val="0"/>
                <w:numId w:val="12"/>
              </w:numPr>
              <w:rPr>
                <w:b/>
              </w:rPr>
            </w:pPr>
            <w:r w:rsidRPr="00CF43E7">
              <w:rPr>
                <w:b/>
              </w:rPr>
              <w:t>COMPLETED</w:t>
            </w:r>
          </w:p>
          <w:p w14:paraId="13681CA3" w14:textId="77777777" w:rsidR="009C7A69" w:rsidRDefault="00000000" w:rsidP="002F2EDA"/>
        </w:tc>
      </w:tr>
      <w:tr w:rsidR="009C7A69" w:rsidRPr="003914BB" w14:paraId="13681CA7" w14:textId="77777777" w:rsidTr="002F2ED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A5" w14:textId="77777777" w:rsidR="009C7A69" w:rsidRDefault="00000000" w:rsidP="002F2EDA">
            <w:pPr>
              <w:ind w:left="67"/>
            </w:pPr>
            <w:r>
              <w:t>Out</w:t>
            </w:r>
            <w:r>
              <w:t>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A6" w14:textId="77777777" w:rsidR="009C7A69" w:rsidRDefault="00000000" w:rsidP="002F2EDA">
            <w:r w:rsidRPr="00EB5543">
              <w:t>Not Applicable</w:t>
            </w:r>
          </w:p>
        </w:tc>
      </w:tr>
      <w:tr w:rsidR="009C7A69" w:rsidRPr="003914BB" w14:paraId="13681CAA" w14:textId="77777777" w:rsidTr="002F2ED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A8" w14:textId="77777777" w:rsidR="009C7A69" w:rsidRDefault="00000000" w:rsidP="002F2EDA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A9" w14:textId="77777777" w:rsidR="009C7A69" w:rsidRDefault="00000000" w:rsidP="002F2EDA">
            <w:r w:rsidRPr="00EB5543">
              <w:t>Not Applicable</w:t>
            </w:r>
          </w:p>
        </w:tc>
      </w:tr>
      <w:tr w:rsidR="009C7A69" w:rsidRPr="003914BB" w14:paraId="13681CAD" w14:textId="77777777" w:rsidTr="002F2ED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AB" w14:textId="77777777" w:rsidR="009C7A69" w:rsidRDefault="00000000" w:rsidP="002F2EDA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AC" w14:textId="77777777" w:rsidR="009C7A69" w:rsidRDefault="00000000" w:rsidP="002F2EDA">
            <w:r>
              <w:t>Any exceptions encountered will be handled by the generic exception handler.</w:t>
            </w:r>
          </w:p>
        </w:tc>
      </w:tr>
    </w:tbl>
    <w:p w14:paraId="15D058C7" w14:textId="77777777" w:rsidR="002F2EDA" w:rsidRDefault="00000000" w:rsidP="002F2EDA">
      <w:r>
        <w:t>Post Event (Accepted)</w:t>
      </w:r>
    </w:p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F2EDA" w:rsidRPr="003914BB" w14:paraId="0F4D049D" w14:textId="77777777" w:rsidTr="0099776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4EA7D17" w14:textId="77777777" w:rsidR="002F2EDA" w:rsidRPr="003914BB" w:rsidRDefault="00000000" w:rsidP="0099776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CDE166" w14:textId="77777777" w:rsidR="002F2EDA" w:rsidRPr="003914BB" w:rsidRDefault="00000000" w:rsidP="00997765">
            <w:pPr>
              <w:rPr>
                <w:rFonts w:cs="Arial"/>
                <w:lang w:val="fr-FR"/>
              </w:rPr>
            </w:pPr>
            <w:r>
              <w:t>Post Event Accepted</w:t>
            </w:r>
          </w:p>
        </w:tc>
      </w:tr>
      <w:tr w:rsidR="002F2EDA" w:rsidRPr="00EC05A0" w14:paraId="4769066E" w14:textId="77777777" w:rsidTr="0099776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8B6A67F" w14:textId="77777777" w:rsidR="002F2EDA" w:rsidRPr="00EC05A0" w:rsidRDefault="00000000" w:rsidP="0099776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>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1E171A" w14:textId="77777777" w:rsidR="002F2EDA" w:rsidRDefault="00000000" w:rsidP="0099776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post event service to CMS </w:t>
            </w:r>
          </w:p>
        </w:tc>
      </w:tr>
      <w:tr w:rsidR="002F2EDA" w:rsidRPr="003914BB" w14:paraId="75E40071" w14:textId="77777777" w:rsidTr="0099776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3287677" w14:textId="77777777" w:rsidR="002F2EDA" w:rsidRDefault="00000000" w:rsidP="00997765"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5782A" w14:textId="77777777" w:rsidR="002F2EDA" w:rsidRDefault="00000000" w:rsidP="00997765">
            <w:r>
              <w:t>UpdateCMSEvent Proxy Service Request</w:t>
            </w:r>
          </w:p>
          <w:p w14:paraId="03EFC14C" w14:textId="77777777" w:rsidR="002F2EDA" w:rsidRDefault="00000000" w:rsidP="00997765">
            <w:pPr>
              <w:numPr>
                <w:ilvl w:val="0"/>
                <w:numId w:val="6"/>
              </w:numPr>
            </w:pPr>
            <w:r>
              <w:t>ChangeOfferRequest.ReferenceId</w:t>
            </w:r>
          </w:p>
          <w:p w14:paraId="1FD73284" w14:textId="77777777" w:rsidR="002F2EDA" w:rsidRDefault="00000000" w:rsidP="00997765">
            <w:pPr>
              <w:numPr>
                <w:ilvl w:val="0"/>
                <w:numId w:val="6"/>
              </w:numPr>
            </w:pPr>
            <w:r>
              <w:t>ChangeOfferRequest.CampaignInformation.OfferCode</w:t>
            </w:r>
          </w:p>
          <w:p w14:paraId="1DB9A462" w14:textId="77777777" w:rsidR="002F2EDA" w:rsidRDefault="00000000" w:rsidP="00997765">
            <w:pPr>
              <w:numPr>
                <w:ilvl w:val="0"/>
                <w:numId w:val="6"/>
              </w:numPr>
            </w:pPr>
            <w:r>
              <w:t>To hardcode EventType as Accepted.</w:t>
            </w:r>
          </w:p>
        </w:tc>
      </w:tr>
      <w:tr w:rsidR="002F2EDA" w:rsidRPr="003914BB" w14:paraId="6E6AB834" w14:textId="77777777" w:rsidTr="0099776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6F1DBC6" w14:textId="77777777" w:rsidR="002F2EDA" w:rsidRDefault="00000000" w:rsidP="00997765"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8903FC" w14:textId="77777777" w:rsidR="002F2EDA" w:rsidRDefault="00000000" w:rsidP="00997765">
            <w:r>
              <w:t>Not Applicable</w:t>
            </w:r>
          </w:p>
        </w:tc>
      </w:tr>
      <w:tr w:rsidR="002F2EDA" w:rsidRPr="003914BB" w14:paraId="54FFF3BF" w14:textId="77777777" w:rsidTr="0099776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F29A50B" w14:textId="77777777" w:rsidR="002F2EDA" w:rsidRDefault="00000000" w:rsidP="00997765"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AD5E1A" w14:textId="77777777" w:rsidR="002F2EDA" w:rsidRDefault="00000000" w:rsidP="00997765">
            <w:r>
              <w:t xml:space="preserve">Not </w:t>
            </w:r>
            <w:r>
              <w:t>Applicable</w:t>
            </w:r>
          </w:p>
        </w:tc>
      </w:tr>
      <w:tr w:rsidR="002F2EDA" w:rsidRPr="003914BB" w14:paraId="4E01354F" w14:textId="77777777" w:rsidTr="0099776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36BA3A" w14:textId="77777777" w:rsidR="002F2EDA" w:rsidRDefault="00000000" w:rsidP="00997765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34D17" w14:textId="77777777" w:rsidR="002F2EDA" w:rsidRDefault="00000000" w:rsidP="00997765">
            <w:r w:rsidRPr="008F6C0F">
              <w:t>Not Applicable</w:t>
            </w:r>
          </w:p>
        </w:tc>
      </w:tr>
    </w:tbl>
    <w:p w14:paraId="13681CAE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CB0" w14:textId="29DEB802" w:rsidR="009C7A69" w:rsidRPr="00A25132" w:rsidRDefault="00000000" w:rsidP="009C7A69">
      <w:r>
        <w:t>Set Transaction to Pending Review</w:t>
      </w:r>
    </w:p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CB3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B1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B2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Set Transaction to Pending Review</w:t>
            </w:r>
          </w:p>
        </w:tc>
      </w:tr>
      <w:tr w:rsidR="009C7A69" w:rsidRPr="00EC05A0" w14:paraId="13681CB6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B4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B5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</w:t>
            </w:r>
            <w:r>
              <w:rPr>
                <w:rFonts w:cs="Arial"/>
                <w:lang w:val="fr-FR"/>
              </w:rPr>
              <w:t>the Transaction to « Pending Review »</w:t>
            </w:r>
          </w:p>
        </w:tc>
      </w:tr>
      <w:tr w:rsidR="009C7A69" w:rsidRPr="003914BB" w14:paraId="13681CBC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B7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B8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ChangeOfferRequest</w:t>
            </w:r>
            <w:r w:rsidRPr="00CC7F0F">
              <w:t>.OrderId</w:t>
            </w:r>
          </w:p>
          <w:p w14:paraId="13681CB9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ChangeOfferRequest</w:t>
            </w:r>
            <w:r w:rsidRPr="00CC7F0F">
              <w:t>.</w:t>
            </w:r>
            <w:r>
              <w:t>Remark</w:t>
            </w:r>
          </w:p>
          <w:p w14:paraId="13681CBA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ChangeOfferRequest</w:t>
            </w:r>
            <w:r w:rsidRPr="00CC7F0F">
              <w:t>.</w:t>
            </w:r>
            <w:r>
              <w:t>DealerId</w:t>
            </w:r>
          </w:p>
          <w:p w14:paraId="13681CBB" w14:textId="77777777" w:rsidR="009C7A69" w:rsidRPr="00CF43E7" w:rsidRDefault="00000000" w:rsidP="005064EA">
            <w:pPr>
              <w:numPr>
                <w:ilvl w:val="0"/>
                <w:numId w:val="23"/>
              </w:numPr>
              <w:rPr>
                <w:b/>
              </w:rPr>
            </w:pPr>
            <w:r w:rsidRPr="00CF43E7">
              <w:rPr>
                <w:b/>
              </w:rPr>
              <w:t>PENDING REVIEW</w:t>
            </w:r>
          </w:p>
        </w:tc>
      </w:tr>
      <w:tr w:rsidR="009C7A69" w:rsidRPr="003914BB" w14:paraId="13681CBF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BD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BE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CC2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C0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C1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CC5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C3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C4" w14:textId="77777777" w:rsidR="009C7A69" w:rsidRDefault="00000000" w:rsidP="00FB45C8">
            <w:r>
              <w:t xml:space="preserve">Any exceptions encountered will be </w:t>
            </w:r>
            <w:r>
              <w:t>handled by the generic exception handler.</w:t>
            </w:r>
          </w:p>
        </w:tc>
      </w:tr>
    </w:tbl>
    <w:p w14:paraId="13681CC6" w14:textId="77777777" w:rsidR="009C7A69" w:rsidRPr="00C53CD0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CC8" w14:textId="7680919F" w:rsidR="009C7A69" w:rsidRPr="00D156A3" w:rsidRDefault="00000000" w:rsidP="009C7A69">
      <w:r>
        <w:t>Pending Review</w:t>
      </w:r>
    </w:p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CCB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CC9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CCA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9C7A69" w:rsidRPr="003914BB" w14:paraId="13681CCE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CCC" w14:textId="77777777" w:rsidR="009C7A69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CCD" w14:textId="77777777" w:rsidR="009C7A69" w:rsidRDefault="00000000" w:rsidP="00FB45C8">
            <w:r>
              <w:t>PendingReview</w:t>
            </w:r>
          </w:p>
        </w:tc>
      </w:tr>
      <w:tr w:rsidR="009C7A69" w:rsidRPr="00EC05A0" w14:paraId="13681CD1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CCF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CD0" w14:textId="77777777" w:rsidR="009C7A69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>Manual Pending Review Approvals</w:t>
            </w:r>
          </w:p>
        </w:tc>
      </w:tr>
      <w:tr w:rsidR="009C7A69" w:rsidRPr="003914BB" w14:paraId="13681CD4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CD2" w14:textId="77777777" w:rsidR="009C7A69" w:rsidRPr="00EC05A0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CD3" w14:textId="77777777" w:rsidR="009C7A69" w:rsidRDefault="00000000" w:rsidP="00FB45C8">
            <w:r>
              <w:t xml:space="preserve">APPROVE, PENDING </w:t>
            </w:r>
            <w:r>
              <w:t>INVESTIGATION, REJECT</w:t>
            </w:r>
          </w:p>
        </w:tc>
      </w:tr>
      <w:tr w:rsidR="009C7A69" w:rsidRPr="003914BB" w14:paraId="13681CD7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CD5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CD6" w14:textId="77777777" w:rsidR="009C7A69" w:rsidRDefault="00000000" w:rsidP="00FB45C8">
            <w:r w:rsidRPr="005825E1">
              <w:t>Not Applicable</w:t>
            </w:r>
          </w:p>
        </w:tc>
      </w:tr>
      <w:tr w:rsidR="009C7A69" w:rsidRPr="003914BB" w14:paraId="13681CDA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CD8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CD9" w14:textId="77777777" w:rsidR="009C7A69" w:rsidRDefault="00000000" w:rsidP="00FB45C8">
            <w:r w:rsidRPr="005825E1">
              <w:t>Not Applicable</w:t>
            </w:r>
          </w:p>
        </w:tc>
      </w:tr>
      <w:tr w:rsidR="009C7A69" w:rsidRPr="003914BB" w14:paraId="13681CDD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CDB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CDC" w14:textId="77777777" w:rsidR="009C7A69" w:rsidRDefault="00000000" w:rsidP="00FB45C8">
            <w:r>
              <w:t>3 days</w:t>
            </w:r>
          </w:p>
        </w:tc>
      </w:tr>
      <w:tr w:rsidR="009C7A69" w:rsidRPr="003914BB" w14:paraId="13681CE0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CDE" w14:textId="77777777" w:rsidR="009C7A69" w:rsidRDefault="00000000" w:rsidP="00FB45C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CDF" w14:textId="77777777" w:rsidR="009C7A69" w:rsidRDefault="00000000" w:rsidP="00FB45C8">
            <w:r>
              <w:t xml:space="preserve">Expiration of Human Task after 3 days. Automatic Rejection. </w:t>
            </w:r>
          </w:p>
        </w:tc>
      </w:tr>
    </w:tbl>
    <w:p w14:paraId="13681CE1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CE3" w14:textId="1181E93D" w:rsidR="009C7A69" w:rsidRPr="00A25132" w:rsidRDefault="00000000" w:rsidP="009C7A69">
      <w:r>
        <w:t>Parse Pending Review Info</w:t>
      </w:r>
    </w:p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CE6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E4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E5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 xml:space="preserve">Parse Pending </w:t>
            </w:r>
            <w:r>
              <w:t>Review Info</w:t>
            </w:r>
          </w:p>
        </w:tc>
      </w:tr>
      <w:tr w:rsidR="009C7A69" w:rsidRPr="00EC05A0" w14:paraId="13681CE9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E7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E8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1CEC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EA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EB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CEF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ED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EE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CF2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F0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F1" w14:textId="77777777" w:rsidR="009C7A69" w:rsidRDefault="00000000" w:rsidP="00FB45C8">
            <w:r w:rsidRPr="00301B22">
              <w:t xml:space="preserve">Not </w:t>
            </w:r>
            <w:r w:rsidRPr="00301B22">
              <w:t>Applicable</w:t>
            </w:r>
          </w:p>
        </w:tc>
      </w:tr>
      <w:tr w:rsidR="009C7A69" w:rsidRPr="003914BB" w14:paraId="13681CF5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F3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F4" w14:textId="77777777" w:rsidR="009C7A69" w:rsidRDefault="00000000" w:rsidP="00FB45C8">
            <w:r w:rsidRPr="008F6C0F">
              <w:t>Not Applicable</w:t>
            </w:r>
          </w:p>
        </w:tc>
      </w:tr>
    </w:tbl>
    <w:p w14:paraId="13681CF6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CF8" w14:textId="18DD4E72" w:rsidR="009C7A69" w:rsidRPr="00A25132" w:rsidRDefault="00000000" w:rsidP="009C7A69">
      <w:r>
        <w:t>Update Transaction Status</w:t>
      </w:r>
    </w:p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CFB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F9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FA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9C7A69" w:rsidRPr="00EC05A0" w14:paraId="13681CFE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FC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CFD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</w:t>
            </w:r>
            <w:r>
              <w:rPr>
                <w:rFonts w:cs="Arial"/>
                <w:lang w:val="fr-FR"/>
              </w:rPr>
              <w:t>n according to the action conducted in the previous activity.</w:t>
            </w:r>
          </w:p>
        </w:tc>
      </w:tr>
      <w:tr w:rsidR="009C7A69" w:rsidRPr="003914BB" w14:paraId="13681D03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CFF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00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ChangeOfferRequest</w:t>
            </w:r>
            <w:r w:rsidRPr="00C73E0D">
              <w:t>.</w:t>
            </w:r>
            <w:r>
              <w:t>OrderId</w:t>
            </w:r>
          </w:p>
          <w:p w14:paraId="13681D01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ChangeOfferRequest</w:t>
            </w:r>
            <w:r w:rsidRPr="00C73E0D">
              <w:t>.</w:t>
            </w:r>
            <w:r>
              <w:t>Dealer</w:t>
            </w:r>
            <w:r w:rsidRPr="00C73E0D">
              <w:t>Id</w:t>
            </w:r>
          </w:p>
          <w:p w14:paraId="13681D02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PendingReview.Outcome</w:t>
            </w:r>
          </w:p>
        </w:tc>
      </w:tr>
      <w:tr w:rsidR="009C7A69" w:rsidRPr="003914BB" w14:paraId="13681D06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04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05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D09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07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08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1D0C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0A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0B" w14:textId="77777777" w:rsidR="009C7A69" w:rsidRDefault="00000000" w:rsidP="00FB45C8">
            <w:r>
              <w:t xml:space="preserve">Any exceptions </w:t>
            </w:r>
            <w:r>
              <w:t>encountered will be handled by the generic exception handler.</w:t>
            </w:r>
          </w:p>
        </w:tc>
      </w:tr>
    </w:tbl>
    <w:p w14:paraId="13681D0D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D0F" w14:textId="67798472" w:rsidR="009C7A69" w:rsidRPr="00C53CD0" w:rsidRDefault="00000000" w:rsidP="009C7A69">
      <w:r>
        <w:t>Reject</w:t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D1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10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11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9C7A69" w:rsidRPr="003914BB" w14:paraId="13681D1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13" w14:textId="77777777" w:rsidR="009C7A69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14" w14:textId="77777777" w:rsidR="009C7A69" w:rsidRDefault="00000000" w:rsidP="00FB45C8">
            <w:r>
              <w:t>Reject</w:t>
            </w:r>
          </w:p>
        </w:tc>
      </w:tr>
      <w:tr w:rsidR="009C7A69" w:rsidRPr="00EC05A0" w14:paraId="13681D1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16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17" w14:textId="77777777" w:rsidR="009C7A69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9C7A69" w:rsidRPr="003914BB" w14:paraId="13681D1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19" w14:textId="77777777" w:rsidR="009C7A69" w:rsidRPr="00EC05A0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1A" w14:textId="77777777" w:rsidR="009C7A69" w:rsidRDefault="00000000" w:rsidP="00FB45C8">
            <w:r>
              <w:t>REAPPROVE</w:t>
            </w:r>
          </w:p>
        </w:tc>
      </w:tr>
      <w:tr w:rsidR="009C7A69" w:rsidRPr="003914BB" w14:paraId="13681D1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1C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1D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1D2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1F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20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1D2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22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23" w14:textId="77777777" w:rsidR="009C7A69" w:rsidRDefault="00000000" w:rsidP="00FB45C8">
            <w:r>
              <w:t>7 days</w:t>
            </w:r>
          </w:p>
        </w:tc>
      </w:tr>
      <w:tr w:rsidR="009C7A69" w:rsidRPr="003914BB" w14:paraId="13681D2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25" w14:textId="77777777" w:rsidR="009C7A69" w:rsidRDefault="00000000" w:rsidP="00FB45C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26" w14:textId="77777777" w:rsidR="009C7A69" w:rsidRDefault="00000000" w:rsidP="00FB45C8">
            <w:r>
              <w:t>Expiration of Human Task after 7 days, automatic Purge</w:t>
            </w:r>
          </w:p>
        </w:tc>
      </w:tr>
    </w:tbl>
    <w:p w14:paraId="17B48117" w14:textId="44A178A5" w:rsidR="0081010A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D2A" w14:textId="747EEF90" w:rsidR="009C7A69" w:rsidRPr="00A25132" w:rsidRDefault="00000000" w:rsidP="009C7A69">
      <w:r>
        <w:t>Parse Reject Info</w:t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D2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2B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2C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arse Reject Info</w:t>
            </w:r>
          </w:p>
        </w:tc>
      </w:tr>
      <w:tr w:rsidR="009C7A69" w:rsidRPr="00EC05A0" w14:paraId="13681D3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2E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2F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1D3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31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32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D3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34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35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D3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37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38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1D3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3A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3B" w14:textId="77777777" w:rsidR="009C7A69" w:rsidRDefault="00000000" w:rsidP="00FB45C8">
            <w:r w:rsidRPr="008F6C0F">
              <w:t>Not Applicable</w:t>
            </w:r>
          </w:p>
        </w:tc>
      </w:tr>
    </w:tbl>
    <w:p w14:paraId="13681D3D" w14:textId="77777777" w:rsidR="009C7A69" w:rsidRPr="00A25132" w:rsidRDefault="00000000" w:rsidP="009C7A69"/>
    <w:p w14:paraId="13681D3E" w14:textId="77777777" w:rsidR="009C7A69" w:rsidRDefault="00000000" w:rsidP="009C7A69">
      <w:pPr>
        <w:spacing w:after="200" w:line="276" w:lineRule="auto"/>
      </w:pPr>
      <w:r>
        <w:br w:type="page"/>
      </w:r>
    </w:p>
    <w:p w14:paraId="13681D3F" w14:textId="77777777" w:rsidR="009C7A69" w:rsidRDefault="00000000" w:rsidP="009C7A69">
      <w:pPr>
        <w:tabs>
          <w:tab w:val="num" w:pos="846"/>
        </w:tabs>
        <w:spacing w:before="480" w:after="60"/>
        <w:contextualSpacing/>
      </w:pPr>
      <w:bookmarkStart w:id="50" w:name="_Toc531099292"/>
      <w:r>
        <w:t>Submit Change SIM Order</w:t>
      </w:r>
      <w:bookmarkEnd w:id="50"/>
    </w:p>
    <w:p w14:paraId="13681D40" w14:textId="77777777" w:rsidR="009C7A69" w:rsidRDefault="00000000" w:rsidP="009C7A69">
      <w:bookmarkStart w:id="51" w:name="_Toc531099293"/>
      <w:r>
        <w:t>Process Description</w:t>
      </w:r>
      <w:bookmarkEnd w:id="51"/>
    </w:p>
    <w:p w14:paraId="13681D41" w14:textId="77777777" w:rsidR="009C7A69" w:rsidRDefault="00000000" w:rsidP="009C7A69"/>
    <w:p w14:paraId="13681D42" w14:textId="77777777" w:rsidR="009C7A69" w:rsidRDefault="00000000" w:rsidP="009C7A69">
      <w:r>
        <w:t>The Submit Change SIM Order Process is used by consumers to change a specific subscriber SIM card to a new SIM Card.</w:t>
      </w:r>
    </w:p>
    <w:p w14:paraId="13681D43" w14:textId="77777777" w:rsidR="009C7A69" w:rsidRPr="00F30D1B" w:rsidRDefault="00000000" w:rsidP="009C7A69"/>
    <w:p w14:paraId="13681D44" w14:textId="14912F9A" w:rsidR="009C7A69" w:rsidRPr="00C53CD0" w:rsidRDefault="00000000" w:rsidP="009C7A69">
      <w:pPr>
        <w:ind w:hanging="1080"/>
        <w:jc w:val="center"/>
      </w:pPr>
      <w:r>
        <w:object w:dxaOrig="17775" w:dyaOrig="16111" w14:anchorId="13682D0A">
          <v:shape id="_x0000_i1052" type="#_x0000_t75" style="width:561.75pt;height:7in" o:ole="">
            <v:imagedata r:id="rId50" o:title=""/>
          </v:shape>
          <o:OLEObject Type="Embed" ProgID="Visio.Drawing.11" ShapeID="_x0000_i1052" DrawAspect="Content" ObjectID="_1735753921" r:id="rId51"/>
        </w:object>
      </w:r>
    </w:p>
    <w:p w14:paraId="13681D45" w14:textId="77777777" w:rsidR="009C7A69" w:rsidRDefault="00000000" w:rsidP="00AA24B5">
      <w:bookmarkStart w:id="52" w:name="_Toc531099294"/>
      <w:r>
        <w:t xml:space="preserve">Process </w:t>
      </w:r>
      <w:r>
        <w:t>Breakdown</w:t>
      </w:r>
      <w:bookmarkEnd w:id="52"/>
    </w:p>
    <w:p w14:paraId="13681D46" w14:textId="77777777" w:rsidR="009C7A69" w:rsidRDefault="00000000" w:rsidP="009C7A69">
      <w:r>
        <w:t>Verify Order Id</w:t>
      </w:r>
    </w:p>
    <w:p w14:paraId="13681D47" w14:textId="77777777" w:rsidR="00222D43" w:rsidRPr="00D15015" w:rsidRDefault="00000000" w:rsidP="009C7A69">
      <w:r>
        <w:object w:dxaOrig="1013" w:dyaOrig="478" w14:anchorId="13682D0B">
          <v:shape id="_x0000_i1053" type="#_x0000_t75" style="width:453pt;height:156pt" o:ole="">
            <v:imagedata r:id="rId52" o:title=""/>
          </v:shape>
          <o:OLEObject Type="Embed" ProgID="Visio.Drawing.11" ShapeID="_x0000_i1053" DrawAspect="Content" ObjectID="_1735753922" r:id="rId53"/>
        </w:object>
      </w:r>
    </w:p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22D43" w:rsidRPr="003914BB" w14:paraId="13681D4A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48" w14:textId="77777777" w:rsidR="00222D43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49" w14:textId="77777777" w:rsidR="00222D43" w:rsidRPr="003914BB" w:rsidRDefault="00000000" w:rsidP="0040344B">
            <w:pPr>
              <w:rPr>
                <w:rFonts w:cs="Arial"/>
                <w:lang w:val="fr-FR"/>
              </w:rPr>
            </w:pPr>
            <w:r>
              <w:t>Verify Existing Transaction Record</w:t>
            </w:r>
          </w:p>
        </w:tc>
      </w:tr>
      <w:tr w:rsidR="00222D43" w:rsidRPr="00EC05A0" w14:paraId="13681D4D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4B" w14:textId="77777777" w:rsidR="00222D43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4C" w14:textId="77777777" w:rsidR="00222D43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222D43" w:rsidRPr="003914BB" w14:paraId="13681D50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4E" w14:textId="77777777" w:rsidR="00222D43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4F" w14:textId="77777777" w:rsidR="00222D43" w:rsidRDefault="00000000" w:rsidP="0040344B">
            <w:r>
              <w:t>Order Id Attribute</w:t>
            </w:r>
          </w:p>
        </w:tc>
      </w:tr>
      <w:tr w:rsidR="00222D43" w:rsidRPr="003914BB" w14:paraId="13681D53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51" w14:textId="77777777" w:rsidR="00222D43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52" w14:textId="77777777" w:rsidR="00222D43" w:rsidRDefault="00000000" w:rsidP="0040344B">
            <w:r>
              <w:t>True / False</w:t>
            </w:r>
          </w:p>
        </w:tc>
      </w:tr>
      <w:tr w:rsidR="00222D43" w:rsidRPr="003914BB" w14:paraId="13681D56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54" w14:textId="77777777" w:rsidR="00222D43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55" w14:textId="77777777" w:rsidR="00222D43" w:rsidRDefault="00000000" w:rsidP="0040344B">
            <w:r>
              <w:t>Not Applicable</w:t>
            </w:r>
          </w:p>
        </w:tc>
      </w:tr>
      <w:tr w:rsidR="00222D43" w:rsidRPr="003914BB" w14:paraId="13681D59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57" w14:textId="77777777" w:rsidR="00222D43" w:rsidRDefault="00000000" w:rsidP="0040344B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58" w14:textId="77777777" w:rsidR="00222D43" w:rsidRDefault="00000000" w:rsidP="0040344B">
            <w:r>
              <w:t>Not Applicable</w:t>
            </w:r>
          </w:p>
        </w:tc>
      </w:tr>
    </w:tbl>
    <w:p w14:paraId="13681D5A" w14:textId="77777777" w:rsidR="00222D43" w:rsidRPr="00D15015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D71" w14:textId="77777777" w:rsidR="009C7A69" w:rsidRPr="00D15015" w:rsidRDefault="00000000" w:rsidP="009C7A69"/>
    <w:p w14:paraId="13681D72" w14:textId="77777777" w:rsidR="009C7A69" w:rsidRDefault="00000000" w:rsidP="009C7A69"/>
    <w:p w14:paraId="13681D73" w14:textId="77777777" w:rsidR="009C7A69" w:rsidRDefault="00000000" w:rsidP="009C7A69"/>
    <w:p w14:paraId="13681D74" w14:textId="77777777" w:rsidR="009C7A69" w:rsidRDefault="00000000" w:rsidP="009C7A69"/>
    <w:p w14:paraId="13681D75" w14:textId="77777777" w:rsidR="009C7A69" w:rsidRDefault="00000000" w:rsidP="009C7A69"/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81010A" w:rsidRPr="003914BB" w14:paraId="40D11798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DA7CAC5" w14:textId="77777777" w:rsidR="0081010A" w:rsidRPr="003914BB" w:rsidRDefault="00000000" w:rsidP="003E5CD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AB650" w14:textId="77777777" w:rsidR="0081010A" w:rsidRPr="003914BB" w:rsidRDefault="00000000" w:rsidP="003E5CD0">
            <w:pPr>
              <w:rPr>
                <w:rFonts w:cs="Arial"/>
                <w:lang w:val="fr-FR"/>
              </w:rPr>
            </w:pPr>
            <w:r>
              <w:t xml:space="preserve">Set </w:t>
            </w:r>
            <w:r>
              <w:t>Transaction to Submitted</w:t>
            </w:r>
          </w:p>
        </w:tc>
      </w:tr>
      <w:tr w:rsidR="0081010A" w:rsidRPr="00EC05A0" w14:paraId="7F0089FD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082F7B7" w14:textId="77777777" w:rsidR="0081010A" w:rsidRPr="00EC05A0" w:rsidRDefault="00000000" w:rsidP="003E5CD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5E4A0" w14:textId="77777777" w:rsidR="0081010A" w:rsidRDefault="00000000" w:rsidP="003E5CD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81010A" w:rsidRPr="003914BB" w14:paraId="4BA1823D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2BAB422" w14:textId="77777777" w:rsidR="0081010A" w:rsidRDefault="00000000" w:rsidP="003E5CD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9D54B1" w14:textId="77777777" w:rsidR="0081010A" w:rsidRDefault="00000000" w:rsidP="003E5CD0">
            <w:pPr>
              <w:numPr>
                <w:ilvl w:val="0"/>
                <w:numId w:val="12"/>
              </w:numPr>
            </w:pPr>
            <w:r>
              <w:t>ChangeSIMRequest</w:t>
            </w:r>
            <w:r w:rsidRPr="00CB09D4">
              <w:t>.OrderId</w:t>
            </w:r>
          </w:p>
          <w:p w14:paraId="31C6EA0F" w14:textId="77777777" w:rsidR="0081010A" w:rsidRDefault="00000000" w:rsidP="003E5CD0">
            <w:pPr>
              <w:numPr>
                <w:ilvl w:val="0"/>
                <w:numId w:val="12"/>
              </w:numPr>
            </w:pPr>
            <w:r>
              <w:t>ChangeSIMRequest</w:t>
            </w:r>
            <w:r w:rsidRPr="00CB09D4">
              <w:t>.</w:t>
            </w:r>
            <w:r>
              <w:t>Dealer</w:t>
            </w:r>
          </w:p>
          <w:p w14:paraId="370E2089" w14:textId="77777777" w:rsidR="0081010A" w:rsidRDefault="00000000" w:rsidP="003E5CD0">
            <w:pPr>
              <w:numPr>
                <w:ilvl w:val="0"/>
                <w:numId w:val="12"/>
              </w:numPr>
            </w:pPr>
            <w:r>
              <w:t>ChangeSIMRequest</w:t>
            </w:r>
            <w:r w:rsidRPr="00CB09D4">
              <w:t>.</w:t>
            </w:r>
            <w:r>
              <w:t>Remark</w:t>
            </w:r>
          </w:p>
          <w:p w14:paraId="3402EE81" w14:textId="77777777" w:rsidR="0081010A" w:rsidRPr="00CF43E7" w:rsidRDefault="00000000" w:rsidP="003E5CD0">
            <w:pPr>
              <w:numPr>
                <w:ilvl w:val="0"/>
                <w:numId w:val="12"/>
              </w:numPr>
              <w:rPr>
                <w:b/>
              </w:rPr>
            </w:pPr>
            <w:r>
              <w:rPr>
                <w:b/>
              </w:rPr>
              <w:t>SUBMITTED</w:t>
            </w:r>
          </w:p>
          <w:p w14:paraId="6F849052" w14:textId="77777777" w:rsidR="0081010A" w:rsidRDefault="00000000" w:rsidP="003E5CD0"/>
        </w:tc>
      </w:tr>
      <w:tr w:rsidR="0081010A" w:rsidRPr="003914BB" w14:paraId="2C0B3111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E0E4018" w14:textId="77777777" w:rsidR="0081010A" w:rsidRDefault="00000000" w:rsidP="003E5CD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BD9BB4" w14:textId="77777777" w:rsidR="0081010A" w:rsidRDefault="00000000" w:rsidP="003E5CD0">
            <w:r w:rsidRPr="00C777C1">
              <w:t>Not Applicable</w:t>
            </w:r>
          </w:p>
        </w:tc>
      </w:tr>
      <w:tr w:rsidR="0081010A" w:rsidRPr="003914BB" w14:paraId="6CCA06E6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4662980" w14:textId="77777777" w:rsidR="0081010A" w:rsidRDefault="00000000" w:rsidP="003E5CD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52E28D" w14:textId="77777777" w:rsidR="0081010A" w:rsidRDefault="00000000" w:rsidP="003E5CD0">
            <w:r w:rsidRPr="00C777C1">
              <w:t>Not Applicable</w:t>
            </w:r>
          </w:p>
        </w:tc>
      </w:tr>
      <w:tr w:rsidR="0081010A" w:rsidRPr="003914BB" w14:paraId="036FCE77" w14:textId="77777777" w:rsidTr="0081010A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D7790EE" w14:textId="77777777" w:rsidR="0081010A" w:rsidRDefault="00000000" w:rsidP="003E5CD0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FFB92E" w14:textId="77777777" w:rsidR="0081010A" w:rsidRDefault="00000000" w:rsidP="003E5CD0">
            <w:r>
              <w:t>This automatic tasks is triggered based on the decision (If Order is Valid)</w:t>
            </w:r>
          </w:p>
        </w:tc>
      </w:tr>
    </w:tbl>
    <w:p w14:paraId="13681D76" w14:textId="77777777" w:rsidR="00222D43" w:rsidRDefault="00000000" w:rsidP="009C7A69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22D43" w:rsidRPr="003914BB" w14:paraId="13681D79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77" w14:textId="77777777" w:rsidR="00222D43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78" w14:textId="77777777" w:rsidR="00222D43" w:rsidRPr="003914BB" w:rsidRDefault="00000000" w:rsidP="0040344B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222D43" w:rsidRPr="00EC05A0" w14:paraId="13681D7C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7A" w14:textId="77777777" w:rsidR="00222D43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7B" w14:textId="77777777" w:rsidR="00222D43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222D43" w:rsidRPr="003914BB" w14:paraId="13681D7F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7D" w14:textId="77777777" w:rsidR="00222D43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7E" w14:textId="77777777" w:rsidR="00222D43" w:rsidRDefault="00000000" w:rsidP="0040344B">
            <w:r w:rsidRPr="00CD1A1B">
              <w:t>Not Applicable</w:t>
            </w:r>
          </w:p>
        </w:tc>
      </w:tr>
      <w:tr w:rsidR="00222D43" w:rsidRPr="003914BB" w14:paraId="13681D82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80" w14:textId="77777777" w:rsidR="00222D43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81" w14:textId="77777777" w:rsidR="00222D43" w:rsidRDefault="00000000" w:rsidP="0040344B">
            <w:r w:rsidRPr="00CD1A1B">
              <w:t>Not Applicable</w:t>
            </w:r>
          </w:p>
        </w:tc>
      </w:tr>
      <w:tr w:rsidR="00222D43" w:rsidRPr="003914BB" w14:paraId="13681D85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83" w14:textId="77777777" w:rsidR="00222D43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84" w14:textId="77777777" w:rsidR="00222D43" w:rsidRDefault="00000000" w:rsidP="0040344B">
            <w:r>
              <w:t>Not Applicable</w:t>
            </w:r>
          </w:p>
        </w:tc>
      </w:tr>
      <w:tr w:rsidR="00222D43" w:rsidRPr="003914BB" w14:paraId="13681D88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86" w14:textId="77777777" w:rsidR="00222D43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87" w14:textId="77777777" w:rsidR="00222D43" w:rsidRDefault="00000000" w:rsidP="0040344B">
            <w:r w:rsidRPr="008F6C0F">
              <w:t>Not Applicable</w:t>
            </w:r>
          </w:p>
        </w:tc>
      </w:tr>
    </w:tbl>
    <w:p w14:paraId="13681D89" w14:textId="77777777" w:rsidR="00222D43" w:rsidRDefault="00000000" w:rsidP="009C7A69">
      <w:pPr>
        <w:spacing w:after="200" w:line="276" w:lineRule="auto"/>
      </w:pPr>
      <w:r>
        <w:t xml:space="preserve"> </w:t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22D43" w:rsidRPr="003914BB" w14:paraId="13681D8C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8A" w14:textId="77777777" w:rsidR="00222D43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8B" w14:textId="77777777" w:rsidR="00222D43" w:rsidRPr="003914BB" w:rsidRDefault="00000000" w:rsidP="0040344B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222D43" w:rsidRPr="00EC05A0" w14:paraId="13681D8F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8D" w14:textId="77777777" w:rsidR="00222D43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8E" w14:textId="77777777" w:rsidR="00222D43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222D43" w:rsidRPr="003914BB" w14:paraId="13681D92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90" w14:textId="77777777" w:rsidR="00222D43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91" w14:textId="77777777" w:rsidR="00222D43" w:rsidRDefault="00000000" w:rsidP="0040344B">
            <w:r w:rsidRPr="00CD1A1B">
              <w:t>Not Applicable</w:t>
            </w:r>
          </w:p>
        </w:tc>
      </w:tr>
      <w:tr w:rsidR="00222D43" w:rsidRPr="003914BB" w14:paraId="13681D95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93" w14:textId="77777777" w:rsidR="00222D43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94" w14:textId="77777777" w:rsidR="00222D43" w:rsidRDefault="00000000" w:rsidP="0040344B">
            <w:r w:rsidRPr="00CD1A1B">
              <w:t>Not Applicable</w:t>
            </w:r>
          </w:p>
        </w:tc>
      </w:tr>
      <w:tr w:rsidR="00222D43" w:rsidRPr="003914BB" w14:paraId="13681D98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96" w14:textId="77777777" w:rsidR="00222D43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97" w14:textId="77777777" w:rsidR="00222D43" w:rsidRDefault="00000000" w:rsidP="0040344B">
            <w:r>
              <w:t>Not Applicable</w:t>
            </w:r>
          </w:p>
        </w:tc>
      </w:tr>
      <w:tr w:rsidR="00222D43" w:rsidRPr="003914BB" w14:paraId="13681D9B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99" w14:textId="77777777" w:rsidR="00222D43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9A" w14:textId="77777777" w:rsidR="00222D43" w:rsidRDefault="00000000" w:rsidP="0040344B">
            <w:r w:rsidRPr="008F6C0F">
              <w:t>Not Applicable</w:t>
            </w:r>
          </w:p>
        </w:tc>
      </w:tr>
    </w:tbl>
    <w:p w14:paraId="13681D9C" w14:textId="77777777" w:rsidR="00222D43" w:rsidRDefault="00000000" w:rsidP="009C7A69">
      <w:pPr>
        <w:spacing w:after="200" w:line="276" w:lineRule="auto"/>
      </w:pPr>
      <w:r>
        <w:t xml:space="preserve"> </w:t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22D43" w:rsidRPr="003914BB" w14:paraId="13681D9F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9D" w14:textId="77777777" w:rsidR="00222D43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9E" w14:textId="77777777" w:rsidR="00222D43" w:rsidRPr="003914BB" w:rsidRDefault="00000000" w:rsidP="0040344B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222D43" w:rsidRPr="00EC05A0" w14:paraId="13681DA3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A0" w14:textId="77777777" w:rsidR="00222D43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A1" w14:textId="77777777" w:rsidR="00222D43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81DA2" w14:textId="77777777" w:rsidR="00222D43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Exception Indicates that the Order Id is not a valid order id and submission may not proce</w:t>
            </w:r>
            <w:r>
              <w:rPr>
                <w:rFonts w:cs="Arial"/>
                <w:lang w:val="fr-FR"/>
              </w:rPr>
              <w:t xml:space="preserve">ed. </w:t>
            </w:r>
          </w:p>
        </w:tc>
      </w:tr>
      <w:tr w:rsidR="00222D43" w:rsidRPr="003914BB" w14:paraId="13681DA6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A4" w14:textId="77777777" w:rsidR="00222D43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A5" w14:textId="77777777" w:rsidR="00222D43" w:rsidRDefault="00000000" w:rsidP="0040344B">
            <w:r w:rsidRPr="00CD1A1B">
              <w:t>Not Applicable</w:t>
            </w:r>
          </w:p>
        </w:tc>
      </w:tr>
      <w:tr w:rsidR="00222D43" w:rsidRPr="003914BB" w14:paraId="13681DA9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A7" w14:textId="77777777" w:rsidR="00222D43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A8" w14:textId="77777777" w:rsidR="00222D43" w:rsidRDefault="00000000" w:rsidP="0040344B">
            <w:r w:rsidRPr="00CD1A1B">
              <w:t>Not Applicable</w:t>
            </w:r>
          </w:p>
        </w:tc>
      </w:tr>
      <w:tr w:rsidR="00222D43" w:rsidRPr="003914BB" w14:paraId="13681DAC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AA" w14:textId="77777777" w:rsidR="00222D43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AB" w14:textId="77777777" w:rsidR="00222D43" w:rsidRDefault="00000000" w:rsidP="0040344B">
            <w:r>
              <w:t>Not Applicable</w:t>
            </w:r>
          </w:p>
        </w:tc>
      </w:tr>
      <w:tr w:rsidR="00222D43" w:rsidRPr="003914BB" w14:paraId="13681DAF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AD" w14:textId="77777777" w:rsidR="00222D43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AE" w14:textId="77777777" w:rsidR="00222D43" w:rsidRDefault="00000000" w:rsidP="0040344B">
            <w:r w:rsidRPr="008F6C0F">
              <w:t>Not Applicable</w:t>
            </w:r>
          </w:p>
        </w:tc>
      </w:tr>
    </w:tbl>
    <w:p w14:paraId="13681DB0" w14:textId="77777777" w:rsidR="009C7A69" w:rsidRDefault="00000000" w:rsidP="009C7A69">
      <w:pPr>
        <w:spacing w:after="200" w:line="276" w:lineRule="auto"/>
        <w:rPr>
          <w:b/>
          <w:color w:val="365F91"/>
          <w:sz w:val="24"/>
        </w:rPr>
      </w:pPr>
      <w:r>
        <w:t xml:space="preserve"> </w:t>
      </w:r>
      <w:r>
        <w:br w:type="page"/>
      </w:r>
    </w:p>
    <w:p w14:paraId="13681DB1" w14:textId="77777777" w:rsidR="009C7A69" w:rsidRPr="003D7F92" w:rsidRDefault="00000000" w:rsidP="009C7A69">
      <w:r>
        <w:t>Generate Order Details</w:t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DB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B2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B3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9C7A69" w:rsidRPr="00EC05A0" w14:paraId="13681DB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B5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B6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utilize XLS Transformation to generate the Order Details Object which will be utilized by the Process.</w:t>
            </w:r>
          </w:p>
        </w:tc>
      </w:tr>
      <w:tr w:rsidR="009C7A69" w:rsidRPr="003914BB" w14:paraId="13681DB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B8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B9" w14:textId="77777777" w:rsidR="009C7A69" w:rsidRDefault="00000000" w:rsidP="00FB45C8">
            <w:r w:rsidRPr="00CD1A1B">
              <w:t>Not Applicable</w:t>
            </w:r>
          </w:p>
        </w:tc>
      </w:tr>
      <w:tr w:rsidR="009C7A69" w:rsidRPr="003914BB" w14:paraId="13681DB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BB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BC" w14:textId="77777777" w:rsidR="009C7A69" w:rsidRDefault="00000000" w:rsidP="00FB45C8">
            <w:r w:rsidRPr="00CD1A1B">
              <w:t>Not Applicable</w:t>
            </w:r>
          </w:p>
        </w:tc>
      </w:tr>
      <w:tr w:rsidR="009C7A69" w:rsidRPr="003914BB" w14:paraId="13681DC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BE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BF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1DC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C1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C2" w14:textId="77777777" w:rsidR="009C7A69" w:rsidRDefault="00000000" w:rsidP="00FB45C8">
            <w:r w:rsidRPr="008F6C0F">
              <w:t>Not Applicable</w:t>
            </w:r>
          </w:p>
        </w:tc>
      </w:tr>
    </w:tbl>
    <w:p w14:paraId="13681DC4" w14:textId="77777777" w:rsidR="001478DC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1DC5" w14:textId="77777777" w:rsidR="009C7A69" w:rsidRPr="00D15015" w:rsidRDefault="00000000" w:rsidP="001478DC">
      <w:pPr>
        <w:spacing w:after="200" w:line="276" w:lineRule="auto"/>
      </w:pPr>
      <w:r>
        <w:br w:type="page"/>
      </w:r>
    </w:p>
    <w:p w14:paraId="13681DC6" w14:textId="77777777" w:rsidR="009C7A69" w:rsidRDefault="00000000" w:rsidP="009C7A69">
      <w:r>
        <w:t xml:space="preserve">Retrieve </w:t>
      </w:r>
      <w:r>
        <w:t>Existing Customer Information</w:t>
      </w:r>
    </w:p>
    <w:p w14:paraId="13681DC7" w14:textId="77777777" w:rsidR="009C7A69" w:rsidRDefault="00000000" w:rsidP="00137666">
      <w:pPr>
        <w:jc w:val="center"/>
      </w:pPr>
      <w:r>
        <w:rPr>
          <w:noProof/>
          <w:lang w:val="en-US"/>
        </w:rPr>
        <w:drawing>
          <wp:inline distT="0" distB="0" distL="0" distR="0" wp14:anchorId="13682D0C" wp14:editId="13682D0D">
            <wp:extent cx="5185186" cy="3687797"/>
            <wp:effectExtent l="0" t="0" r="0" b="8255"/>
            <wp:docPr id="132" name="Picture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184749" cy="3687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XSpec="center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478DC" w:rsidRPr="003914BB" w14:paraId="13681DCA" w14:textId="77777777" w:rsidTr="00F3424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C8" w14:textId="77777777" w:rsidR="001478DC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C9" w14:textId="77777777" w:rsidR="001478DC" w:rsidRPr="003914BB" w:rsidRDefault="00000000" w:rsidP="0040344B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1478DC" w:rsidRPr="00EC05A0" w14:paraId="13681DCD" w14:textId="77777777" w:rsidTr="00F3424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CB" w14:textId="77777777" w:rsidR="001478DC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CC" w14:textId="77777777" w:rsidR="001478DC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1478DC" w:rsidRPr="003914BB" w14:paraId="13681DD1" w14:textId="77777777" w:rsidTr="00F3424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CE" w14:textId="77777777" w:rsidR="001478DC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CF" w14:textId="77777777" w:rsidR="001478DC" w:rsidRDefault="00000000" w:rsidP="0040344B">
            <w:r>
              <w:t>RetrieveCustomer Proxy Service Request</w:t>
            </w:r>
          </w:p>
          <w:p w14:paraId="13681DD0" w14:textId="77777777" w:rsidR="001478DC" w:rsidRDefault="00000000" w:rsidP="001478DC">
            <w:pPr>
              <w:numPr>
                <w:ilvl w:val="0"/>
                <w:numId w:val="34"/>
              </w:numPr>
            </w:pPr>
            <w:r>
              <w:t>ChangeSIMRequest.MSISDN</w:t>
            </w:r>
          </w:p>
        </w:tc>
      </w:tr>
      <w:tr w:rsidR="001478DC" w:rsidRPr="003914BB" w14:paraId="13681DD4" w14:textId="77777777" w:rsidTr="00F3424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D2" w14:textId="77777777" w:rsidR="001478DC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D3" w14:textId="77777777" w:rsidR="001478DC" w:rsidRDefault="00000000" w:rsidP="0040344B">
            <w:r>
              <w:t>RetrieveCustomer Proxy Service Response</w:t>
            </w:r>
          </w:p>
        </w:tc>
      </w:tr>
      <w:tr w:rsidR="001478DC" w:rsidRPr="003914BB" w14:paraId="13681DD7" w14:textId="77777777" w:rsidTr="00F3424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D5" w14:textId="77777777" w:rsidR="001478DC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D6" w14:textId="77777777" w:rsidR="001478DC" w:rsidRDefault="00000000" w:rsidP="0040344B">
            <w:r>
              <w:t>Not Applicable</w:t>
            </w:r>
          </w:p>
        </w:tc>
      </w:tr>
      <w:tr w:rsidR="001478DC" w:rsidRPr="003914BB" w14:paraId="13681DDA" w14:textId="77777777" w:rsidTr="00F34243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D8" w14:textId="77777777" w:rsidR="001478DC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D9" w14:textId="77777777" w:rsidR="001478DC" w:rsidRDefault="00000000" w:rsidP="0040344B">
            <w:r>
              <w:t>Any exceptions encountered will be handled by the generic exception handler.</w:t>
            </w:r>
          </w:p>
        </w:tc>
      </w:tr>
    </w:tbl>
    <w:p w14:paraId="13681DDB" w14:textId="77777777" w:rsidR="009C7A69" w:rsidRDefault="00000000" w:rsidP="009C7A69"/>
    <w:p w14:paraId="13681DDC" w14:textId="77777777" w:rsidR="001478DC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478DC" w:rsidRPr="003914BB" w14:paraId="13681DDF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DD" w14:textId="77777777" w:rsidR="001478DC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DE" w14:textId="77777777" w:rsidR="001478DC" w:rsidRPr="003914BB" w:rsidRDefault="00000000" w:rsidP="0040344B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1478DC" w:rsidRPr="00EC05A0" w14:paraId="13681DE2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E0" w14:textId="77777777" w:rsidR="001478DC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E1" w14:textId="77777777" w:rsidR="001478DC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1478DC" w:rsidRPr="003914BB" w14:paraId="13681DE6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E3" w14:textId="77777777" w:rsidR="001478DC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E4" w14:textId="77777777" w:rsidR="001478DC" w:rsidRDefault="00000000" w:rsidP="0040344B">
            <w:r>
              <w:t>RetrieveAccount Proxy Service Request</w:t>
            </w:r>
          </w:p>
          <w:p w14:paraId="13681DE5" w14:textId="77777777" w:rsidR="001478DC" w:rsidRDefault="00000000" w:rsidP="001478DC">
            <w:pPr>
              <w:numPr>
                <w:ilvl w:val="0"/>
                <w:numId w:val="34"/>
              </w:numPr>
            </w:pPr>
            <w:r>
              <w:t>ChangeSIMRequest.MSISDN</w:t>
            </w:r>
          </w:p>
        </w:tc>
      </w:tr>
      <w:tr w:rsidR="001478DC" w:rsidRPr="003914BB" w14:paraId="13681DE9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E7" w14:textId="77777777" w:rsidR="001478DC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E8" w14:textId="77777777" w:rsidR="001478DC" w:rsidRDefault="00000000" w:rsidP="0040344B">
            <w:r>
              <w:t>RetrieveAccount Proxy Service Response</w:t>
            </w:r>
          </w:p>
        </w:tc>
      </w:tr>
      <w:tr w:rsidR="001478DC" w:rsidRPr="003914BB" w14:paraId="13681DEC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EA" w14:textId="77777777" w:rsidR="001478DC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EB" w14:textId="77777777" w:rsidR="001478DC" w:rsidRDefault="00000000" w:rsidP="0040344B">
            <w:r>
              <w:t>Not Applicable</w:t>
            </w:r>
          </w:p>
        </w:tc>
      </w:tr>
      <w:tr w:rsidR="001478DC" w:rsidRPr="003914BB" w14:paraId="13681DEF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DED" w14:textId="77777777" w:rsidR="001478DC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DEE" w14:textId="77777777" w:rsidR="001478DC" w:rsidRDefault="00000000" w:rsidP="0040344B">
            <w:r>
              <w:t>Any exceptions encountered will be handled by the generic exception handler.</w:t>
            </w:r>
          </w:p>
        </w:tc>
      </w:tr>
    </w:tbl>
    <w:p w14:paraId="13681DF0" w14:textId="77777777" w:rsidR="001478DC" w:rsidRDefault="00000000" w:rsidP="009C7A69">
      <w:r>
        <w:br/>
      </w:r>
      <w:r>
        <w:br/>
      </w:r>
      <w:r>
        <w:br/>
      </w:r>
      <w:r>
        <w:br/>
      </w:r>
      <w:r>
        <w:br/>
      </w:r>
    </w:p>
    <w:p w14:paraId="3DD83B31" w14:textId="53F9B4D4" w:rsidR="00447828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47828" w:rsidRPr="003914BB" w14:paraId="5C1F249D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B638CC9" w14:textId="77777777" w:rsidR="00447828" w:rsidRPr="003914BB" w:rsidRDefault="00000000" w:rsidP="003E5CD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CC786" w14:textId="77777777" w:rsidR="00447828" w:rsidRPr="003914BB" w:rsidRDefault="00000000" w:rsidP="003E5CD0">
            <w:pPr>
              <w:rPr>
                <w:rFonts w:cs="Arial"/>
                <w:lang w:val="fr-FR"/>
              </w:rPr>
            </w:pPr>
            <w:r>
              <w:t>Retrieve Subscriber</w:t>
            </w:r>
          </w:p>
        </w:tc>
      </w:tr>
      <w:tr w:rsidR="00447828" w:rsidRPr="00EC05A0" w14:paraId="142CDAA1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CC7912" w14:textId="77777777" w:rsidR="00447828" w:rsidRPr="00EC05A0" w:rsidRDefault="00000000" w:rsidP="003E5CD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D7FCF" w14:textId="77777777" w:rsidR="00447828" w:rsidRDefault="00000000" w:rsidP="003E5CD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subscriber information. </w:t>
            </w:r>
          </w:p>
        </w:tc>
      </w:tr>
      <w:tr w:rsidR="00447828" w:rsidRPr="003914BB" w14:paraId="4334B77A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7CC0F55" w14:textId="77777777" w:rsidR="00447828" w:rsidRDefault="00000000" w:rsidP="003E5CD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74F63D" w14:textId="77777777" w:rsidR="00447828" w:rsidRDefault="00000000" w:rsidP="003E5CD0">
            <w:r>
              <w:t>RetrieveSubscriber Proxy Service Request</w:t>
            </w:r>
          </w:p>
          <w:p w14:paraId="44174B24" w14:textId="77777777" w:rsidR="00447828" w:rsidRDefault="00000000" w:rsidP="003E5CD0">
            <w:pPr>
              <w:numPr>
                <w:ilvl w:val="0"/>
                <w:numId w:val="34"/>
              </w:numPr>
            </w:pPr>
            <w:r>
              <w:t>ChangeSIMRequest.SubscriberId</w:t>
            </w:r>
          </w:p>
          <w:p w14:paraId="4CAA7AC5" w14:textId="77777777" w:rsidR="00447828" w:rsidRDefault="00000000" w:rsidP="003E5CD0">
            <w:pPr>
              <w:numPr>
                <w:ilvl w:val="0"/>
                <w:numId w:val="34"/>
              </w:numPr>
            </w:pPr>
            <w:r>
              <w:t>ChangeSIMRequest.MSISDN</w:t>
            </w:r>
          </w:p>
        </w:tc>
      </w:tr>
      <w:tr w:rsidR="00447828" w:rsidRPr="003914BB" w14:paraId="74AB530D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86F89FA" w14:textId="77777777" w:rsidR="00447828" w:rsidRDefault="00000000" w:rsidP="003E5CD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0D20AC" w14:textId="77777777" w:rsidR="00447828" w:rsidRDefault="00000000" w:rsidP="003E5CD0">
            <w:r>
              <w:t>RetrieveSubscriber Proxy Service Response</w:t>
            </w:r>
          </w:p>
        </w:tc>
      </w:tr>
      <w:tr w:rsidR="00447828" w:rsidRPr="003914BB" w14:paraId="08B5A7FE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B9E217E" w14:textId="77777777" w:rsidR="00447828" w:rsidRDefault="00000000" w:rsidP="003E5CD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77BDB6" w14:textId="77777777" w:rsidR="00447828" w:rsidRDefault="00000000" w:rsidP="003E5CD0">
            <w:r>
              <w:t>Not Applicable</w:t>
            </w:r>
          </w:p>
        </w:tc>
      </w:tr>
      <w:tr w:rsidR="00447828" w:rsidRPr="003914BB" w14:paraId="797EB72A" w14:textId="77777777" w:rsidTr="003E5CD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BFA6994" w14:textId="77777777" w:rsidR="00447828" w:rsidRDefault="00000000" w:rsidP="003E5CD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B13659" w14:textId="77777777" w:rsidR="00447828" w:rsidRDefault="00000000" w:rsidP="003E5CD0">
            <w:r>
              <w:t>Any exceptions encountered will be handled by the generic exception handler.</w:t>
            </w:r>
          </w:p>
        </w:tc>
      </w:tr>
    </w:tbl>
    <w:p w14:paraId="13681E05" w14:textId="303A0B82" w:rsidR="001478DC" w:rsidRDefault="00000000" w:rsidP="009C7A69">
      <w:r>
        <w:br/>
      </w:r>
      <w:r>
        <w:br/>
      </w:r>
    </w:p>
    <w:p w14:paraId="13681E06" w14:textId="77777777" w:rsidR="009C7A69" w:rsidRDefault="00000000" w:rsidP="001478DC">
      <w:pPr>
        <w:spacing w:after="200" w:line="276" w:lineRule="auto"/>
      </w:pPr>
      <w:r>
        <w:br w:type="page"/>
      </w:r>
    </w:p>
    <w:p w14:paraId="13681E07" w14:textId="77777777" w:rsidR="009C7A69" w:rsidRDefault="00000000" w:rsidP="009C7A69">
      <w:r>
        <w:t>Insert Database Records</w:t>
      </w:r>
    </w:p>
    <w:p w14:paraId="13681E08" w14:textId="77777777" w:rsidR="009C7A69" w:rsidRDefault="00000000" w:rsidP="009C7A69">
      <w:pPr>
        <w:jc w:val="center"/>
      </w:pPr>
      <w:r>
        <w:rPr>
          <w:noProof/>
          <w:lang w:val="en-US"/>
        </w:rPr>
        <w:drawing>
          <wp:inline distT="0" distB="0" distL="0" distR="0" wp14:anchorId="13682D0E" wp14:editId="13682D0F">
            <wp:extent cx="2893807" cy="3766026"/>
            <wp:effectExtent l="0" t="0" r="1905" b="6350"/>
            <wp:docPr id="133" name="Picture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897496" cy="3770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1E09" w14:textId="77777777" w:rsidR="009C7A69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E0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0A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0B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Insert Change SIM Order</w:t>
            </w:r>
          </w:p>
        </w:tc>
      </w:tr>
      <w:tr w:rsidR="009C7A69" w:rsidRPr="00EC05A0" w14:paraId="13681E0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0D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0E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9C7A69" w:rsidRPr="003914BB" w14:paraId="13681E1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10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11" w14:textId="77777777" w:rsidR="009C7A69" w:rsidRDefault="00000000" w:rsidP="005064EA">
            <w:pPr>
              <w:numPr>
                <w:ilvl w:val="0"/>
                <w:numId w:val="35"/>
              </w:numPr>
            </w:pPr>
            <w:r>
              <w:t>ChangeSIMRequest.OrderId</w:t>
            </w:r>
          </w:p>
          <w:p w14:paraId="13681E12" w14:textId="77777777" w:rsidR="009C7A69" w:rsidRDefault="00000000" w:rsidP="005064EA">
            <w:pPr>
              <w:numPr>
                <w:ilvl w:val="0"/>
                <w:numId w:val="35"/>
              </w:numPr>
            </w:pPr>
            <w:r>
              <w:t>ChangeSIMRequest.MSISDN</w:t>
            </w:r>
          </w:p>
          <w:p w14:paraId="13681E13" w14:textId="77777777" w:rsidR="009C7A69" w:rsidRDefault="00000000" w:rsidP="005064EA">
            <w:pPr>
              <w:numPr>
                <w:ilvl w:val="0"/>
                <w:numId w:val="35"/>
              </w:numPr>
            </w:pPr>
            <w:r>
              <w:t>ChangeSIMRequest.ICCID</w:t>
            </w:r>
          </w:p>
          <w:p w14:paraId="13681E14" w14:textId="77777777" w:rsidR="009C7A69" w:rsidRDefault="00000000" w:rsidP="005064EA">
            <w:pPr>
              <w:numPr>
                <w:ilvl w:val="0"/>
                <w:numId w:val="35"/>
              </w:numPr>
            </w:pPr>
            <w:r>
              <w:t>ChangeSIMRequest.Feeslist attribute</w:t>
            </w:r>
          </w:p>
          <w:p w14:paraId="13681E15" w14:textId="77777777" w:rsidR="009C7A69" w:rsidRDefault="00000000" w:rsidP="005064EA">
            <w:pPr>
              <w:numPr>
                <w:ilvl w:val="0"/>
                <w:numId w:val="35"/>
              </w:numPr>
            </w:pPr>
            <w:r>
              <w:t>ChangeSIMRequest.Dealer attribute</w:t>
            </w:r>
          </w:p>
        </w:tc>
      </w:tr>
      <w:tr w:rsidR="009C7A69" w:rsidRPr="003914BB" w14:paraId="13681E1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17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18" w14:textId="77777777" w:rsidR="009C7A69" w:rsidRDefault="00000000" w:rsidP="00FB45C8">
            <w:r w:rsidRPr="006A0382">
              <w:t>Not Applicable</w:t>
            </w:r>
          </w:p>
        </w:tc>
      </w:tr>
      <w:tr w:rsidR="009C7A69" w:rsidRPr="003914BB" w14:paraId="13681E1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1A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1B" w14:textId="77777777" w:rsidR="009C7A69" w:rsidRDefault="00000000" w:rsidP="00FB45C8">
            <w:r w:rsidRPr="006A0382">
              <w:t>Not Applicable</w:t>
            </w:r>
          </w:p>
        </w:tc>
      </w:tr>
      <w:tr w:rsidR="009C7A69" w:rsidRPr="003914BB" w14:paraId="13681E1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1D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1E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1E20" w14:textId="77777777" w:rsidR="009C7A69" w:rsidRDefault="00000000" w:rsidP="009C7A69"/>
    <w:p w14:paraId="13681E21" w14:textId="77777777" w:rsidR="009C7A69" w:rsidRPr="004B7E44" w:rsidRDefault="00000000" w:rsidP="009C7A69"/>
    <w:p w14:paraId="13681E22" w14:textId="77777777" w:rsidR="001478DC" w:rsidRDefault="00000000" w:rsidP="009C7A69">
      <w:r>
        <w:br/>
      </w:r>
      <w:r>
        <w:br/>
      </w:r>
      <w:r>
        <w:br/>
      </w:r>
      <w:r>
        <w:br/>
      </w:r>
    </w:p>
    <w:p w14:paraId="13681E23" w14:textId="77777777" w:rsidR="009C7A69" w:rsidRDefault="00000000" w:rsidP="001478DC">
      <w:pPr>
        <w:spacing w:after="200" w:line="276" w:lineRule="auto"/>
      </w:pPr>
      <w:r>
        <w:br w:type="page"/>
      </w:r>
    </w:p>
    <w:p w14:paraId="13681E24" w14:textId="77777777" w:rsidR="009C7A69" w:rsidRDefault="00000000" w:rsidP="009C7A69">
      <w:r>
        <w:t>Collect Payment</w:t>
      </w:r>
    </w:p>
    <w:p w14:paraId="13681E25" w14:textId="125EE4BE" w:rsidR="009C7A69" w:rsidRDefault="00000000" w:rsidP="005B28B0">
      <w:pPr>
        <w:jc w:val="center"/>
      </w:pPr>
      <w:r>
        <w:rPr>
          <w:noProof/>
          <w:lang w:val="en-US"/>
        </w:rPr>
        <w:drawing>
          <wp:inline distT="0" distB="0" distL="0" distR="0" wp14:anchorId="5D79FC27" wp14:editId="56B16BCC">
            <wp:extent cx="5732145" cy="3529965"/>
            <wp:effectExtent l="0" t="0" r="1905" b="0"/>
            <wp:docPr id="135" name="Picture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52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1E26" w14:textId="77777777" w:rsidR="001478DC" w:rsidRDefault="00000000" w:rsidP="005B28B0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478DC" w:rsidRPr="003914BB" w14:paraId="13681E29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27" w14:textId="77777777" w:rsidR="001478DC" w:rsidRPr="003914BB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28" w14:textId="77777777" w:rsidR="001478DC" w:rsidRPr="003914BB" w:rsidRDefault="00000000" w:rsidP="003009C5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1478DC" w:rsidRPr="00EC05A0" w14:paraId="13681E2C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2A" w14:textId="77777777" w:rsidR="001478DC" w:rsidRPr="00EC05A0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2B" w14:textId="77777777" w:rsidR="001478DC" w:rsidRDefault="00000000" w:rsidP="003009C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Pending Payment »</w:t>
            </w:r>
          </w:p>
        </w:tc>
      </w:tr>
      <w:tr w:rsidR="001478DC" w:rsidRPr="003914BB" w14:paraId="13681E31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2D" w14:textId="77777777" w:rsidR="001478DC" w:rsidRDefault="00000000" w:rsidP="003009C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2E" w14:textId="77777777" w:rsidR="001478DC" w:rsidRDefault="00000000" w:rsidP="003009C5">
            <w:pPr>
              <w:numPr>
                <w:ilvl w:val="0"/>
                <w:numId w:val="13"/>
              </w:numPr>
            </w:pPr>
            <w:r>
              <w:t>ChangeSIMRequest.OrderId</w:t>
            </w:r>
          </w:p>
          <w:p w14:paraId="13681E2F" w14:textId="77777777" w:rsidR="001478DC" w:rsidRDefault="00000000" w:rsidP="003009C5">
            <w:pPr>
              <w:numPr>
                <w:ilvl w:val="0"/>
                <w:numId w:val="13"/>
              </w:numPr>
            </w:pPr>
            <w:r>
              <w:t>ChangeSIMRequest.DealerUserId</w:t>
            </w:r>
          </w:p>
          <w:p w14:paraId="13681E30" w14:textId="77777777" w:rsidR="001478DC" w:rsidRPr="002303D3" w:rsidRDefault="00000000" w:rsidP="003009C5">
            <w:pPr>
              <w:numPr>
                <w:ilvl w:val="0"/>
                <w:numId w:val="13"/>
              </w:numPr>
              <w:rPr>
                <w:b/>
              </w:rPr>
            </w:pPr>
            <w:r w:rsidRPr="002303D3">
              <w:rPr>
                <w:b/>
              </w:rPr>
              <w:t>PENDING PAYMENT</w:t>
            </w:r>
          </w:p>
        </w:tc>
      </w:tr>
      <w:tr w:rsidR="001478DC" w:rsidRPr="003914BB" w14:paraId="13681E34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32" w14:textId="77777777" w:rsidR="001478DC" w:rsidRDefault="00000000" w:rsidP="003009C5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33" w14:textId="77777777" w:rsidR="001478DC" w:rsidRDefault="00000000" w:rsidP="003009C5">
            <w:r w:rsidRPr="003E2184">
              <w:t>Not Applicable</w:t>
            </w:r>
          </w:p>
        </w:tc>
      </w:tr>
      <w:tr w:rsidR="001478DC" w:rsidRPr="003914BB" w14:paraId="13681E37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35" w14:textId="77777777" w:rsidR="001478DC" w:rsidRDefault="00000000" w:rsidP="003009C5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36" w14:textId="77777777" w:rsidR="001478DC" w:rsidRDefault="00000000" w:rsidP="003009C5">
            <w:r>
              <w:t>Not Applicable</w:t>
            </w:r>
          </w:p>
        </w:tc>
      </w:tr>
      <w:tr w:rsidR="001478DC" w:rsidRPr="003914BB" w14:paraId="13681E3A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38" w14:textId="77777777" w:rsidR="001478DC" w:rsidRDefault="00000000" w:rsidP="003009C5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39" w14:textId="77777777" w:rsidR="001478DC" w:rsidRDefault="00000000" w:rsidP="003009C5">
            <w:r>
              <w:t>Any exceptions encountered will be handled by the generic exception handler.</w:t>
            </w:r>
          </w:p>
        </w:tc>
      </w:tr>
    </w:tbl>
    <w:p w14:paraId="13681E40" w14:textId="1522E499" w:rsidR="001478DC" w:rsidRDefault="00000000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478DC" w:rsidRPr="003914BB" w14:paraId="13681E43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41" w14:textId="77777777" w:rsidR="001478DC" w:rsidRPr="003914BB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42" w14:textId="77777777" w:rsidR="001478DC" w:rsidRPr="003914BB" w:rsidRDefault="00000000" w:rsidP="003009C5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1478DC" w:rsidRPr="00EC05A0" w14:paraId="13681E46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44" w14:textId="77777777" w:rsidR="001478DC" w:rsidRPr="00EC05A0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45" w14:textId="77777777" w:rsidR="001478DC" w:rsidRDefault="00000000" w:rsidP="003009C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1478DC" w:rsidRPr="003914BB" w14:paraId="13681E49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47" w14:textId="77777777" w:rsidR="001478DC" w:rsidRDefault="00000000" w:rsidP="003009C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48" w14:textId="77777777" w:rsidR="001478DC" w:rsidRDefault="00000000" w:rsidP="003009C5">
            <w:r w:rsidRPr="00934428">
              <w:t>Not Applicable</w:t>
            </w:r>
          </w:p>
        </w:tc>
      </w:tr>
      <w:tr w:rsidR="001478DC" w:rsidRPr="003914BB" w14:paraId="13681E4C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4A" w14:textId="77777777" w:rsidR="001478DC" w:rsidRDefault="00000000" w:rsidP="003009C5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4B" w14:textId="77777777" w:rsidR="001478DC" w:rsidRDefault="00000000" w:rsidP="003009C5">
            <w:r w:rsidRPr="00934428">
              <w:t>Not Applicable</w:t>
            </w:r>
          </w:p>
        </w:tc>
      </w:tr>
      <w:tr w:rsidR="001478DC" w:rsidRPr="003914BB" w14:paraId="13681E50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4D" w14:textId="77777777" w:rsidR="001478DC" w:rsidRDefault="00000000" w:rsidP="003009C5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4E" w14:textId="77777777" w:rsidR="001478DC" w:rsidRDefault="00000000" w:rsidP="003009C5">
            <w:r>
              <w:t>Configurable Expiration Duration.</w:t>
            </w:r>
          </w:p>
          <w:p w14:paraId="13681E4F" w14:textId="77777777" w:rsidR="001478DC" w:rsidRDefault="00000000" w:rsidP="003009C5">
            <w:r>
              <w:t>When the time</w:t>
            </w:r>
            <w:r>
              <w:t xml:space="preserve">r duration expires, the Task will be automatically resumed and the “Set Pending Review Status” Script Task is invoked. </w:t>
            </w:r>
          </w:p>
        </w:tc>
      </w:tr>
      <w:tr w:rsidR="001478DC" w:rsidRPr="003914BB" w14:paraId="13681E53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51" w14:textId="77777777" w:rsidR="001478DC" w:rsidRDefault="00000000" w:rsidP="003009C5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52" w14:textId="77777777" w:rsidR="001478DC" w:rsidRDefault="00000000" w:rsidP="003009C5">
            <w:r w:rsidRPr="00934428">
              <w:t>Not Applicable</w:t>
            </w:r>
          </w:p>
        </w:tc>
      </w:tr>
    </w:tbl>
    <w:p w14:paraId="13681E54" w14:textId="032EDE85" w:rsidR="001478DC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478DC" w:rsidRPr="003914BB" w14:paraId="13681E57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55" w14:textId="77777777" w:rsidR="001478DC" w:rsidRPr="003914BB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56" w14:textId="77777777" w:rsidR="001478DC" w:rsidRPr="003914BB" w:rsidRDefault="00000000" w:rsidP="003009C5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1478DC" w:rsidRPr="00EC05A0" w14:paraId="13681E5A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58" w14:textId="77777777" w:rsidR="001478DC" w:rsidRPr="00EC05A0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59" w14:textId="77777777" w:rsidR="001478DC" w:rsidRDefault="00000000" w:rsidP="003009C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1478DC" w:rsidRPr="003914BB" w14:paraId="13681E5F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5B" w14:textId="77777777" w:rsidR="001478DC" w:rsidRDefault="00000000" w:rsidP="003009C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5C" w14:textId="77777777" w:rsidR="001478DC" w:rsidRDefault="00000000" w:rsidP="003009C5">
            <w:pPr>
              <w:numPr>
                <w:ilvl w:val="0"/>
                <w:numId w:val="15"/>
              </w:numPr>
            </w:pPr>
            <w:r>
              <w:t>ChangeSIMRequest.OrderId</w:t>
            </w:r>
          </w:p>
          <w:p w14:paraId="13681E5D" w14:textId="77777777" w:rsidR="001478DC" w:rsidRDefault="00000000" w:rsidP="003009C5">
            <w:pPr>
              <w:numPr>
                <w:ilvl w:val="0"/>
                <w:numId w:val="15"/>
              </w:numPr>
            </w:pPr>
            <w:r>
              <w:t>ChangeSIMRequest.DealerUserId</w:t>
            </w:r>
          </w:p>
          <w:p w14:paraId="13681E5E" w14:textId="77777777" w:rsidR="001478DC" w:rsidRPr="002303D3" w:rsidRDefault="00000000" w:rsidP="003009C5">
            <w:pPr>
              <w:numPr>
                <w:ilvl w:val="0"/>
                <w:numId w:val="15"/>
              </w:numPr>
              <w:rPr>
                <w:b/>
              </w:rPr>
            </w:pPr>
            <w:r w:rsidRPr="002303D3">
              <w:rPr>
                <w:b/>
              </w:rPr>
              <w:t>PENDING PAYMENT</w:t>
            </w:r>
          </w:p>
        </w:tc>
      </w:tr>
      <w:tr w:rsidR="001478DC" w:rsidRPr="003914BB" w14:paraId="13681E62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60" w14:textId="77777777" w:rsidR="001478DC" w:rsidRDefault="00000000" w:rsidP="003009C5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61" w14:textId="77777777" w:rsidR="001478DC" w:rsidRDefault="00000000" w:rsidP="003009C5">
            <w:r w:rsidRPr="00C91D9C">
              <w:t>Not Applicable</w:t>
            </w:r>
          </w:p>
        </w:tc>
      </w:tr>
      <w:tr w:rsidR="001478DC" w:rsidRPr="003914BB" w14:paraId="13681E65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63" w14:textId="77777777" w:rsidR="001478DC" w:rsidRDefault="00000000" w:rsidP="003009C5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64" w14:textId="77777777" w:rsidR="001478DC" w:rsidRDefault="00000000" w:rsidP="003009C5">
            <w:r w:rsidRPr="00C91D9C">
              <w:t>Not Applicable</w:t>
            </w:r>
          </w:p>
        </w:tc>
      </w:tr>
      <w:tr w:rsidR="001478DC" w:rsidRPr="003914BB" w14:paraId="13681E68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66" w14:textId="77777777" w:rsidR="001478DC" w:rsidRDefault="00000000" w:rsidP="003009C5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67" w14:textId="77777777" w:rsidR="001478DC" w:rsidRDefault="00000000" w:rsidP="003009C5">
            <w:r>
              <w:t>Any exceptions encountered will be handled by the generic exception handler.</w:t>
            </w:r>
          </w:p>
        </w:tc>
      </w:tr>
    </w:tbl>
    <w:p w14:paraId="13681E83" w14:textId="3C381A38" w:rsidR="001478DC" w:rsidRDefault="00000000" w:rsidP="003009C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478DC" w:rsidRPr="003914BB" w14:paraId="13681E86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84" w14:textId="77777777" w:rsidR="001478DC" w:rsidRPr="003914BB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85" w14:textId="77777777" w:rsidR="001478DC" w:rsidRPr="003914BB" w:rsidRDefault="00000000" w:rsidP="003009C5">
            <w:pPr>
              <w:rPr>
                <w:rFonts w:cs="Arial"/>
                <w:lang w:val="fr-FR"/>
              </w:rPr>
            </w:pPr>
            <w:r>
              <w:t>Set Pending Review Status</w:t>
            </w:r>
          </w:p>
        </w:tc>
      </w:tr>
      <w:tr w:rsidR="001478DC" w:rsidRPr="00EC05A0" w14:paraId="13681E89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87" w14:textId="77777777" w:rsidR="001478DC" w:rsidRPr="00EC05A0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88" w14:textId="77777777" w:rsidR="001478DC" w:rsidRDefault="00000000" w:rsidP="003009C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>which will update the order status to « Pending Review »</w:t>
            </w:r>
          </w:p>
        </w:tc>
      </w:tr>
      <w:tr w:rsidR="001478DC" w:rsidRPr="003914BB" w14:paraId="13681E8C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8A" w14:textId="77777777" w:rsidR="001478DC" w:rsidRDefault="00000000" w:rsidP="003009C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8B" w14:textId="77777777" w:rsidR="001478DC" w:rsidRPr="00936BA3" w:rsidRDefault="00000000" w:rsidP="003009C5">
            <w:pPr>
              <w:numPr>
                <w:ilvl w:val="0"/>
                <w:numId w:val="12"/>
              </w:numPr>
              <w:rPr>
                <w:b/>
              </w:rPr>
            </w:pPr>
            <w:r w:rsidRPr="00936BA3">
              <w:rPr>
                <w:b/>
              </w:rPr>
              <w:t>PR</w:t>
            </w:r>
          </w:p>
        </w:tc>
      </w:tr>
      <w:tr w:rsidR="001478DC" w:rsidRPr="003914BB" w14:paraId="13681E8F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8D" w14:textId="77777777" w:rsidR="001478DC" w:rsidRDefault="00000000" w:rsidP="003009C5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8E" w14:textId="77777777" w:rsidR="001478DC" w:rsidRDefault="00000000" w:rsidP="003009C5">
            <w:r w:rsidRPr="00301B22">
              <w:t>Not Applicable</w:t>
            </w:r>
          </w:p>
        </w:tc>
      </w:tr>
      <w:tr w:rsidR="001478DC" w:rsidRPr="003914BB" w14:paraId="13681E92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90" w14:textId="77777777" w:rsidR="001478DC" w:rsidRDefault="00000000" w:rsidP="003009C5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91" w14:textId="77777777" w:rsidR="001478DC" w:rsidRDefault="00000000" w:rsidP="003009C5">
            <w:r w:rsidRPr="00301B22">
              <w:t>Not Applicable</w:t>
            </w:r>
          </w:p>
        </w:tc>
      </w:tr>
      <w:tr w:rsidR="001478DC" w:rsidRPr="003914BB" w14:paraId="13681E95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93" w14:textId="77777777" w:rsidR="001478DC" w:rsidRDefault="00000000" w:rsidP="003009C5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94" w14:textId="77777777" w:rsidR="001478DC" w:rsidRDefault="00000000" w:rsidP="003009C5">
            <w:r w:rsidRPr="008F6C0F">
              <w:t>Not Applicable</w:t>
            </w:r>
          </w:p>
        </w:tc>
      </w:tr>
    </w:tbl>
    <w:p w14:paraId="072DF53E" w14:textId="77777777" w:rsidR="003009C5" w:rsidRDefault="00000000" w:rsidP="003009C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009C5" w:rsidRPr="003914BB" w14:paraId="2FB7D1D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925F569" w14:textId="77777777" w:rsidR="003009C5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44853B" w14:textId="77777777" w:rsidR="003009C5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3009C5" w:rsidRPr="00EC05A0" w14:paraId="5BAB93F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FB1CA6" w14:textId="77777777" w:rsidR="003009C5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6CE77" w14:textId="77777777" w:rsidR="003009C5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order to </w:t>
            </w:r>
            <w:r>
              <w:rPr>
                <w:rFonts w:cs="Arial"/>
                <w:lang w:val="fr-FR"/>
              </w:rPr>
              <w:t>« Aborted »</w:t>
            </w:r>
          </w:p>
        </w:tc>
      </w:tr>
      <w:tr w:rsidR="003009C5" w:rsidRPr="003914BB" w14:paraId="02C63B3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058DBA0" w14:textId="77777777" w:rsidR="003009C5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E61FD" w14:textId="77777777" w:rsidR="003009C5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13321116" w14:textId="77777777" w:rsidR="003009C5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ABORTED)</w:t>
            </w:r>
          </w:p>
        </w:tc>
      </w:tr>
      <w:tr w:rsidR="003009C5" w:rsidRPr="003914BB" w14:paraId="076BA8E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9DB0FCB" w14:textId="77777777" w:rsidR="003009C5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98B8E" w14:textId="77777777" w:rsidR="003009C5" w:rsidRDefault="00000000" w:rsidP="009243EC">
            <w:r w:rsidRPr="003E2184">
              <w:t>Not Applicable</w:t>
            </w:r>
          </w:p>
        </w:tc>
      </w:tr>
      <w:tr w:rsidR="003009C5" w:rsidRPr="003914BB" w14:paraId="18822FE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83ABCAE" w14:textId="77777777" w:rsidR="003009C5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6547DA" w14:textId="77777777" w:rsidR="003009C5" w:rsidRDefault="00000000" w:rsidP="009243EC">
            <w:r>
              <w:t>Not Applicable</w:t>
            </w:r>
          </w:p>
        </w:tc>
      </w:tr>
      <w:tr w:rsidR="003009C5" w:rsidRPr="003914BB" w14:paraId="7BC86CC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574126C" w14:textId="77777777" w:rsidR="003009C5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F395D8" w14:textId="77777777" w:rsidR="003009C5" w:rsidRDefault="00000000" w:rsidP="009243EC">
            <w:r>
              <w:t>Any exceptions encountered will be handled by the generic exception handler.</w:t>
            </w:r>
          </w:p>
        </w:tc>
      </w:tr>
    </w:tbl>
    <w:p w14:paraId="53025BBF" w14:textId="77777777" w:rsidR="003009C5" w:rsidRDefault="00000000" w:rsidP="003009C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3009C5" w:rsidRPr="003914BB" w14:paraId="1C1B90E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C868AA0" w14:textId="77777777" w:rsidR="003009C5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0E69A" w14:textId="77777777" w:rsidR="003009C5" w:rsidRPr="003914BB" w:rsidRDefault="00000000" w:rsidP="009243EC">
            <w:pPr>
              <w:rPr>
                <w:rFonts w:cs="Arial"/>
                <w:lang w:val="fr-FR"/>
              </w:rPr>
            </w:pPr>
            <w:r>
              <w:t xml:space="preserve">Abort </w:t>
            </w:r>
            <w:r>
              <w:t>Transaction</w:t>
            </w:r>
          </w:p>
        </w:tc>
      </w:tr>
      <w:tr w:rsidR="003009C5" w:rsidRPr="00EC05A0" w14:paraId="5E6D719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8933B4B" w14:textId="77777777" w:rsidR="003009C5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6A7BA" w14:textId="77777777" w:rsidR="003009C5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3009C5" w:rsidRPr="003914BB" w14:paraId="060AC73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7ABCB22" w14:textId="77777777" w:rsidR="003009C5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C94F2" w14:textId="77777777" w:rsidR="003009C5" w:rsidRDefault="00000000" w:rsidP="009243EC">
            <w:r w:rsidRPr="00934428">
              <w:t>Not Applicable</w:t>
            </w:r>
          </w:p>
        </w:tc>
      </w:tr>
      <w:tr w:rsidR="003009C5" w:rsidRPr="003914BB" w14:paraId="034E849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689E890" w14:textId="77777777" w:rsidR="003009C5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ABDD1D" w14:textId="77777777" w:rsidR="003009C5" w:rsidRDefault="00000000" w:rsidP="009243EC">
            <w:r w:rsidRPr="00934428">
              <w:t>Not Applicable</w:t>
            </w:r>
          </w:p>
        </w:tc>
      </w:tr>
      <w:tr w:rsidR="003009C5" w:rsidRPr="003914BB" w14:paraId="7CE3447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64173A3" w14:textId="77777777" w:rsidR="003009C5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FE2BCD" w14:textId="77777777" w:rsidR="003009C5" w:rsidRDefault="00000000" w:rsidP="009243EC">
            <w:r>
              <w:t>Not Applicable</w:t>
            </w:r>
          </w:p>
        </w:tc>
      </w:tr>
      <w:tr w:rsidR="003009C5" w:rsidRPr="003914BB" w14:paraId="7669A5C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5C77AA1" w14:textId="77777777" w:rsidR="003009C5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838D9" w14:textId="77777777" w:rsidR="003009C5" w:rsidRDefault="00000000" w:rsidP="009243EC">
            <w:r>
              <w:t>Not Applicable</w:t>
            </w:r>
          </w:p>
        </w:tc>
      </w:tr>
    </w:tbl>
    <w:p w14:paraId="13681E96" w14:textId="77B573F2" w:rsidR="009C7A69" w:rsidRDefault="00000000" w:rsidP="00C9711D">
      <w:pPr>
        <w:spacing w:after="200" w:line="276" w:lineRule="auto"/>
      </w:pPr>
      <w:r>
        <w:br w:type="page"/>
      </w:r>
    </w:p>
    <w:p w14:paraId="13681E97" w14:textId="77777777" w:rsidR="009C7A69" w:rsidRDefault="00000000" w:rsidP="009C7A69">
      <w:r>
        <w:t>Change SIM</w:t>
      </w:r>
    </w:p>
    <w:p w14:paraId="13681E98" w14:textId="6FB0C860" w:rsidR="009C7A69" w:rsidRDefault="00000000" w:rsidP="009C7A69">
      <w:pPr>
        <w:jc w:val="center"/>
      </w:pPr>
      <w:r>
        <w:rPr>
          <w:noProof/>
          <w:lang w:val="en-US"/>
        </w:rPr>
        <w:drawing>
          <wp:inline distT="0" distB="0" distL="0" distR="0" wp14:anchorId="6C040D79" wp14:editId="0246EBCD">
            <wp:extent cx="5732145" cy="3498850"/>
            <wp:effectExtent l="0" t="0" r="1905" b="635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49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9711D" w:rsidRPr="003914BB" w14:paraId="13681E9B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99" w14:textId="77777777" w:rsidR="00C9711D" w:rsidRPr="003914BB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9A" w14:textId="77777777" w:rsidR="00C9711D" w:rsidRPr="003914BB" w:rsidRDefault="00000000" w:rsidP="003009C5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C9711D" w:rsidRPr="00EC05A0" w14:paraId="13681E9E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9C" w14:textId="77777777" w:rsidR="00C9711D" w:rsidRPr="00EC05A0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9D" w14:textId="77777777" w:rsidR="00C9711D" w:rsidRDefault="00000000" w:rsidP="003009C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correlation id which will be used for reconcilliation during Create New Subscriber Call back. </w:t>
            </w:r>
          </w:p>
        </w:tc>
      </w:tr>
      <w:tr w:rsidR="00C9711D" w:rsidRPr="003914BB" w14:paraId="13681EA1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9F" w14:textId="77777777" w:rsidR="00C9711D" w:rsidRDefault="00000000" w:rsidP="003009C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A0" w14:textId="77777777" w:rsidR="00C9711D" w:rsidRDefault="00000000" w:rsidP="003009C5">
            <w:pPr>
              <w:numPr>
                <w:ilvl w:val="0"/>
                <w:numId w:val="16"/>
              </w:numPr>
            </w:pPr>
            <w:r>
              <w:t>ChangeSIMRequest</w:t>
            </w:r>
            <w:r w:rsidRPr="00AD283B">
              <w:t>.OrderId</w:t>
            </w:r>
          </w:p>
        </w:tc>
      </w:tr>
      <w:tr w:rsidR="00C9711D" w:rsidRPr="003914BB" w14:paraId="13681EA4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A2" w14:textId="77777777" w:rsidR="00C9711D" w:rsidRDefault="00000000" w:rsidP="003009C5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A3" w14:textId="77777777" w:rsidR="00C9711D" w:rsidRDefault="00000000" w:rsidP="003009C5">
            <w:pPr>
              <w:numPr>
                <w:ilvl w:val="0"/>
                <w:numId w:val="16"/>
              </w:numPr>
            </w:pPr>
            <w:r>
              <w:t>CorrelationId</w:t>
            </w:r>
          </w:p>
        </w:tc>
      </w:tr>
      <w:tr w:rsidR="00C9711D" w:rsidRPr="003914BB" w14:paraId="13681EA7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A5" w14:textId="77777777" w:rsidR="00C9711D" w:rsidRDefault="00000000" w:rsidP="003009C5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A6" w14:textId="77777777" w:rsidR="00C9711D" w:rsidRDefault="00000000" w:rsidP="003009C5">
            <w:r w:rsidRPr="00EB5543">
              <w:t>Not Applicable</w:t>
            </w:r>
          </w:p>
        </w:tc>
      </w:tr>
      <w:tr w:rsidR="00C9711D" w:rsidRPr="003914BB" w14:paraId="13681EAA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A8" w14:textId="77777777" w:rsidR="00C9711D" w:rsidRDefault="00000000" w:rsidP="003009C5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A9" w14:textId="77777777" w:rsidR="00C9711D" w:rsidRDefault="00000000" w:rsidP="003009C5">
            <w:r>
              <w:t>Any exceptions encountered will be handled by the generic exception handler.</w:t>
            </w:r>
          </w:p>
        </w:tc>
      </w:tr>
    </w:tbl>
    <w:p w14:paraId="13681EB1" w14:textId="7811E2BA" w:rsidR="00C9711D" w:rsidRDefault="00000000" w:rsidP="00C9711D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9711D" w:rsidRPr="003914BB" w14:paraId="13681EB4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B2" w14:textId="77777777" w:rsidR="00C9711D" w:rsidRPr="003914BB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B3" w14:textId="77777777" w:rsidR="00C9711D" w:rsidRPr="003914BB" w:rsidRDefault="00000000" w:rsidP="003009C5">
            <w:pPr>
              <w:rPr>
                <w:rFonts w:cs="Arial"/>
                <w:lang w:val="fr-FR"/>
              </w:rPr>
            </w:pPr>
            <w:r>
              <w:t>Change SIM Service</w:t>
            </w:r>
          </w:p>
        </w:tc>
      </w:tr>
      <w:tr w:rsidR="00C9711D" w:rsidRPr="00EC05A0" w14:paraId="13681EB7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B5" w14:textId="77777777" w:rsidR="00C9711D" w:rsidRPr="00EC05A0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B6" w14:textId="77777777" w:rsidR="00C9711D" w:rsidRDefault="00000000" w:rsidP="003009C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change a subscriber SIM Card  </w:t>
            </w:r>
          </w:p>
        </w:tc>
      </w:tr>
      <w:tr w:rsidR="00C9711D" w:rsidRPr="003914BB" w14:paraId="13681EBF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B8" w14:textId="77777777" w:rsidR="00C9711D" w:rsidRDefault="00000000" w:rsidP="003009C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B9" w14:textId="77777777" w:rsidR="00C9711D" w:rsidRDefault="00000000" w:rsidP="003009C5">
            <w:pPr>
              <w:numPr>
                <w:ilvl w:val="0"/>
                <w:numId w:val="16"/>
              </w:numPr>
            </w:pPr>
            <w:r>
              <w:t>ChangeSIM Proxy Service Request</w:t>
            </w:r>
          </w:p>
          <w:p w14:paraId="13681EBA" w14:textId="77777777" w:rsidR="00C9711D" w:rsidRDefault="00000000" w:rsidP="003009C5">
            <w:pPr>
              <w:numPr>
                <w:ilvl w:val="0"/>
                <w:numId w:val="16"/>
              </w:numPr>
            </w:pPr>
            <w:r>
              <w:t>ChangeSIMRequest.MSISDN</w:t>
            </w:r>
          </w:p>
          <w:p w14:paraId="13681EBB" w14:textId="77777777" w:rsidR="00C9711D" w:rsidRDefault="00000000" w:rsidP="003009C5">
            <w:pPr>
              <w:numPr>
                <w:ilvl w:val="0"/>
                <w:numId w:val="16"/>
              </w:numPr>
            </w:pPr>
            <w:r>
              <w:t>ChangeSIMRequest.ICCID</w:t>
            </w:r>
          </w:p>
          <w:p w14:paraId="13681EBC" w14:textId="77777777" w:rsidR="00C9711D" w:rsidRDefault="00000000" w:rsidP="003009C5">
            <w:pPr>
              <w:numPr>
                <w:ilvl w:val="0"/>
                <w:numId w:val="16"/>
              </w:numPr>
            </w:pPr>
            <w:r>
              <w:t>ChangeSIMRequest.ChangeReasonId</w:t>
            </w:r>
          </w:p>
          <w:p w14:paraId="13681EBD" w14:textId="77777777" w:rsidR="00C9711D" w:rsidRDefault="00000000" w:rsidP="003009C5">
            <w:pPr>
              <w:numPr>
                <w:ilvl w:val="0"/>
                <w:numId w:val="16"/>
              </w:numPr>
            </w:pPr>
            <w:r>
              <w:t>ChangeSIMRequest.Fees attribute</w:t>
            </w:r>
          </w:p>
          <w:p w14:paraId="13681EBE" w14:textId="77777777" w:rsidR="00C9711D" w:rsidRDefault="00000000" w:rsidP="003009C5">
            <w:pPr>
              <w:numPr>
                <w:ilvl w:val="0"/>
                <w:numId w:val="16"/>
              </w:numPr>
            </w:pPr>
            <w:r>
              <w:t>ChangeSIMRequest.ThirdPartyProxy attribute</w:t>
            </w:r>
          </w:p>
        </w:tc>
      </w:tr>
      <w:tr w:rsidR="00C9711D" w:rsidRPr="003914BB" w14:paraId="13681EC2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C0" w14:textId="77777777" w:rsidR="00C9711D" w:rsidRDefault="00000000" w:rsidP="003009C5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C1" w14:textId="77777777" w:rsidR="00C9711D" w:rsidRDefault="00000000" w:rsidP="003009C5">
            <w:r>
              <w:t>ChangeSIM Proxy Service Response</w:t>
            </w:r>
          </w:p>
        </w:tc>
      </w:tr>
      <w:tr w:rsidR="00C9711D" w:rsidRPr="003914BB" w14:paraId="13681EC5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C3" w14:textId="77777777" w:rsidR="00C9711D" w:rsidRDefault="00000000" w:rsidP="003009C5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C4" w14:textId="77777777" w:rsidR="00C9711D" w:rsidRDefault="00000000" w:rsidP="003009C5">
            <w:r w:rsidRPr="00EB5543">
              <w:t>Not Applicable</w:t>
            </w:r>
          </w:p>
        </w:tc>
      </w:tr>
      <w:tr w:rsidR="00C9711D" w:rsidRPr="003914BB" w14:paraId="13681EC8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C6" w14:textId="77777777" w:rsidR="00C9711D" w:rsidRDefault="00000000" w:rsidP="003009C5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C7" w14:textId="77777777" w:rsidR="00C9711D" w:rsidRDefault="00000000" w:rsidP="003009C5">
            <w:r>
              <w:t>Any exceptions encountered will be handled by the generic exception handler.</w:t>
            </w:r>
          </w:p>
        </w:tc>
      </w:tr>
    </w:tbl>
    <w:p w14:paraId="13681ECA" w14:textId="6133FC05" w:rsidR="00C9711D" w:rsidRDefault="00000000" w:rsidP="009C7A69">
      <w:r>
        <w:br/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9711D" w:rsidRPr="003914BB" w14:paraId="13681ECD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CB" w14:textId="77777777" w:rsidR="00C9711D" w:rsidRPr="003914BB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CC" w14:textId="77777777" w:rsidR="00C9711D" w:rsidRPr="003914BB" w:rsidRDefault="00000000" w:rsidP="003009C5">
            <w:pPr>
              <w:rPr>
                <w:rFonts w:cs="Arial"/>
                <w:lang w:val="fr-FR"/>
              </w:rPr>
            </w:pPr>
            <w:r>
              <w:t>Change SIM Callback</w:t>
            </w:r>
          </w:p>
        </w:tc>
      </w:tr>
      <w:tr w:rsidR="00C9711D" w:rsidRPr="00EC05A0" w14:paraId="13681ED0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CE" w14:textId="77777777" w:rsidR="00C9711D" w:rsidRPr="00EC05A0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CF" w14:textId="77777777" w:rsidR="00C9711D" w:rsidRDefault="00000000" w:rsidP="003009C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C9711D" w:rsidRPr="003914BB" w14:paraId="13681ED4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D1" w14:textId="77777777" w:rsidR="00C9711D" w:rsidRDefault="00000000" w:rsidP="003009C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D2" w14:textId="77777777" w:rsidR="00C9711D" w:rsidRDefault="00000000" w:rsidP="003009C5">
            <w:pPr>
              <w:numPr>
                <w:ilvl w:val="0"/>
                <w:numId w:val="18"/>
              </w:numPr>
            </w:pPr>
            <w:r>
              <w:t>ChangeSIMRequest.OrderId</w:t>
            </w:r>
          </w:p>
          <w:p w14:paraId="13681ED3" w14:textId="77777777" w:rsidR="00C9711D" w:rsidRDefault="00000000" w:rsidP="003009C5">
            <w:pPr>
              <w:numPr>
                <w:ilvl w:val="0"/>
                <w:numId w:val="18"/>
              </w:numPr>
            </w:pPr>
            <w:r>
              <w:t>ChangeSIMRequest.OrderStatus</w:t>
            </w:r>
          </w:p>
        </w:tc>
      </w:tr>
      <w:tr w:rsidR="00C9711D" w:rsidRPr="003914BB" w14:paraId="13681ED7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D5" w14:textId="77777777" w:rsidR="00C9711D" w:rsidRDefault="00000000" w:rsidP="003009C5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D6" w14:textId="77777777" w:rsidR="00C9711D" w:rsidRDefault="00000000" w:rsidP="003009C5">
            <w:r w:rsidRPr="00934428">
              <w:t xml:space="preserve">Not </w:t>
            </w:r>
            <w:r w:rsidRPr="00934428">
              <w:t>Applicable</w:t>
            </w:r>
          </w:p>
        </w:tc>
      </w:tr>
      <w:tr w:rsidR="00C9711D" w:rsidRPr="003914BB" w14:paraId="13681EDB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D8" w14:textId="77777777" w:rsidR="00C9711D" w:rsidRDefault="00000000" w:rsidP="003009C5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D9" w14:textId="77777777" w:rsidR="00C9711D" w:rsidRDefault="00000000" w:rsidP="003009C5">
            <w:r>
              <w:t>Configurable Expiration Duration.</w:t>
            </w:r>
          </w:p>
          <w:p w14:paraId="13681EDA" w14:textId="77777777" w:rsidR="00C9711D" w:rsidRDefault="00000000" w:rsidP="003009C5">
            <w:r>
              <w:t>When the timer duration expires, the Task will be automatically sent to the general exception handler.</w:t>
            </w:r>
          </w:p>
        </w:tc>
      </w:tr>
      <w:tr w:rsidR="00C9711D" w:rsidRPr="003914BB" w14:paraId="13681EDE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DC" w14:textId="77777777" w:rsidR="00C9711D" w:rsidRDefault="00000000" w:rsidP="003009C5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DD" w14:textId="77777777" w:rsidR="00C9711D" w:rsidRDefault="00000000" w:rsidP="003009C5">
            <w:r>
              <w:t>Any exceptions encountered will be handled by the generic exception han</w:t>
            </w:r>
            <w:r>
              <w:t>dler.</w:t>
            </w:r>
          </w:p>
        </w:tc>
      </w:tr>
    </w:tbl>
    <w:p w14:paraId="13681EDF" w14:textId="22582ECC" w:rsidR="009C7A69" w:rsidRDefault="00000000" w:rsidP="009C7A69">
      <w:r>
        <w:br/>
      </w:r>
      <w:r>
        <w:br/>
      </w:r>
    </w:p>
    <w:p w14:paraId="13681EE0" w14:textId="77777777" w:rsidR="009C7A69" w:rsidRDefault="00000000" w:rsidP="009C7A69">
      <w:r>
        <w:t>Unbar Subscriber</w:t>
      </w:r>
    </w:p>
    <w:p w14:paraId="13681EE1" w14:textId="77777777" w:rsidR="009C7A69" w:rsidRDefault="00000000" w:rsidP="009C7A69">
      <w:pPr>
        <w:jc w:val="center"/>
      </w:pPr>
      <w:r>
        <w:rPr>
          <w:noProof/>
          <w:lang w:val="en-US"/>
        </w:rPr>
        <w:drawing>
          <wp:inline distT="0" distB="0" distL="0" distR="0" wp14:anchorId="13682D14" wp14:editId="13682D15">
            <wp:extent cx="5228216" cy="2791733"/>
            <wp:effectExtent l="0" t="0" r="0" b="8890"/>
            <wp:docPr id="136" name="Picture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37878" cy="2796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9711D" w:rsidRPr="003914BB" w14:paraId="13681EE4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E2" w14:textId="77777777" w:rsidR="00C9711D" w:rsidRPr="003914BB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E3" w14:textId="77777777" w:rsidR="00C9711D" w:rsidRPr="003914BB" w:rsidRDefault="00000000" w:rsidP="003009C5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C9711D" w:rsidRPr="00EC05A0" w14:paraId="13681EE7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E5" w14:textId="77777777" w:rsidR="00C9711D" w:rsidRPr="00EC05A0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E6" w14:textId="77777777" w:rsidR="00C9711D" w:rsidRDefault="00000000" w:rsidP="003009C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correlation id which will be used for reconcilliation during Create New Subscriber Call back. </w:t>
            </w:r>
          </w:p>
        </w:tc>
      </w:tr>
      <w:tr w:rsidR="00C9711D" w:rsidRPr="003914BB" w14:paraId="13681EEA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E8" w14:textId="77777777" w:rsidR="00C9711D" w:rsidRDefault="00000000" w:rsidP="003009C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E9" w14:textId="77777777" w:rsidR="00C9711D" w:rsidRDefault="00000000" w:rsidP="003009C5">
            <w:pPr>
              <w:numPr>
                <w:ilvl w:val="0"/>
                <w:numId w:val="36"/>
              </w:numPr>
            </w:pPr>
            <w:r>
              <w:t>ChangeSIMRequest</w:t>
            </w:r>
            <w:r w:rsidRPr="00AD283B">
              <w:t>.OrderId</w:t>
            </w:r>
          </w:p>
        </w:tc>
      </w:tr>
      <w:tr w:rsidR="00C9711D" w:rsidRPr="003914BB" w14:paraId="13681EED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EB" w14:textId="77777777" w:rsidR="00C9711D" w:rsidRDefault="00000000" w:rsidP="003009C5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EC" w14:textId="77777777" w:rsidR="00C9711D" w:rsidRDefault="00000000" w:rsidP="003009C5">
            <w:pPr>
              <w:numPr>
                <w:ilvl w:val="0"/>
                <w:numId w:val="36"/>
              </w:numPr>
            </w:pPr>
            <w:r>
              <w:t>CorrelationId</w:t>
            </w:r>
          </w:p>
        </w:tc>
      </w:tr>
      <w:tr w:rsidR="00C9711D" w:rsidRPr="003914BB" w14:paraId="13681EF0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EE" w14:textId="77777777" w:rsidR="00C9711D" w:rsidRDefault="00000000" w:rsidP="003009C5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EF" w14:textId="77777777" w:rsidR="00C9711D" w:rsidRDefault="00000000" w:rsidP="003009C5">
            <w:r w:rsidRPr="00EB5543">
              <w:t>Not Applicable</w:t>
            </w:r>
          </w:p>
        </w:tc>
      </w:tr>
      <w:tr w:rsidR="00C9711D" w:rsidRPr="003914BB" w14:paraId="13681EF3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F1" w14:textId="77777777" w:rsidR="00C9711D" w:rsidRDefault="00000000" w:rsidP="003009C5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F2" w14:textId="77777777" w:rsidR="00C9711D" w:rsidRDefault="00000000" w:rsidP="003009C5">
            <w:r>
              <w:t>Any exceptions encountered will be handled by the generic exception handler.</w:t>
            </w:r>
          </w:p>
        </w:tc>
      </w:tr>
    </w:tbl>
    <w:p w14:paraId="13681EF5" w14:textId="40C19F7E" w:rsidR="00C9711D" w:rsidRDefault="00000000" w:rsidP="003009C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9711D" w:rsidRPr="003914BB" w14:paraId="13681EF8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F6" w14:textId="77777777" w:rsidR="00C9711D" w:rsidRPr="003914BB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F7" w14:textId="77777777" w:rsidR="00C9711D" w:rsidRPr="003914BB" w:rsidRDefault="00000000" w:rsidP="003009C5">
            <w:pPr>
              <w:rPr>
                <w:rFonts w:cs="Arial"/>
                <w:lang w:val="fr-FR"/>
              </w:rPr>
            </w:pPr>
            <w:r>
              <w:t>Unbar Subscriber</w:t>
            </w:r>
          </w:p>
        </w:tc>
      </w:tr>
      <w:tr w:rsidR="00C9711D" w:rsidRPr="00EC05A0" w14:paraId="13681EFB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F9" w14:textId="77777777" w:rsidR="00C9711D" w:rsidRPr="00EC05A0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FA" w14:textId="77777777" w:rsidR="00C9711D" w:rsidRDefault="00000000" w:rsidP="003009C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unbar a subscriber.  </w:t>
            </w:r>
          </w:p>
        </w:tc>
      </w:tr>
      <w:tr w:rsidR="00C9711D" w:rsidRPr="003914BB" w14:paraId="13681F03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EFC" w14:textId="77777777" w:rsidR="00C9711D" w:rsidRDefault="00000000" w:rsidP="003009C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EFD" w14:textId="77777777" w:rsidR="00C9711D" w:rsidRDefault="00000000" w:rsidP="003009C5">
            <w:r>
              <w:t>UnbarSubscriber Proxy Service Request</w:t>
            </w:r>
          </w:p>
          <w:p w14:paraId="13681EFE" w14:textId="77777777" w:rsidR="00C9711D" w:rsidRDefault="00000000" w:rsidP="003009C5">
            <w:pPr>
              <w:numPr>
                <w:ilvl w:val="0"/>
                <w:numId w:val="36"/>
              </w:numPr>
            </w:pPr>
            <w:r>
              <w:t>ChangeSIMRequest.MSISDN</w:t>
            </w:r>
          </w:p>
          <w:p w14:paraId="13681EFF" w14:textId="77777777" w:rsidR="00C9711D" w:rsidRDefault="00000000" w:rsidP="003009C5">
            <w:pPr>
              <w:numPr>
                <w:ilvl w:val="0"/>
                <w:numId w:val="36"/>
              </w:numPr>
            </w:pPr>
            <w:r>
              <w:t>ChangeSIMRequest.Fees</w:t>
            </w:r>
          </w:p>
          <w:p w14:paraId="13681F00" w14:textId="77777777" w:rsidR="00C9711D" w:rsidRDefault="00000000" w:rsidP="003009C5">
            <w:pPr>
              <w:numPr>
                <w:ilvl w:val="0"/>
                <w:numId w:val="36"/>
              </w:numPr>
            </w:pPr>
            <w:r>
              <w:t>ChangeSIMRequest.Dealer attribute</w:t>
            </w:r>
          </w:p>
          <w:p w14:paraId="13681F01" w14:textId="77777777" w:rsidR="00C9711D" w:rsidRDefault="00000000" w:rsidP="003009C5">
            <w:pPr>
              <w:numPr>
                <w:ilvl w:val="0"/>
                <w:numId w:val="36"/>
              </w:numPr>
            </w:pPr>
            <w:r>
              <w:t>ChangeSIMRequest.ThirdPartyProxy attribute</w:t>
            </w:r>
          </w:p>
          <w:p w14:paraId="13681F02" w14:textId="77777777" w:rsidR="00C9711D" w:rsidRDefault="00000000" w:rsidP="003009C5">
            <w:pPr>
              <w:numPr>
                <w:ilvl w:val="0"/>
                <w:numId w:val="36"/>
              </w:numPr>
            </w:pPr>
            <w:r>
              <w:t>ChangeSIMRequest.Remark attribute</w:t>
            </w:r>
          </w:p>
        </w:tc>
      </w:tr>
      <w:tr w:rsidR="00C9711D" w:rsidRPr="003914BB" w14:paraId="13681F06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04" w14:textId="77777777" w:rsidR="00C9711D" w:rsidRDefault="00000000" w:rsidP="003009C5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05" w14:textId="77777777" w:rsidR="00C9711D" w:rsidRDefault="00000000" w:rsidP="003009C5">
            <w:r>
              <w:t>UnbarSubscriber Proxy Service Response</w:t>
            </w:r>
          </w:p>
        </w:tc>
      </w:tr>
      <w:tr w:rsidR="00C9711D" w:rsidRPr="003914BB" w14:paraId="13681F09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07" w14:textId="77777777" w:rsidR="00C9711D" w:rsidRDefault="00000000" w:rsidP="003009C5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08" w14:textId="77777777" w:rsidR="00C9711D" w:rsidRDefault="00000000" w:rsidP="003009C5">
            <w:r w:rsidRPr="00EB5543">
              <w:t>Not Applicable</w:t>
            </w:r>
          </w:p>
        </w:tc>
      </w:tr>
      <w:tr w:rsidR="00C9711D" w:rsidRPr="003914BB" w14:paraId="13681F0C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0A" w14:textId="77777777" w:rsidR="00C9711D" w:rsidRDefault="00000000" w:rsidP="003009C5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0B" w14:textId="77777777" w:rsidR="00C9711D" w:rsidRDefault="00000000" w:rsidP="003009C5">
            <w:r>
              <w:t>Any exceptions encountered will be handled by the generic exception handler.</w:t>
            </w:r>
          </w:p>
        </w:tc>
      </w:tr>
    </w:tbl>
    <w:p w14:paraId="13681F10" w14:textId="131847E0" w:rsidR="00C9711D" w:rsidRDefault="00000000">
      <w:pPr>
        <w:spacing w:after="200" w:line="276" w:lineRule="auto"/>
        <w:rPr>
          <w:b/>
          <w:bCs/>
          <w:color w:val="365F91"/>
          <w:szCs w:val="28"/>
        </w:rPr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C9711D" w:rsidRPr="003914BB" w14:paraId="13681F13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11" w14:textId="77777777" w:rsidR="00C9711D" w:rsidRPr="003914BB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12" w14:textId="77777777" w:rsidR="00C9711D" w:rsidRPr="003914BB" w:rsidRDefault="00000000" w:rsidP="003009C5">
            <w:pPr>
              <w:rPr>
                <w:rFonts w:cs="Arial"/>
                <w:lang w:val="fr-FR"/>
              </w:rPr>
            </w:pPr>
            <w:r>
              <w:t>Unbar Subscriber Callback</w:t>
            </w:r>
          </w:p>
        </w:tc>
      </w:tr>
      <w:tr w:rsidR="00C9711D" w:rsidRPr="00EC05A0" w14:paraId="13681F16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14" w14:textId="77777777" w:rsidR="00C9711D" w:rsidRPr="00EC05A0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15" w14:textId="77777777" w:rsidR="00C9711D" w:rsidRDefault="00000000" w:rsidP="003009C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C9711D" w:rsidRPr="003914BB" w14:paraId="13681F19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17" w14:textId="77777777" w:rsidR="00C9711D" w:rsidRDefault="00000000" w:rsidP="003009C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18" w14:textId="77777777" w:rsidR="00C9711D" w:rsidRDefault="00000000" w:rsidP="003009C5">
            <w:pPr>
              <w:numPr>
                <w:ilvl w:val="0"/>
                <w:numId w:val="37"/>
              </w:numPr>
            </w:pPr>
            <w:r>
              <w:t>ChangeSIMRequest</w:t>
            </w:r>
            <w:r w:rsidRPr="00AD283B">
              <w:t>.OrderId</w:t>
            </w:r>
          </w:p>
        </w:tc>
      </w:tr>
      <w:tr w:rsidR="00C9711D" w:rsidRPr="003914BB" w14:paraId="13681F1C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1A" w14:textId="77777777" w:rsidR="00C9711D" w:rsidRDefault="00000000" w:rsidP="003009C5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1B" w14:textId="77777777" w:rsidR="00C9711D" w:rsidRDefault="00000000" w:rsidP="003009C5">
            <w:pPr>
              <w:numPr>
                <w:ilvl w:val="0"/>
                <w:numId w:val="37"/>
              </w:numPr>
            </w:pPr>
            <w:r>
              <w:t>CorrelationId</w:t>
            </w:r>
          </w:p>
        </w:tc>
      </w:tr>
      <w:tr w:rsidR="00C9711D" w:rsidRPr="003914BB" w14:paraId="13681F20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1D" w14:textId="77777777" w:rsidR="00C9711D" w:rsidRDefault="00000000" w:rsidP="003009C5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1E" w14:textId="77777777" w:rsidR="00C9711D" w:rsidRDefault="00000000" w:rsidP="003009C5">
            <w:r>
              <w:t>Configurable Expiration Duration.</w:t>
            </w:r>
          </w:p>
          <w:p w14:paraId="13681F1F" w14:textId="77777777" w:rsidR="00C9711D" w:rsidRDefault="00000000" w:rsidP="003009C5">
            <w:r>
              <w:t>When the timer</w:t>
            </w:r>
            <w:r>
              <w:t xml:space="preserve"> duration expires, the Task will be automatically sent to the general exception handler.</w:t>
            </w:r>
          </w:p>
        </w:tc>
      </w:tr>
      <w:tr w:rsidR="00C9711D" w:rsidRPr="003914BB" w14:paraId="13681F23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21" w14:textId="77777777" w:rsidR="00C9711D" w:rsidRDefault="00000000" w:rsidP="003009C5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22" w14:textId="77777777" w:rsidR="00C9711D" w:rsidRDefault="00000000" w:rsidP="003009C5">
            <w:r>
              <w:t>Any exceptions encountered will be handled by the generic exception handler.</w:t>
            </w:r>
          </w:p>
        </w:tc>
      </w:tr>
    </w:tbl>
    <w:p w14:paraId="13681F24" w14:textId="77777777" w:rsidR="00C9711D" w:rsidRDefault="00000000" w:rsidP="009C7A69">
      <w:pPr>
        <w:spacing w:after="200" w:line="276" w:lineRule="auto"/>
        <w:rPr>
          <w:b/>
          <w:bCs/>
          <w:color w:val="365F91"/>
          <w:szCs w:val="28"/>
        </w:rPr>
      </w:pPr>
      <w:r>
        <w:rPr>
          <w:b/>
          <w:bCs/>
          <w:color w:val="365F91"/>
          <w:szCs w:val="28"/>
        </w:rPr>
        <w:t xml:space="preserve"> </w:t>
      </w:r>
      <w:r>
        <w:rPr>
          <w:b/>
          <w:bCs/>
          <w:color w:val="365F91"/>
          <w:szCs w:val="28"/>
        </w:rPr>
        <w:br w:type="page"/>
      </w:r>
    </w:p>
    <w:p w14:paraId="13681F25" w14:textId="77777777" w:rsidR="009C7A69" w:rsidRDefault="00000000" w:rsidP="009C7A69">
      <w:r>
        <w:t>Set Order Completion</w:t>
      </w:r>
    </w:p>
    <w:p w14:paraId="7C49CB4C" w14:textId="77777777" w:rsidR="001658F8" w:rsidRPr="001658F8" w:rsidRDefault="00000000" w:rsidP="001658F8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F28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26" w14:textId="77777777" w:rsidR="009C7A69" w:rsidRPr="003914BB" w:rsidRDefault="00000000" w:rsidP="001658F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27" w14:textId="77777777" w:rsidR="009C7A69" w:rsidRPr="003914BB" w:rsidRDefault="00000000" w:rsidP="001658F8">
            <w:pPr>
              <w:rPr>
                <w:rFonts w:cs="Arial"/>
                <w:lang w:val="fr-FR"/>
              </w:rPr>
            </w:pPr>
            <w:r>
              <w:t xml:space="preserve">Set Order </w:t>
            </w:r>
            <w:r>
              <w:t>Completion</w:t>
            </w:r>
          </w:p>
        </w:tc>
      </w:tr>
      <w:tr w:rsidR="009C7A69" w:rsidRPr="00EC05A0" w14:paraId="13681F2B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29" w14:textId="77777777" w:rsidR="009C7A69" w:rsidRPr="00EC05A0" w:rsidRDefault="00000000" w:rsidP="001658F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2A" w14:textId="77777777" w:rsidR="009C7A69" w:rsidRDefault="00000000" w:rsidP="001658F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Status to Complete. The process will automatically terminate upon completion of this step. </w:t>
            </w:r>
          </w:p>
        </w:tc>
      </w:tr>
      <w:tr w:rsidR="009C7A69" w:rsidRPr="003914BB" w14:paraId="13681F32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2C" w14:textId="77777777" w:rsidR="009C7A69" w:rsidRDefault="00000000" w:rsidP="001658F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2D" w14:textId="77777777" w:rsidR="009C7A69" w:rsidRDefault="00000000" w:rsidP="001658F8">
            <w:pPr>
              <w:numPr>
                <w:ilvl w:val="0"/>
                <w:numId w:val="12"/>
              </w:numPr>
            </w:pPr>
            <w:r>
              <w:t>ChangeSIMRequest</w:t>
            </w:r>
            <w:r w:rsidRPr="00CB09D4">
              <w:t>.OrderId</w:t>
            </w:r>
          </w:p>
          <w:p w14:paraId="13681F2E" w14:textId="77777777" w:rsidR="009C7A69" w:rsidRDefault="00000000" w:rsidP="001658F8">
            <w:pPr>
              <w:numPr>
                <w:ilvl w:val="0"/>
                <w:numId w:val="12"/>
              </w:numPr>
            </w:pPr>
            <w:r>
              <w:t>ChangeSIMRequest</w:t>
            </w:r>
            <w:r w:rsidRPr="00CB09D4">
              <w:t>.</w:t>
            </w:r>
            <w:r>
              <w:t>Dealer</w:t>
            </w:r>
          </w:p>
          <w:p w14:paraId="13681F2F" w14:textId="77777777" w:rsidR="009C7A69" w:rsidRDefault="00000000" w:rsidP="001658F8">
            <w:pPr>
              <w:numPr>
                <w:ilvl w:val="0"/>
                <w:numId w:val="12"/>
              </w:numPr>
            </w:pPr>
            <w:r>
              <w:t>ChangeSIMRequest</w:t>
            </w:r>
            <w:r w:rsidRPr="00CB09D4">
              <w:t>.</w:t>
            </w:r>
            <w:r>
              <w:t>Remark</w:t>
            </w:r>
          </w:p>
          <w:p w14:paraId="13681F30" w14:textId="77777777" w:rsidR="009C7A69" w:rsidRPr="00CF43E7" w:rsidRDefault="00000000" w:rsidP="001658F8">
            <w:pPr>
              <w:numPr>
                <w:ilvl w:val="0"/>
                <w:numId w:val="12"/>
              </w:numPr>
              <w:rPr>
                <w:b/>
              </w:rPr>
            </w:pPr>
            <w:r w:rsidRPr="00CF43E7">
              <w:rPr>
                <w:b/>
              </w:rPr>
              <w:t>COMPLETED</w:t>
            </w:r>
          </w:p>
          <w:p w14:paraId="13681F31" w14:textId="77777777" w:rsidR="009C7A69" w:rsidRDefault="00000000" w:rsidP="001658F8"/>
        </w:tc>
      </w:tr>
      <w:tr w:rsidR="009C7A69" w:rsidRPr="003914BB" w14:paraId="13681F35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33" w14:textId="77777777" w:rsidR="009C7A69" w:rsidRDefault="00000000" w:rsidP="001658F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34" w14:textId="77777777" w:rsidR="009C7A69" w:rsidRDefault="00000000" w:rsidP="001658F8">
            <w:r w:rsidRPr="00EB5543">
              <w:t>Not Applicable</w:t>
            </w:r>
          </w:p>
        </w:tc>
      </w:tr>
      <w:tr w:rsidR="009C7A69" w:rsidRPr="003914BB" w14:paraId="13681F38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36" w14:textId="77777777" w:rsidR="009C7A69" w:rsidRDefault="00000000" w:rsidP="001658F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37" w14:textId="77777777" w:rsidR="009C7A69" w:rsidRDefault="00000000" w:rsidP="001658F8">
            <w:r w:rsidRPr="00EB5543">
              <w:t>Not Applicable</w:t>
            </w:r>
          </w:p>
        </w:tc>
      </w:tr>
      <w:tr w:rsidR="009C7A69" w:rsidRPr="003914BB" w14:paraId="13681F3B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39" w14:textId="77777777" w:rsidR="009C7A69" w:rsidRDefault="00000000" w:rsidP="001658F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3A" w14:textId="77777777" w:rsidR="009C7A69" w:rsidRDefault="00000000" w:rsidP="001658F8">
            <w:r>
              <w:t>Any exceptions encountered will be handled by the generic exception handler.</w:t>
            </w:r>
          </w:p>
        </w:tc>
      </w:tr>
    </w:tbl>
    <w:p w14:paraId="13681F3E" w14:textId="3609213D" w:rsidR="007E18A2" w:rsidRDefault="00000000">
      <w:pPr>
        <w:spacing w:after="200" w:line="276" w:lineRule="auto"/>
        <w:rPr>
          <w:b/>
          <w:bCs/>
          <w:color w:val="365F91"/>
          <w:szCs w:val="28"/>
        </w:rPr>
      </w:pPr>
    </w:p>
    <w:p w14:paraId="13681F3F" w14:textId="77777777" w:rsidR="009C7A69" w:rsidRDefault="00000000" w:rsidP="009C7A69">
      <w:r>
        <w:t>Set Transaction to Pending Review</w:t>
      </w:r>
    </w:p>
    <w:p w14:paraId="13681F40" w14:textId="77777777" w:rsidR="009C7A69" w:rsidRPr="00A25132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F43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41" w14:textId="77777777" w:rsidR="009C7A69" w:rsidRPr="003914BB" w:rsidRDefault="00000000" w:rsidP="001658F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42" w14:textId="77777777" w:rsidR="009C7A69" w:rsidRPr="003914BB" w:rsidRDefault="00000000" w:rsidP="001658F8">
            <w:pPr>
              <w:rPr>
                <w:rFonts w:cs="Arial"/>
                <w:lang w:val="fr-FR"/>
              </w:rPr>
            </w:pPr>
            <w:r>
              <w:t>Set Transaction to Pending Review</w:t>
            </w:r>
          </w:p>
        </w:tc>
      </w:tr>
      <w:tr w:rsidR="009C7A69" w:rsidRPr="00EC05A0" w14:paraId="13681F46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44" w14:textId="77777777" w:rsidR="009C7A69" w:rsidRPr="00EC05A0" w:rsidRDefault="00000000" w:rsidP="001658F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45" w14:textId="77777777" w:rsidR="009C7A69" w:rsidRDefault="00000000" w:rsidP="001658F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to « Pending Review »</w:t>
            </w:r>
          </w:p>
        </w:tc>
      </w:tr>
      <w:tr w:rsidR="009C7A69" w:rsidRPr="003914BB" w14:paraId="13681F4C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47" w14:textId="77777777" w:rsidR="009C7A69" w:rsidRDefault="00000000" w:rsidP="001658F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48" w14:textId="77777777" w:rsidR="009C7A69" w:rsidRDefault="00000000" w:rsidP="001658F8">
            <w:pPr>
              <w:numPr>
                <w:ilvl w:val="0"/>
                <w:numId w:val="23"/>
              </w:numPr>
            </w:pPr>
            <w:r>
              <w:t>ChangeSIMRequest</w:t>
            </w:r>
            <w:r w:rsidRPr="00CC7F0F">
              <w:t>.OrderId</w:t>
            </w:r>
          </w:p>
          <w:p w14:paraId="13681F49" w14:textId="77777777" w:rsidR="009C7A69" w:rsidRDefault="00000000" w:rsidP="001658F8">
            <w:pPr>
              <w:numPr>
                <w:ilvl w:val="0"/>
                <w:numId w:val="23"/>
              </w:numPr>
            </w:pPr>
            <w:r>
              <w:t>ChangeSIMRequest</w:t>
            </w:r>
            <w:r w:rsidRPr="00CC7F0F">
              <w:t>.</w:t>
            </w:r>
            <w:r>
              <w:t>Remark</w:t>
            </w:r>
          </w:p>
          <w:p w14:paraId="13681F4A" w14:textId="77777777" w:rsidR="009C7A69" w:rsidRDefault="00000000" w:rsidP="001658F8">
            <w:pPr>
              <w:numPr>
                <w:ilvl w:val="0"/>
                <w:numId w:val="23"/>
              </w:numPr>
            </w:pPr>
            <w:r>
              <w:t>ChangeSIMRequest</w:t>
            </w:r>
            <w:r w:rsidRPr="00CC7F0F">
              <w:t>.</w:t>
            </w:r>
            <w:r>
              <w:t>DealerId</w:t>
            </w:r>
          </w:p>
          <w:p w14:paraId="13681F4B" w14:textId="77777777" w:rsidR="009C7A69" w:rsidRDefault="00000000" w:rsidP="001658F8">
            <w:pPr>
              <w:numPr>
                <w:ilvl w:val="0"/>
                <w:numId w:val="23"/>
              </w:numPr>
            </w:pPr>
            <w:r w:rsidRPr="00995388">
              <w:rPr>
                <w:b/>
              </w:rPr>
              <w:t>PENDING REVIEW</w:t>
            </w:r>
          </w:p>
        </w:tc>
      </w:tr>
      <w:tr w:rsidR="009C7A69" w:rsidRPr="003914BB" w14:paraId="13681F4F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4D" w14:textId="77777777" w:rsidR="009C7A69" w:rsidRDefault="00000000" w:rsidP="001658F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4E" w14:textId="77777777" w:rsidR="009C7A69" w:rsidRDefault="00000000" w:rsidP="001658F8">
            <w:r w:rsidRPr="00EB5543">
              <w:t>Not Applicable</w:t>
            </w:r>
          </w:p>
        </w:tc>
      </w:tr>
      <w:tr w:rsidR="009C7A69" w:rsidRPr="003914BB" w14:paraId="13681F52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50" w14:textId="77777777" w:rsidR="009C7A69" w:rsidRDefault="00000000" w:rsidP="001658F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51" w14:textId="77777777" w:rsidR="009C7A69" w:rsidRDefault="00000000" w:rsidP="001658F8">
            <w:r w:rsidRPr="00EB5543">
              <w:t>Not Applicable</w:t>
            </w:r>
          </w:p>
        </w:tc>
      </w:tr>
      <w:tr w:rsidR="009C7A69" w:rsidRPr="003914BB" w14:paraId="13681F55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53" w14:textId="77777777" w:rsidR="009C7A69" w:rsidRDefault="00000000" w:rsidP="001658F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54" w14:textId="77777777" w:rsidR="009C7A69" w:rsidRDefault="00000000" w:rsidP="001658F8">
            <w:r>
              <w:t>Any exceptions encountered will be handled by the generic exception handler.</w:t>
            </w:r>
          </w:p>
        </w:tc>
      </w:tr>
    </w:tbl>
    <w:p w14:paraId="13681F56" w14:textId="1F184B1D" w:rsidR="001658F8" w:rsidRDefault="00000000" w:rsidP="009C7A69"/>
    <w:p w14:paraId="02066D68" w14:textId="77777777" w:rsidR="001658F8" w:rsidRDefault="00000000">
      <w:pPr>
        <w:spacing w:after="200" w:line="276" w:lineRule="auto"/>
      </w:pPr>
      <w:r>
        <w:br w:type="page"/>
      </w:r>
    </w:p>
    <w:p w14:paraId="13681F57" w14:textId="77777777" w:rsidR="009C7A69" w:rsidRDefault="00000000" w:rsidP="009C7A69">
      <w:r>
        <w:t>Pending Review</w:t>
      </w:r>
    </w:p>
    <w:p w14:paraId="13681F58" w14:textId="77777777" w:rsidR="009C7A69" w:rsidRPr="00D156A3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F5B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F59" w14:textId="77777777" w:rsidR="009C7A69" w:rsidRPr="003914BB" w:rsidRDefault="00000000" w:rsidP="001658F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F5A" w14:textId="77777777" w:rsidR="009C7A69" w:rsidRPr="003914BB" w:rsidRDefault="00000000" w:rsidP="001658F8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9C7A69" w:rsidRPr="003914BB" w14:paraId="13681F5E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F5C" w14:textId="77777777" w:rsidR="009C7A69" w:rsidRDefault="00000000" w:rsidP="001658F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F5D" w14:textId="77777777" w:rsidR="009C7A69" w:rsidRDefault="00000000" w:rsidP="001658F8">
            <w:r>
              <w:t>PendingReview</w:t>
            </w:r>
          </w:p>
        </w:tc>
      </w:tr>
      <w:tr w:rsidR="009C7A69" w:rsidRPr="00EC05A0" w14:paraId="13681F61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F5F" w14:textId="77777777" w:rsidR="009C7A69" w:rsidRPr="00EC05A0" w:rsidRDefault="00000000" w:rsidP="001658F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F60" w14:textId="77777777" w:rsidR="009C7A69" w:rsidRDefault="00000000" w:rsidP="001658F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>Manual Pending Review Approvals</w:t>
            </w:r>
          </w:p>
        </w:tc>
      </w:tr>
      <w:tr w:rsidR="009C7A69" w:rsidRPr="003914BB" w14:paraId="13681F64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F62" w14:textId="77777777" w:rsidR="009C7A69" w:rsidRPr="00EC05A0" w:rsidRDefault="00000000" w:rsidP="001658F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F63" w14:textId="77777777" w:rsidR="009C7A69" w:rsidRDefault="00000000" w:rsidP="001658F8">
            <w:r>
              <w:t>APPROVE, PENDING INVESTIGATION, REJECT</w:t>
            </w:r>
          </w:p>
        </w:tc>
      </w:tr>
      <w:tr w:rsidR="009C7A69" w:rsidRPr="003914BB" w14:paraId="13681F67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F65" w14:textId="77777777" w:rsidR="009C7A69" w:rsidRDefault="00000000" w:rsidP="001658F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F66" w14:textId="77777777" w:rsidR="009C7A69" w:rsidRDefault="00000000" w:rsidP="001658F8">
            <w:r w:rsidRPr="005825E1">
              <w:t>Not Applicable</w:t>
            </w:r>
          </w:p>
        </w:tc>
      </w:tr>
      <w:tr w:rsidR="009C7A69" w:rsidRPr="003914BB" w14:paraId="13681F6A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F68" w14:textId="77777777" w:rsidR="009C7A69" w:rsidRDefault="00000000" w:rsidP="001658F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F69" w14:textId="77777777" w:rsidR="009C7A69" w:rsidRDefault="00000000" w:rsidP="001658F8">
            <w:r w:rsidRPr="005825E1">
              <w:t>Not Applicable</w:t>
            </w:r>
          </w:p>
        </w:tc>
      </w:tr>
      <w:tr w:rsidR="009C7A69" w:rsidRPr="003914BB" w14:paraId="13681F6D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F6B" w14:textId="77777777" w:rsidR="009C7A69" w:rsidRDefault="00000000" w:rsidP="001658F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F6C" w14:textId="77777777" w:rsidR="009C7A69" w:rsidRDefault="00000000" w:rsidP="001658F8">
            <w:r>
              <w:t>3 days</w:t>
            </w:r>
          </w:p>
        </w:tc>
      </w:tr>
      <w:tr w:rsidR="009C7A69" w:rsidRPr="003914BB" w14:paraId="13681F70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1F6E" w14:textId="77777777" w:rsidR="009C7A69" w:rsidRDefault="00000000" w:rsidP="001658F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1F6F" w14:textId="77777777" w:rsidR="009C7A69" w:rsidRDefault="00000000" w:rsidP="001658F8">
            <w:r>
              <w:t xml:space="preserve">Expiration of Human Task after 3 days. Automatic Rejection. </w:t>
            </w:r>
          </w:p>
        </w:tc>
      </w:tr>
    </w:tbl>
    <w:p w14:paraId="13681F73" w14:textId="77777777" w:rsidR="009C7A69" w:rsidRDefault="00000000" w:rsidP="009C7A69">
      <w:r>
        <w:t>Parse Pending Review Info</w:t>
      </w:r>
    </w:p>
    <w:p w14:paraId="13681F74" w14:textId="77777777" w:rsidR="009C7A69" w:rsidRPr="00A25132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F77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75" w14:textId="77777777" w:rsidR="009C7A69" w:rsidRPr="003914BB" w:rsidRDefault="00000000" w:rsidP="001658F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76" w14:textId="77777777" w:rsidR="009C7A69" w:rsidRPr="003914BB" w:rsidRDefault="00000000" w:rsidP="001658F8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9C7A69" w:rsidRPr="00EC05A0" w14:paraId="13681F7A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78" w14:textId="77777777" w:rsidR="009C7A69" w:rsidRPr="00EC05A0" w:rsidRDefault="00000000" w:rsidP="001658F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79" w14:textId="77777777" w:rsidR="009C7A69" w:rsidRDefault="00000000" w:rsidP="001658F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1F7D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7B" w14:textId="77777777" w:rsidR="009C7A69" w:rsidRDefault="00000000" w:rsidP="001658F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7C" w14:textId="77777777" w:rsidR="009C7A69" w:rsidRDefault="00000000" w:rsidP="001658F8">
            <w:r w:rsidRPr="00301B22">
              <w:t>Not Applicable</w:t>
            </w:r>
          </w:p>
        </w:tc>
      </w:tr>
      <w:tr w:rsidR="009C7A69" w:rsidRPr="003914BB" w14:paraId="13681F80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7E" w14:textId="77777777" w:rsidR="009C7A69" w:rsidRDefault="00000000" w:rsidP="001658F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7F" w14:textId="77777777" w:rsidR="009C7A69" w:rsidRDefault="00000000" w:rsidP="001658F8">
            <w:r w:rsidRPr="00301B22">
              <w:t>Not Applicable</w:t>
            </w:r>
          </w:p>
        </w:tc>
      </w:tr>
      <w:tr w:rsidR="009C7A69" w:rsidRPr="003914BB" w14:paraId="13681F83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81" w14:textId="77777777" w:rsidR="009C7A69" w:rsidRDefault="00000000" w:rsidP="001658F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82" w14:textId="77777777" w:rsidR="009C7A69" w:rsidRDefault="00000000" w:rsidP="001658F8">
            <w:r w:rsidRPr="00301B22">
              <w:t>Not Applicable</w:t>
            </w:r>
          </w:p>
        </w:tc>
      </w:tr>
      <w:tr w:rsidR="009C7A69" w:rsidRPr="003914BB" w14:paraId="13681F86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84" w14:textId="77777777" w:rsidR="009C7A69" w:rsidRDefault="00000000" w:rsidP="001658F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85" w14:textId="77777777" w:rsidR="009C7A69" w:rsidRDefault="00000000" w:rsidP="001658F8">
            <w:r w:rsidRPr="008F6C0F">
              <w:t xml:space="preserve">Not </w:t>
            </w:r>
            <w:r w:rsidRPr="008F6C0F">
              <w:t>Applicable</w:t>
            </w:r>
          </w:p>
        </w:tc>
      </w:tr>
    </w:tbl>
    <w:p w14:paraId="13681F87" w14:textId="0BAE53B0" w:rsidR="009C7A69" w:rsidRDefault="00000000" w:rsidP="009C7A69"/>
    <w:p w14:paraId="116944A2" w14:textId="77777777" w:rsidR="003009C5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F88" w14:textId="39CD3B50" w:rsidR="009C7A69" w:rsidRDefault="00000000" w:rsidP="009C7A69">
      <w:r>
        <w:t>Update Transaction Status</w:t>
      </w:r>
    </w:p>
    <w:p w14:paraId="6E63F4AC" w14:textId="77777777" w:rsidR="003009C5" w:rsidRPr="003009C5" w:rsidRDefault="00000000" w:rsidP="003009C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F8B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89" w14:textId="77777777" w:rsidR="009C7A69" w:rsidRPr="003914BB" w:rsidRDefault="00000000" w:rsidP="001658F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8A" w14:textId="77777777" w:rsidR="009C7A69" w:rsidRPr="003914BB" w:rsidRDefault="00000000" w:rsidP="001658F8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9C7A69" w:rsidRPr="00EC05A0" w14:paraId="13681F8E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8C" w14:textId="77777777" w:rsidR="009C7A69" w:rsidRPr="00EC05A0" w:rsidRDefault="00000000" w:rsidP="001658F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8D" w14:textId="77777777" w:rsidR="009C7A69" w:rsidRDefault="00000000" w:rsidP="001658F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Transaction according to the action conducted in the previous </w:t>
            </w:r>
            <w:r>
              <w:rPr>
                <w:rFonts w:cs="Arial"/>
                <w:lang w:val="fr-FR"/>
              </w:rPr>
              <w:t>activity.</w:t>
            </w:r>
          </w:p>
        </w:tc>
      </w:tr>
      <w:tr w:rsidR="009C7A69" w:rsidRPr="003914BB" w14:paraId="13681F93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8F" w14:textId="77777777" w:rsidR="009C7A69" w:rsidRDefault="00000000" w:rsidP="001658F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90" w14:textId="77777777" w:rsidR="009C7A69" w:rsidRDefault="00000000" w:rsidP="001658F8">
            <w:pPr>
              <w:numPr>
                <w:ilvl w:val="0"/>
                <w:numId w:val="26"/>
              </w:numPr>
            </w:pPr>
            <w:r>
              <w:t>ChangeSIMRequest</w:t>
            </w:r>
            <w:r w:rsidRPr="00C73E0D">
              <w:t>.</w:t>
            </w:r>
            <w:r>
              <w:t>OrderId</w:t>
            </w:r>
          </w:p>
          <w:p w14:paraId="13681F91" w14:textId="77777777" w:rsidR="009C7A69" w:rsidRDefault="00000000" w:rsidP="001658F8">
            <w:pPr>
              <w:numPr>
                <w:ilvl w:val="0"/>
                <w:numId w:val="26"/>
              </w:numPr>
            </w:pPr>
            <w:r>
              <w:t>ChangeSIMRequest</w:t>
            </w:r>
            <w:r w:rsidRPr="00C73E0D">
              <w:t>.</w:t>
            </w:r>
            <w:r>
              <w:t>Dealer</w:t>
            </w:r>
            <w:r w:rsidRPr="00C73E0D">
              <w:t>Id</w:t>
            </w:r>
          </w:p>
          <w:p w14:paraId="13681F92" w14:textId="77777777" w:rsidR="009C7A69" w:rsidRDefault="00000000" w:rsidP="001658F8">
            <w:pPr>
              <w:numPr>
                <w:ilvl w:val="0"/>
                <w:numId w:val="26"/>
              </w:numPr>
            </w:pPr>
            <w:r>
              <w:t>PendingReview.Outcome</w:t>
            </w:r>
          </w:p>
        </w:tc>
      </w:tr>
      <w:tr w:rsidR="009C7A69" w:rsidRPr="003914BB" w14:paraId="13681F96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94" w14:textId="77777777" w:rsidR="009C7A69" w:rsidRDefault="00000000" w:rsidP="001658F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95" w14:textId="77777777" w:rsidR="009C7A69" w:rsidRDefault="00000000" w:rsidP="001658F8">
            <w:r w:rsidRPr="00EB5543">
              <w:t>Not Applicable</w:t>
            </w:r>
          </w:p>
        </w:tc>
      </w:tr>
      <w:tr w:rsidR="009C7A69" w:rsidRPr="003914BB" w14:paraId="13681F99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97" w14:textId="77777777" w:rsidR="009C7A69" w:rsidRDefault="00000000" w:rsidP="001658F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98" w14:textId="77777777" w:rsidR="009C7A69" w:rsidRDefault="00000000" w:rsidP="001658F8">
            <w:r w:rsidRPr="00EB5543">
              <w:t>Not Applicable</w:t>
            </w:r>
          </w:p>
        </w:tc>
      </w:tr>
      <w:tr w:rsidR="009C7A69" w:rsidRPr="003914BB" w14:paraId="13681F9C" w14:textId="77777777" w:rsidTr="001658F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9A" w14:textId="77777777" w:rsidR="009C7A69" w:rsidRDefault="00000000" w:rsidP="001658F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9B" w14:textId="77777777" w:rsidR="009C7A69" w:rsidRDefault="00000000" w:rsidP="001658F8">
            <w:r>
              <w:t>Any exceptions encountered will be handled by the generic exception handler.</w:t>
            </w:r>
          </w:p>
        </w:tc>
      </w:tr>
    </w:tbl>
    <w:p w14:paraId="13681F9E" w14:textId="77777777" w:rsidR="009C7A69" w:rsidRDefault="00000000" w:rsidP="009C7A69">
      <w:r>
        <w:t>Reject</w:t>
      </w:r>
    </w:p>
    <w:p w14:paraId="3A2D13F8" w14:textId="77777777" w:rsidR="003009C5" w:rsidRPr="003009C5" w:rsidRDefault="00000000" w:rsidP="003009C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FA1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9F" w14:textId="77777777" w:rsidR="009C7A69" w:rsidRPr="003914BB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A0" w14:textId="77777777" w:rsidR="009C7A69" w:rsidRPr="003914BB" w:rsidRDefault="00000000" w:rsidP="003009C5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9C7A69" w:rsidRPr="003914BB" w14:paraId="13681FA4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A2" w14:textId="77777777" w:rsidR="009C7A69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A3" w14:textId="77777777" w:rsidR="009C7A69" w:rsidRDefault="00000000" w:rsidP="003009C5">
            <w:r>
              <w:t>Reject</w:t>
            </w:r>
          </w:p>
        </w:tc>
      </w:tr>
      <w:tr w:rsidR="009C7A69" w:rsidRPr="00EC05A0" w14:paraId="13681FA7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A5" w14:textId="77777777" w:rsidR="009C7A69" w:rsidRPr="00EC05A0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A6" w14:textId="77777777" w:rsidR="009C7A69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9C7A69" w:rsidRPr="003914BB" w14:paraId="13681FAA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A8" w14:textId="77777777" w:rsidR="009C7A69" w:rsidRPr="00EC05A0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A9" w14:textId="77777777" w:rsidR="009C7A69" w:rsidRDefault="00000000" w:rsidP="003009C5">
            <w:r>
              <w:t>REAPPROVE</w:t>
            </w:r>
          </w:p>
        </w:tc>
      </w:tr>
      <w:tr w:rsidR="009C7A69" w:rsidRPr="003914BB" w14:paraId="13681FAD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AB" w14:textId="77777777" w:rsidR="009C7A69" w:rsidRDefault="00000000" w:rsidP="003009C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AC" w14:textId="77777777" w:rsidR="009C7A69" w:rsidRDefault="00000000" w:rsidP="003009C5">
            <w:r>
              <w:t>Not Applicable</w:t>
            </w:r>
          </w:p>
        </w:tc>
      </w:tr>
      <w:tr w:rsidR="009C7A69" w:rsidRPr="003914BB" w14:paraId="13681FB0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AE" w14:textId="77777777" w:rsidR="009C7A69" w:rsidRDefault="00000000" w:rsidP="003009C5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AF" w14:textId="77777777" w:rsidR="009C7A69" w:rsidRDefault="00000000" w:rsidP="003009C5">
            <w:r>
              <w:t>Not Applicable</w:t>
            </w:r>
          </w:p>
        </w:tc>
      </w:tr>
      <w:tr w:rsidR="009C7A69" w:rsidRPr="003914BB" w14:paraId="13681FB3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B1" w14:textId="77777777" w:rsidR="009C7A69" w:rsidRDefault="00000000" w:rsidP="003009C5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B2" w14:textId="77777777" w:rsidR="009C7A69" w:rsidRDefault="00000000" w:rsidP="003009C5">
            <w:r>
              <w:t>7 days</w:t>
            </w:r>
          </w:p>
        </w:tc>
      </w:tr>
      <w:tr w:rsidR="009C7A69" w:rsidRPr="003914BB" w14:paraId="13681FB6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B4" w14:textId="77777777" w:rsidR="009C7A69" w:rsidRDefault="00000000" w:rsidP="003009C5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B5" w14:textId="77777777" w:rsidR="009C7A69" w:rsidRDefault="00000000" w:rsidP="003009C5">
            <w:r>
              <w:t>Expiration of Human Task after 7 days, automatic Purge</w:t>
            </w:r>
          </w:p>
        </w:tc>
      </w:tr>
    </w:tbl>
    <w:p w14:paraId="13681FB7" w14:textId="265ACC85" w:rsidR="009C7A69" w:rsidRDefault="00000000" w:rsidP="009C7A69"/>
    <w:p w14:paraId="31B132E1" w14:textId="77777777" w:rsidR="003009C5" w:rsidRDefault="00000000">
      <w:pPr>
        <w:spacing w:after="200" w:line="276" w:lineRule="auto"/>
        <w:rPr>
          <w:b/>
          <w:bCs/>
          <w:color w:val="365F91"/>
          <w:szCs w:val="28"/>
        </w:rPr>
      </w:pPr>
      <w:r>
        <w:br w:type="page"/>
      </w:r>
    </w:p>
    <w:p w14:paraId="13681FB8" w14:textId="31E823C6" w:rsidR="009C7A69" w:rsidRDefault="00000000" w:rsidP="009C7A69">
      <w:r>
        <w:t>Parse Reject Info</w:t>
      </w:r>
    </w:p>
    <w:p w14:paraId="0E7AA2CB" w14:textId="77777777" w:rsidR="003009C5" w:rsidRPr="003009C5" w:rsidRDefault="00000000" w:rsidP="003009C5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1FBB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B9" w14:textId="77777777" w:rsidR="009C7A69" w:rsidRPr="003914BB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BA" w14:textId="77777777" w:rsidR="009C7A69" w:rsidRPr="003914BB" w:rsidRDefault="00000000" w:rsidP="003009C5">
            <w:pPr>
              <w:rPr>
                <w:rFonts w:cs="Arial"/>
                <w:lang w:val="fr-FR"/>
              </w:rPr>
            </w:pPr>
            <w:r>
              <w:t>Parse Reject Info</w:t>
            </w:r>
          </w:p>
        </w:tc>
      </w:tr>
      <w:tr w:rsidR="009C7A69" w:rsidRPr="00EC05A0" w14:paraId="13681FBE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BC" w14:textId="77777777" w:rsidR="009C7A69" w:rsidRPr="00EC05A0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BD" w14:textId="77777777" w:rsidR="009C7A69" w:rsidRDefault="00000000" w:rsidP="003009C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1FC1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BF" w14:textId="77777777" w:rsidR="009C7A69" w:rsidRDefault="00000000" w:rsidP="003009C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C0" w14:textId="77777777" w:rsidR="009C7A69" w:rsidRDefault="00000000" w:rsidP="003009C5">
            <w:r w:rsidRPr="00301B22">
              <w:t>Not Applicable</w:t>
            </w:r>
          </w:p>
        </w:tc>
      </w:tr>
      <w:tr w:rsidR="009C7A69" w:rsidRPr="003914BB" w14:paraId="13681FC4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C2" w14:textId="77777777" w:rsidR="009C7A69" w:rsidRDefault="00000000" w:rsidP="003009C5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C3" w14:textId="77777777" w:rsidR="009C7A69" w:rsidRDefault="00000000" w:rsidP="003009C5">
            <w:r w:rsidRPr="00301B22">
              <w:t>Not Applicable</w:t>
            </w:r>
          </w:p>
        </w:tc>
      </w:tr>
      <w:tr w:rsidR="009C7A69" w:rsidRPr="003914BB" w14:paraId="13681FC7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C5" w14:textId="77777777" w:rsidR="009C7A69" w:rsidRDefault="00000000" w:rsidP="003009C5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C6" w14:textId="77777777" w:rsidR="009C7A69" w:rsidRDefault="00000000" w:rsidP="003009C5">
            <w:r w:rsidRPr="00301B22">
              <w:t>Not Applicable</w:t>
            </w:r>
          </w:p>
        </w:tc>
      </w:tr>
      <w:tr w:rsidR="009C7A69" w:rsidRPr="003914BB" w14:paraId="13681FCA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C8" w14:textId="77777777" w:rsidR="009C7A69" w:rsidRDefault="00000000" w:rsidP="003009C5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C9" w14:textId="77777777" w:rsidR="009C7A69" w:rsidRDefault="00000000" w:rsidP="003009C5">
            <w:r w:rsidRPr="008F6C0F">
              <w:t>Not Applicable</w:t>
            </w:r>
          </w:p>
        </w:tc>
      </w:tr>
    </w:tbl>
    <w:p w14:paraId="13681FCB" w14:textId="77777777" w:rsidR="009C7A69" w:rsidRDefault="00000000" w:rsidP="009C7A69">
      <w:pPr>
        <w:spacing w:after="200" w:line="276" w:lineRule="auto"/>
        <w:rPr>
          <w:rFonts w:eastAsia="Batang" w:cs="Calibri"/>
          <w:b/>
          <w:caps/>
          <w:color w:val="365F91"/>
          <w:kern w:val="28"/>
          <w:sz w:val="28"/>
        </w:rPr>
      </w:pPr>
      <w:r>
        <w:br w:type="page"/>
      </w:r>
    </w:p>
    <w:p w14:paraId="13681FCC" w14:textId="77777777" w:rsidR="009C7A69" w:rsidRDefault="00000000" w:rsidP="009C7A69">
      <w:pPr>
        <w:tabs>
          <w:tab w:val="num" w:pos="846"/>
        </w:tabs>
        <w:spacing w:before="480" w:after="60"/>
        <w:contextualSpacing/>
      </w:pPr>
      <w:bookmarkStart w:id="53" w:name="_Toc531099295"/>
      <w:r>
        <w:t>Submit Update Account Order</w:t>
      </w:r>
      <w:bookmarkEnd w:id="53"/>
    </w:p>
    <w:p w14:paraId="13681FCD" w14:textId="77777777" w:rsidR="009C7A69" w:rsidRDefault="00000000" w:rsidP="009C7A69">
      <w:bookmarkStart w:id="54" w:name="_Toc531099296"/>
      <w:r>
        <w:t>Process Description</w:t>
      </w:r>
      <w:bookmarkEnd w:id="54"/>
    </w:p>
    <w:p w14:paraId="13681FCE" w14:textId="77777777" w:rsidR="009C7A69" w:rsidRDefault="00000000" w:rsidP="009C7A69"/>
    <w:p w14:paraId="13681FCF" w14:textId="77777777" w:rsidR="009C7A69" w:rsidRDefault="00000000" w:rsidP="009C7A69">
      <w:r>
        <w:t>The Submit Update Account Order Process is used by consumers to update a specific account information.</w:t>
      </w:r>
    </w:p>
    <w:p w14:paraId="13681FD0" w14:textId="77777777" w:rsidR="009C7A69" w:rsidRPr="00F30D1B" w:rsidRDefault="00000000" w:rsidP="009C7A69"/>
    <w:p w14:paraId="13681FD1" w14:textId="01073BD3" w:rsidR="009C7A69" w:rsidRPr="00C53CD0" w:rsidRDefault="00000000" w:rsidP="009C7A69">
      <w:pPr>
        <w:ind w:hanging="1080"/>
        <w:jc w:val="center"/>
      </w:pPr>
      <w:r>
        <w:object w:dxaOrig="17775" w:dyaOrig="16110" w14:anchorId="13682D16">
          <v:shape id="_x0000_i1054" type="#_x0000_t75" style="width:575.25pt;height:525pt" o:ole="">
            <v:imagedata r:id="rId58" o:title=""/>
          </v:shape>
          <o:OLEObject Type="Embed" ProgID="Visio.Drawing.11" ShapeID="_x0000_i1054" DrawAspect="Content" ObjectID="_1735753923" r:id="rId59"/>
        </w:object>
      </w:r>
    </w:p>
    <w:p w14:paraId="13681FD2" w14:textId="77777777" w:rsidR="009C7A69" w:rsidRDefault="00000000" w:rsidP="00AA24B5">
      <w:bookmarkStart w:id="55" w:name="_Toc531099297"/>
      <w:r>
        <w:t>Process Breakdown</w:t>
      </w:r>
      <w:bookmarkEnd w:id="55"/>
    </w:p>
    <w:p w14:paraId="13681FD3" w14:textId="77777777" w:rsidR="009C7A69" w:rsidRDefault="00000000" w:rsidP="009C7A69">
      <w:r>
        <w:t xml:space="preserve">Verify </w:t>
      </w:r>
      <w:r>
        <w:t>Order Id</w:t>
      </w:r>
    </w:p>
    <w:p w14:paraId="13681FD4" w14:textId="533443AA" w:rsidR="009C7A69" w:rsidRPr="00D15015" w:rsidRDefault="00000000" w:rsidP="009C7A69">
      <w:r>
        <w:rPr>
          <w:noProof/>
        </w:rPr>
        <w:drawing>
          <wp:inline distT="0" distB="0" distL="0" distR="0" wp14:anchorId="1714B457" wp14:editId="10573072">
            <wp:extent cx="5419725" cy="2590800"/>
            <wp:effectExtent l="0" t="0" r="9525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419725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E18A2" w:rsidRPr="003914BB" w14:paraId="13681FD7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D5" w14:textId="77777777" w:rsidR="007E18A2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D6" w14:textId="77777777" w:rsidR="007E18A2" w:rsidRPr="003914BB" w:rsidRDefault="00000000" w:rsidP="0040344B">
            <w:pPr>
              <w:rPr>
                <w:rFonts w:cs="Arial"/>
                <w:lang w:val="fr-FR"/>
              </w:rPr>
            </w:pPr>
            <w:r>
              <w:t>Verify Existing Transaction Record</w:t>
            </w:r>
          </w:p>
        </w:tc>
      </w:tr>
      <w:tr w:rsidR="007E18A2" w:rsidRPr="00EC05A0" w14:paraId="13681FDA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D8" w14:textId="77777777" w:rsidR="007E18A2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D9" w14:textId="77777777" w:rsidR="007E18A2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7E18A2" w:rsidRPr="003914BB" w14:paraId="13681FDD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DB" w14:textId="77777777" w:rsidR="007E18A2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DC" w14:textId="77777777" w:rsidR="007E18A2" w:rsidRDefault="00000000" w:rsidP="0040344B">
            <w:r>
              <w:t>Order Id Attribute</w:t>
            </w:r>
          </w:p>
        </w:tc>
      </w:tr>
      <w:tr w:rsidR="007E18A2" w:rsidRPr="003914BB" w14:paraId="13681FE0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DE" w14:textId="77777777" w:rsidR="007E18A2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DF" w14:textId="77777777" w:rsidR="007E18A2" w:rsidRDefault="00000000" w:rsidP="0040344B">
            <w:r>
              <w:t>True / False</w:t>
            </w:r>
          </w:p>
        </w:tc>
      </w:tr>
      <w:tr w:rsidR="007E18A2" w:rsidRPr="003914BB" w14:paraId="13681FE3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E1" w14:textId="77777777" w:rsidR="007E18A2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E2" w14:textId="77777777" w:rsidR="007E18A2" w:rsidRDefault="00000000" w:rsidP="0040344B">
            <w:r>
              <w:t xml:space="preserve">Not </w:t>
            </w:r>
            <w:r>
              <w:t>Applicable</w:t>
            </w:r>
          </w:p>
        </w:tc>
      </w:tr>
      <w:tr w:rsidR="007E18A2" w:rsidRPr="003914BB" w14:paraId="13681FE6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E4" w14:textId="77777777" w:rsidR="007E18A2" w:rsidRDefault="00000000" w:rsidP="0040344B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E5" w14:textId="77777777" w:rsidR="007E18A2" w:rsidRDefault="00000000" w:rsidP="0040344B">
            <w:r>
              <w:t>Not Applicable</w:t>
            </w:r>
          </w:p>
        </w:tc>
      </w:tr>
    </w:tbl>
    <w:p w14:paraId="13681FE7" w14:textId="77777777" w:rsidR="007E18A2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E18A2" w:rsidRPr="003914BB" w14:paraId="13681FEA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E8" w14:textId="77777777" w:rsidR="007E18A2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E9" w14:textId="77777777" w:rsidR="007E18A2" w:rsidRPr="003914BB" w:rsidRDefault="00000000" w:rsidP="0040344B">
            <w:pPr>
              <w:rPr>
                <w:rFonts w:cs="Arial"/>
                <w:lang w:val="fr-FR"/>
              </w:rPr>
            </w:pPr>
            <w:r>
              <w:t>Set Transaction to Submitted</w:t>
            </w:r>
          </w:p>
        </w:tc>
      </w:tr>
      <w:tr w:rsidR="007E18A2" w:rsidRPr="00EC05A0" w14:paraId="13681FED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EB" w14:textId="77777777" w:rsidR="007E18A2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EC" w14:textId="77777777" w:rsidR="007E18A2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7E18A2" w:rsidRPr="003914BB" w14:paraId="13681FF4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EE" w14:textId="77777777" w:rsidR="007E18A2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EF" w14:textId="77777777" w:rsidR="007E18A2" w:rsidRDefault="00000000" w:rsidP="007E18A2">
            <w:pPr>
              <w:numPr>
                <w:ilvl w:val="0"/>
                <w:numId w:val="12"/>
              </w:numPr>
            </w:pPr>
            <w:r>
              <w:t>UpdateAccountRequest</w:t>
            </w:r>
            <w:r w:rsidRPr="00CB09D4">
              <w:t>.OrderId</w:t>
            </w:r>
          </w:p>
          <w:p w14:paraId="13681FF0" w14:textId="77777777" w:rsidR="007E18A2" w:rsidRDefault="00000000" w:rsidP="007E18A2">
            <w:pPr>
              <w:numPr>
                <w:ilvl w:val="0"/>
                <w:numId w:val="12"/>
              </w:numPr>
            </w:pPr>
            <w:r>
              <w:t>UpdateAccountRequest</w:t>
            </w:r>
            <w:r w:rsidRPr="00CB09D4">
              <w:t>.</w:t>
            </w:r>
            <w:r>
              <w:t>Dealer</w:t>
            </w:r>
          </w:p>
          <w:p w14:paraId="13681FF1" w14:textId="77777777" w:rsidR="007E18A2" w:rsidRDefault="00000000" w:rsidP="007E18A2">
            <w:pPr>
              <w:numPr>
                <w:ilvl w:val="0"/>
                <w:numId w:val="12"/>
              </w:numPr>
            </w:pPr>
            <w:r>
              <w:t>UpdateAccountRequest</w:t>
            </w:r>
            <w:r w:rsidRPr="00CB09D4">
              <w:t>.</w:t>
            </w:r>
            <w:r>
              <w:t>Remark</w:t>
            </w:r>
          </w:p>
          <w:p w14:paraId="13681FF2" w14:textId="77777777" w:rsidR="007E18A2" w:rsidRPr="00CF43E7" w:rsidRDefault="00000000" w:rsidP="007E18A2">
            <w:pPr>
              <w:numPr>
                <w:ilvl w:val="0"/>
                <w:numId w:val="12"/>
              </w:numPr>
              <w:rPr>
                <w:b/>
              </w:rPr>
            </w:pPr>
            <w:r>
              <w:rPr>
                <w:b/>
              </w:rPr>
              <w:t>SUBMITTED</w:t>
            </w:r>
          </w:p>
          <w:p w14:paraId="13681FF3" w14:textId="77777777" w:rsidR="007E18A2" w:rsidRDefault="00000000" w:rsidP="0040344B"/>
        </w:tc>
      </w:tr>
      <w:tr w:rsidR="007E18A2" w:rsidRPr="003914BB" w14:paraId="13681FF7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F5" w14:textId="77777777" w:rsidR="007E18A2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F6" w14:textId="77777777" w:rsidR="007E18A2" w:rsidRDefault="00000000" w:rsidP="0040344B">
            <w:r w:rsidRPr="00C777C1">
              <w:t>Not Applicable</w:t>
            </w:r>
          </w:p>
        </w:tc>
      </w:tr>
      <w:tr w:rsidR="007E18A2" w:rsidRPr="003914BB" w14:paraId="13681FFA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F8" w14:textId="77777777" w:rsidR="007E18A2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F9" w14:textId="77777777" w:rsidR="007E18A2" w:rsidRDefault="00000000" w:rsidP="0040344B">
            <w:r w:rsidRPr="00C777C1">
              <w:t xml:space="preserve">Not </w:t>
            </w:r>
            <w:r w:rsidRPr="00C777C1">
              <w:t>Applicable</w:t>
            </w:r>
          </w:p>
        </w:tc>
      </w:tr>
      <w:tr w:rsidR="007E18A2" w:rsidRPr="003914BB" w14:paraId="13681FFD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1FFB" w14:textId="77777777" w:rsidR="007E18A2" w:rsidRDefault="00000000" w:rsidP="0040344B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1FFC" w14:textId="77777777" w:rsidR="007E18A2" w:rsidRDefault="00000000" w:rsidP="0040344B">
            <w:r>
              <w:t>This automatic tasks is triggered based on the decision (If Order is Valid)</w:t>
            </w:r>
          </w:p>
        </w:tc>
      </w:tr>
    </w:tbl>
    <w:p w14:paraId="13681FFE" w14:textId="77777777" w:rsidR="009C7A69" w:rsidRDefault="00000000" w:rsidP="009C7A69"/>
    <w:p w14:paraId="13681FFF" w14:textId="77777777" w:rsidR="009C7A69" w:rsidRDefault="00000000" w:rsidP="009C7A69"/>
    <w:p w14:paraId="13682000" w14:textId="77777777" w:rsidR="009C7A69" w:rsidRDefault="00000000" w:rsidP="009C7A69"/>
    <w:p w14:paraId="13682001" w14:textId="77777777" w:rsidR="009C7A69" w:rsidRDefault="00000000" w:rsidP="009C7A69"/>
    <w:p w14:paraId="13682002" w14:textId="77777777" w:rsidR="007E18A2" w:rsidRDefault="00000000" w:rsidP="009C7A69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E18A2" w:rsidRPr="003914BB" w14:paraId="13682005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03" w14:textId="77777777" w:rsidR="007E18A2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04" w14:textId="77777777" w:rsidR="007E18A2" w:rsidRPr="003914BB" w:rsidRDefault="00000000" w:rsidP="0040344B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7E18A2" w:rsidRPr="00EC05A0" w14:paraId="13682008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06" w14:textId="77777777" w:rsidR="007E18A2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07" w14:textId="77777777" w:rsidR="007E18A2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7E18A2" w:rsidRPr="003914BB" w14:paraId="1368200B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09" w14:textId="77777777" w:rsidR="007E18A2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0A" w14:textId="77777777" w:rsidR="007E18A2" w:rsidRDefault="00000000" w:rsidP="0040344B">
            <w:r w:rsidRPr="00CD1A1B">
              <w:t>Not Applicable</w:t>
            </w:r>
          </w:p>
        </w:tc>
      </w:tr>
      <w:tr w:rsidR="007E18A2" w:rsidRPr="003914BB" w14:paraId="1368200E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0C" w14:textId="77777777" w:rsidR="007E18A2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0D" w14:textId="77777777" w:rsidR="007E18A2" w:rsidRDefault="00000000" w:rsidP="0040344B">
            <w:r w:rsidRPr="00CD1A1B">
              <w:t>Not Applicable</w:t>
            </w:r>
          </w:p>
        </w:tc>
      </w:tr>
      <w:tr w:rsidR="007E18A2" w:rsidRPr="003914BB" w14:paraId="13682011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0F" w14:textId="77777777" w:rsidR="007E18A2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10" w14:textId="77777777" w:rsidR="007E18A2" w:rsidRDefault="00000000" w:rsidP="0040344B">
            <w:r>
              <w:t>Not Applicable</w:t>
            </w:r>
          </w:p>
        </w:tc>
      </w:tr>
      <w:tr w:rsidR="007E18A2" w:rsidRPr="003914BB" w14:paraId="13682014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12" w14:textId="77777777" w:rsidR="007E18A2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13" w14:textId="77777777" w:rsidR="007E18A2" w:rsidRDefault="00000000" w:rsidP="0040344B">
            <w:r w:rsidRPr="008F6C0F">
              <w:t>Not Applicable</w:t>
            </w:r>
          </w:p>
        </w:tc>
      </w:tr>
    </w:tbl>
    <w:p w14:paraId="13682015" w14:textId="77777777" w:rsidR="007E18A2" w:rsidRDefault="00000000" w:rsidP="009C7A69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E18A2" w:rsidRPr="003914BB" w14:paraId="13682018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16" w14:textId="77777777" w:rsidR="007E18A2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17" w14:textId="77777777" w:rsidR="007E18A2" w:rsidRPr="003914BB" w:rsidRDefault="00000000" w:rsidP="0040344B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7E18A2" w:rsidRPr="00EC05A0" w14:paraId="1368201B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19" w14:textId="77777777" w:rsidR="007E18A2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1A" w14:textId="77777777" w:rsidR="007E18A2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7E18A2" w:rsidRPr="003914BB" w14:paraId="1368201E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1C" w14:textId="77777777" w:rsidR="007E18A2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1D" w14:textId="77777777" w:rsidR="007E18A2" w:rsidRDefault="00000000" w:rsidP="0040344B">
            <w:r w:rsidRPr="00CD1A1B">
              <w:t>Not Applicable</w:t>
            </w:r>
          </w:p>
        </w:tc>
      </w:tr>
      <w:tr w:rsidR="007E18A2" w:rsidRPr="003914BB" w14:paraId="13682021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1F" w14:textId="77777777" w:rsidR="007E18A2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20" w14:textId="77777777" w:rsidR="007E18A2" w:rsidRDefault="00000000" w:rsidP="0040344B">
            <w:r w:rsidRPr="00CD1A1B">
              <w:t>Not Applicable</w:t>
            </w:r>
          </w:p>
        </w:tc>
      </w:tr>
      <w:tr w:rsidR="007E18A2" w:rsidRPr="003914BB" w14:paraId="13682024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22" w14:textId="77777777" w:rsidR="007E18A2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23" w14:textId="77777777" w:rsidR="007E18A2" w:rsidRDefault="00000000" w:rsidP="0040344B">
            <w:r>
              <w:t>Not Applicable</w:t>
            </w:r>
          </w:p>
        </w:tc>
      </w:tr>
      <w:tr w:rsidR="007E18A2" w:rsidRPr="003914BB" w14:paraId="13682027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25" w14:textId="77777777" w:rsidR="007E18A2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26" w14:textId="77777777" w:rsidR="007E18A2" w:rsidRDefault="00000000" w:rsidP="0040344B">
            <w:r w:rsidRPr="008F6C0F">
              <w:t>Not Applicable</w:t>
            </w:r>
          </w:p>
        </w:tc>
      </w:tr>
    </w:tbl>
    <w:p w14:paraId="13682028" w14:textId="77777777" w:rsidR="007E18A2" w:rsidRDefault="00000000" w:rsidP="009C7A69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E18A2" w:rsidRPr="003914BB" w14:paraId="1368202B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29" w14:textId="77777777" w:rsidR="007E18A2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2A" w14:textId="77777777" w:rsidR="007E18A2" w:rsidRPr="003914BB" w:rsidRDefault="00000000" w:rsidP="0040344B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7E18A2" w:rsidRPr="00EC05A0" w14:paraId="1368202F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2C" w14:textId="77777777" w:rsidR="007E18A2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2D" w14:textId="77777777" w:rsidR="007E18A2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8202E" w14:textId="77777777" w:rsidR="007E18A2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Exception Indicates that the Order Id is not a valid order id and submission may not proce</w:t>
            </w:r>
            <w:r>
              <w:rPr>
                <w:rFonts w:cs="Arial"/>
                <w:lang w:val="fr-FR"/>
              </w:rPr>
              <w:t xml:space="preserve">ed. </w:t>
            </w:r>
          </w:p>
        </w:tc>
      </w:tr>
      <w:tr w:rsidR="007E18A2" w:rsidRPr="003914BB" w14:paraId="13682032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30" w14:textId="77777777" w:rsidR="007E18A2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31" w14:textId="77777777" w:rsidR="007E18A2" w:rsidRDefault="00000000" w:rsidP="0040344B">
            <w:r w:rsidRPr="00CD1A1B">
              <w:t>Not Applicable</w:t>
            </w:r>
          </w:p>
        </w:tc>
      </w:tr>
      <w:tr w:rsidR="007E18A2" w:rsidRPr="003914BB" w14:paraId="13682035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33" w14:textId="77777777" w:rsidR="007E18A2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34" w14:textId="77777777" w:rsidR="007E18A2" w:rsidRDefault="00000000" w:rsidP="0040344B">
            <w:r w:rsidRPr="00CD1A1B">
              <w:t>Not Applicable</w:t>
            </w:r>
          </w:p>
        </w:tc>
      </w:tr>
      <w:tr w:rsidR="007E18A2" w:rsidRPr="003914BB" w14:paraId="13682038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36" w14:textId="77777777" w:rsidR="007E18A2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37" w14:textId="77777777" w:rsidR="007E18A2" w:rsidRDefault="00000000" w:rsidP="0040344B">
            <w:r>
              <w:t>Not Applicable</w:t>
            </w:r>
          </w:p>
        </w:tc>
      </w:tr>
      <w:tr w:rsidR="007E18A2" w:rsidRPr="003914BB" w14:paraId="1368203B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39" w14:textId="77777777" w:rsidR="007E18A2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3A" w14:textId="77777777" w:rsidR="007E18A2" w:rsidRDefault="00000000" w:rsidP="0040344B">
            <w:r w:rsidRPr="008F6C0F">
              <w:t>Not Applicable</w:t>
            </w:r>
          </w:p>
        </w:tc>
      </w:tr>
    </w:tbl>
    <w:p w14:paraId="1368203C" w14:textId="77777777" w:rsidR="009C7A69" w:rsidRDefault="00000000" w:rsidP="009C7A69">
      <w:pPr>
        <w:spacing w:after="200" w:line="276" w:lineRule="auto"/>
        <w:rPr>
          <w:b/>
          <w:color w:val="365F91"/>
          <w:sz w:val="24"/>
        </w:rPr>
      </w:pPr>
      <w:r>
        <w:t xml:space="preserve"> </w:t>
      </w:r>
      <w:r>
        <w:br w:type="page"/>
      </w:r>
    </w:p>
    <w:p w14:paraId="1368203D" w14:textId="77777777" w:rsidR="009C7A69" w:rsidRDefault="00000000" w:rsidP="009C7A69">
      <w:r>
        <w:t>Generate Order Details</w:t>
      </w:r>
    </w:p>
    <w:p w14:paraId="1368203E" w14:textId="77777777" w:rsidR="009C7A69" w:rsidRPr="003D7F9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04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3F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40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9C7A69" w:rsidRPr="00EC05A0" w14:paraId="1368204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42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43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utilize XLS Transformation to generate the Order Details Object which will be utilized by the Process.</w:t>
            </w:r>
          </w:p>
        </w:tc>
      </w:tr>
      <w:tr w:rsidR="009C7A69" w:rsidRPr="003914BB" w14:paraId="1368204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45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46" w14:textId="77777777" w:rsidR="009C7A69" w:rsidRDefault="00000000" w:rsidP="00FB45C8">
            <w:r w:rsidRPr="00CD1A1B">
              <w:t>Not Applicable</w:t>
            </w:r>
          </w:p>
        </w:tc>
      </w:tr>
      <w:tr w:rsidR="009C7A69" w:rsidRPr="003914BB" w14:paraId="1368204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48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49" w14:textId="77777777" w:rsidR="009C7A69" w:rsidRDefault="00000000" w:rsidP="00FB45C8">
            <w:r w:rsidRPr="00CD1A1B">
              <w:t>Not Applicable</w:t>
            </w:r>
          </w:p>
        </w:tc>
      </w:tr>
      <w:tr w:rsidR="009C7A69" w:rsidRPr="003914BB" w14:paraId="1368204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4B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4C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205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4E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4F" w14:textId="77777777" w:rsidR="009C7A69" w:rsidRDefault="00000000" w:rsidP="00FB45C8">
            <w:r w:rsidRPr="008F6C0F">
              <w:t>Not Applicable</w:t>
            </w:r>
          </w:p>
        </w:tc>
      </w:tr>
    </w:tbl>
    <w:p w14:paraId="13682051" w14:textId="77777777" w:rsidR="007E18A2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052" w14:textId="77777777" w:rsidR="007E18A2" w:rsidRDefault="00000000">
      <w:pPr>
        <w:spacing w:after="200" w:line="276" w:lineRule="auto"/>
      </w:pPr>
      <w:r>
        <w:br w:type="page"/>
      </w:r>
    </w:p>
    <w:p w14:paraId="13682053" w14:textId="77777777" w:rsidR="009C7A69" w:rsidRDefault="00000000" w:rsidP="009C7A69">
      <w:r>
        <w:t xml:space="preserve">Retrieve </w:t>
      </w:r>
      <w:r>
        <w:t>Existing Customer Information</w:t>
      </w:r>
    </w:p>
    <w:p w14:paraId="13682054" w14:textId="77777777" w:rsidR="009C7A69" w:rsidRDefault="00000000" w:rsidP="003001EB">
      <w:pPr>
        <w:jc w:val="right"/>
      </w:pPr>
      <w:r>
        <w:rPr>
          <w:noProof/>
          <w:lang w:val="en-US"/>
        </w:rPr>
        <w:drawing>
          <wp:inline distT="0" distB="0" distL="0" distR="0" wp14:anchorId="13682D18" wp14:editId="13682D19">
            <wp:extent cx="5680038" cy="2569368"/>
            <wp:effectExtent l="0" t="0" r="0" b="2540"/>
            <wp:docPr id="138" name="Picture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680794" cy="256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E18A2" w:rsidRPr="003914BB" w14:paraId="13682057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55" w14:textId="77777777" w:rsidR="007E18A2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56" w14:textId="77777777" w:rsidR="007E18A2" w:rsidRPr="003914BB" w:rsidRDefault="00000000" w:rsidP="0040344B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7E18A2" w:rsidRPr="00EC05A0" w14:paraId="1368205A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58" w14:textId="77777777" w:rsidR="007E18A2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59" w14:textId="77777777" w:rsidR="007E18A2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7E18A2" w:rsidRPr="003914BB" w14:paraId="1368205E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5B" w14:textId="77777777" w:rsidR="007E18A2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5C" w14:textId="77777777" w:rsidR="007E18A2" w:rsidRDefault="00000000" w:rsidP="0040344B">
            <w:r>
              <w:t>RetrieveCustomer Proxy Service Request</w:t>
            </w:r>
          </w:p>
          <w:p w14:paraId="1368205D" w14:textId="77777777" w:rsidR="007E18A2" w:rsidRDefault="00000000" w:rsidP="007E18A2">
            <w:pPr>
              <w:numPr>
                <w:ilvl w:val="0"/>
                <w:numId w:val="38"/>
              </w:numPr>
            </w:pPr>
            <w:r>
              <w:t>UpdateAccountRequest.AccountCode</w:t>
            </w:r>
          </w:p>
        </w:tc>
      </w:tr>
      <w:tr w:rsidR="007E18A2" w:rsidRPr="003914BB" w14:paraId="13682061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5F" w14:textId="77777777" w:rsidR="007E18A2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60" w14:textId="77777777" w:rsidR="007E18A2" w:rsidRDefault="00000000" w:rsidP="007E18A2">
            <w:pPr>
              <w:numPr>
                <w:ilvl w:val="0"/>
                <w:numId w:val="38"/>
              </w:numPr>
            </w:pPr>
            <w:r>
              <w:t>CustomerListResponse</w:t>
            </w:r>
          </w:p>
        </w:tc>
      </w:tr>
      <w:tr w:rsidR="007E18A2" w:rsidRPr="003914BB" w14:paraId="13682064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62" w14:textId="77777777" w:rsidR="007E18A2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63" w14:textId="77777777" w:rsidR="007E18A2" w:rsidRDefault="00000000" w:rsidP="0040344B">
            <w:r>
              <w:t>Not Applicable</w:t>
            </w:r>
          </w:p>
        </w:tc>
      </w:tr>
      <w:tr w:rsidR="007E18A2" w:rsidRPr="003914BB" w14:paraId="13682067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65" w14:textId="77777777" w:rsidR="007E18A2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66" w14:textId="77777777" w:rsidR="007E18A2" w:rsidRDefault="00000000" w:rsidP="0040344B">
            <w:r>
              <w:t>Any exceptions encountered will be handled by the generic exception handler.</w:t>
            </w:r>
          </w:p>
        </w:tc>
      </w:tr>
    </w:tbl>
    <w:p w14:paraId="13682068" w14:textId="77777777" w:rsidR="007E18A2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E18A2" w:rsidRPr="003914BB" w14:paraId="1368206B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69" w14:textId="77777777" w:rsidR="007E18A2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6A" w14:textId="77777777" w:rsidR="007E18A2" w:rsidRPr="003914BB" w:rsidRDefault="00000000" w:rsidP="0040344B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7E18A2" w:rsidRPr="00EC05A0" w14:paraId="1368206E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6C" w14:textId="77777777" w:rsidR="007E18A2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6D" w14:textId="77777777" w:rsidR="007E18A2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7E18A2" w:rsidRPr="003914BB" w14:paraId="13682072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6F" w14:textId="77777777" w:rsidR="007E18A2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70" w14:textId="77777777" w:rsidR="007E18A2" w:rsidRDefault="00000000" w:rsidP="0040344B">
            <w:r>
              <w:t>RetrieveAccount Proxy Service Request</w:t>
            </w:r>
          </w:p>
          <w:p w14:paraId="13682071" w14:textId="77777777" w:rsidR="007E18A2" w:rsidRDefault="00000000" w:rsidP="007E18A2">
            <w:pPr>
              <w:numPr>
                <w:ilvl w:val="0"/>
                <w:numId w:val="38"/>
              </w:numPr>
            </w:pPr>
            <w:r>
              <w:t>CustomerListResponse.SubscriberId</w:t>
            </w:r>
          </w:p>
        </w:tc>
      </w:tr>
      <w:tr w:rsidR="007E18A2" w:rsidRPr="003914BB" w14:paraId="13682076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73" w14:textId="77777777" w:rsidR="007E18A2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74" w14:textId="77777777" w:rsidR="007E18A2" w:rsidRDefault="00000000" w:rsidP="0040344B">
            <w:r>
              <w:t>RetrieveAccount Proxy Service Response</w:t>
            </w:r>
          </w:p>
          <w:p w14:paraId="13682075" w14:textId="77777777" w:rsidR="007E18A2" w:rsidRDefault="00000000" w:rsidP="007E18A2">
            <w:pPr>
              <w:numPr>
                <w:ilvl w:val="0"/>
                <w:numId w:val="38"/>
              </w:numPr>
            </w:pPr>
            <w:r>
              <w:t>AccountListResponse</w:t>
            </w:r>
          </w:p>
        </w:tc>
      </w:tr>
      <w:tr w:rsidR="007E18A2" w:rsidRPr="003914BB" w14:paraId="13682079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77" w14:textId="77777777" w:rsidR="007E18A2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78" w14:textId="77777777" w:rsidR="007E18A2" w:rsidRDefault="00000000" w:rsidP="0040344B">
            <w:r>
              <w:t>Not Applicable</w:t>
            </w:r>
          </w:p>
        </w:tc>
      </w:tr>
      <w:tr w:rsidR="007E18A2" w:rsidRPr="003914BB" w14:paraId="1368207C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7A" w14:textId="77777777" w:rsidR="007E18A2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7B" w14:textId="77777777" w:rsidR="007E18A2" w:rsidRDefault="00000000" w:rsidP="0040344B">
            <w:r>
              <w:t>Any exceptions encountered will be handled by the generic exception handler.</w:t>
            </w:r>
          </w:p>
        </w:tc>
      </w:tr>
    </w:tbl>
    <w:p w14:paraId="1368207D" w14:textId="77777777" w:rsidR="009C7A69" w:rsidRDefault="00000000" w:rsidP="009C7A69"/>
    <w:p w14:paraId="1368207E" w14:textId="77777777" w:rsidR="009C7A69" w:rsidRDefault="00000000" w:rsidP="009C7A69"/>
    <w:p w14:paraId="1368207F" w14:textId="77777777" w:rsidR="007E18A2" w:rsidRDefault="00000000" w:rsidP="007E18A2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E18A2" w:rsidRPr="003914BB" w14:paraId="13682082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80" w14:textId="77777777" w:rsidR="007E18A2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81" w14:textId="77777777" w:rsidR="007E18A2" w:rsidRPr="003914BB" w:rsidRDefault="00000000" w:rsidP="0040344B">
            <w:pPr>
              <w:rPr>
                <w:rFonts w:cs="Arial"/>
                <w:lang w:val="fr-FR"/>
              </w:rPr>
            </w:pPr>
            <w:r>
              <w:t>Retrieve Subscriber</w:t>
            </w:r>
          </w:p>
        </w:tc>
      </w:tr>
      <w:tr w:rsidR="007E18A2" w:rsidRPr="00EC05A0" w14:paraId="13682085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83" w14:textId="77777777" w:rsidR="007E18A2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84" w14:textId="77777777" w:rsidR="007E18A2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subscriber information. </w:t>
            </w:r>
          </w:p>
        </w:tc>
      </w:tr>
      <w:tr w:rsidR="007E18A2" w:rsidRPr="003914BB" w14:paraId="13682088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86" w14:textId="77777777" w:rsidR="007E18A2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87" w14:textId="77777777" w:rsidR="007E18A2" w:rsidRDefault="00000000" w:rsidP="0040344B">
            <w:r>
              <w:t>RetrieveSubscriber Proxy Service Request</w:t>
            </w:r>
          </w:p>
        </w:tc>
      </w:tr>
      <w:tr w:rsidR="007E18A2" w:rsidRPr="003914BB" w14:paraId="1368208B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89" w14:textId="77777777" w:rsidR="007E18A2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8A" w14:textId="77777777" w:rsidR="007E18A2" w:rsidRDefault="00000000" w:rsidP="0040344B">
            <w:r>
              <w:t>RetrieveSubscriber Proxy Service Response</w:t>
            </w:r>
          </w:p>
        </w:tc>
      </w:tr>
      <w:tr w:rsidR="007E18A2" w:rsidRPr="003914BB" w14:paraId="1368208E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8C" w14:textId="77777777" w:rsidR="007E18A2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8D" w14:textId="77777777" w:rsidR="007E18A2" w:rsidRDefault="00000000" w:rsidP="0040344B">
            <w:r>
              <w:t>Not Applicable</w:t>
            </w:r>
          </w:p>
        </w:tc>
      </w:tr>
      <w:tr w:rsidR="007E18A2" w:rsidRPr="003914BB" w14:paraId="13682091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8F" w14:textId="77777777" w:rsidR="007E18A2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90" w14:textId="77777777" w:rsidR="007E18A2" w:rsidRDefault="00000000" w:rsidP="0040344B">
            <w:r>
              <w:t xml:space="preserve">Any exceptions encountered will be </w:t>
            </w:r>
            <w:r>
              <w:t>handled by the generic exception handler.</w:t>
            </w:r>
          </w:p>
        </w:tc>
      </w:tr>
    </w:tbl>
    <w:p w14:paraId="13682092" w14:textId="77777777" w:rsidR="007E18A2" w:rsidRDefault="00000000" w:rsidP="007E18A2">
      <w:pPr>
        <w:spacing w:after="200" w:line="276" w:lineRule="auto"/>
      </w:pPr>
      <w:r>
        <w:t xml:space="preserve"> </w:t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093" w14:textId="77777777" w:rsidR="009C7A69" w:rsidRDefault="00000000" w:rsidP="007E18A2">
      <w:pPr>
        <w:spacing w:after="200" w:line="276" w:lineRule="auto"/>
      </w:pPr>
      <w:r>
        <w:br w:type="page"/>
      </w:r>
    </w:p>
    <w:p w14:paraId="13682094" w14:textId="77777777" w:rsidR="009C7A69" w:rsidRDefault="00000000" w:rsidP="009C7A69">
      <w:r>
        <w:t>Insert Database Records</w:t>
      </w:r>
    </w:p>
    <w:p w14:paraId="13682095" w14:textId="77777777" w:rsidR="009C7A69" w:rsidRDefault="00000000" w:rsidP="009C7A69">
      <w:pPr>
        <w:jc w:val="center"/>
      </w:pPr>
      <w:r>
        <w:rPr>
          <w:noProof/>
          <w:lang w:val="en-US"/>
        </w:rPr>
        <w:drawing>
          <wp:inline distT="0" distB="0" distL="0" distR="0" wp14:anchorId="13682D1A" wp14:editId="13682D1B">
            <wp:extent cx="2242868" cy="3148642"/>
            <wp:effectExtent l="0" t="0" r="508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2242868" cy="3148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2096" w14:textId="77777777" w:rsidR="009C7A69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09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97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98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Insert Registration Order</w:t>
            </w:r>
          </w:p>
        </w:tc>
      </w:tr>
      <w:tr w:rsidR="009C7A69" w:rsidRPr="00EC05A0" w14:paraId="1368209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9A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9B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9C7A69" w:rsidRPr="003914BB" w14:paraId="136820A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9D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9E" w14:textId="77777777" w:rsidR="009C7A69" w:rsidRDefault="00000000" w:rsidP="005064EA">
            <w:pPr>
              <w:numPr>
                <w:ilvl w:val="0"/>
                <w:numId w:val="38"/>
              </w:numPr>
            </w:pPr>
            <w:r>
              <w:t>UpdateAccountRequest.OrderId</w:t>
            </w:r>
          </w:p>
          <w:p w14:paraId="1368209F" w14:textId="77777777" w:rsidR="009C7A69" w:rsidRDefault="00000000" w:rsidP="005064EA">
            <w:pPr>
              <w:numPr>
                <w:ilvl w:val="0"/>
                <w:numId w:val="38"/>
              </w:numPr>
            </w:pPr>
            <w:r>
              <w:t>UpdateAccountRequest.AccountId</w:t>
            </w:r>
          </w:p>
          <w:p w14:paraId="136820A0" w14:textId="77777777" w:rsidR="009C7A69" w:rsidRDefault="00000000" w:rsidP="005064EA">
            <w:pPr>
              <w:numPr>
                <w:ilvl w:val="0"/>
                <w:numId w:val="38"/>
              </w:numPr>
            </w:pPr>
            <w:r>
              <w:t>AccountListResponse.AccountCode</w:t>
            </w:r>
          </w:p>
          <w:p w14:paraId="136820A1" w14:textId="77777777" w:rsidR="009C7A69" w:rsidRDefault="00000000" w:rsidP="005064EA">
            <w:pPr>
              <w:numPr>
                <w:ilvl w:val="0"/>
                <w:numId w:val="38"/>
              </w:numPr>
            </w:pPr>
            <w:r>
              <w:t>AccountListResponse.AccountName</w:t>
            </w:r>
          </w:p>
          <w:p w14:paraId="136820A2" w14:textId="77777777" w:rsidR="009C7A69" w:rsidRDefault="00000000" w:rsidP="005064EA">
            <w:pPr>
              <w:numPr>
                <w:ilvl w:val="0"/>
                <w:numId w:val="38"/>
              </w:numPr>
            </w:pPr>
            <w:r>
              <w:t>UpdateAccountRequest.Fees attribute</w:t>
            </w:r>
          </w:p>
          <w:p w14:paraId="136820A3" w14:textId="77777777" w:rsidR="009C7A69" w:rsidRDefault="00000000" w:rsidP="005064EA">
            <w:pPr>
              <w:numPr>
                <w:ilvl w:val="0"/>
                <w:numId w:val="38"/>
              </w:numPr>
            </w:pPr>
            <w:r>
              <w:t>UpdateAccountRequest.Dealer attribute</w:t>
            </w:r>
          </w:p>
        </w:tc>
      </w:tr>
      <w:tr w:rsidR="009C7A69" w:rsidRPr="003914BB" w14:paraId="136820A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A5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A6" w14:textId="77777777" w:rsidR="009C7A69" w:rsidRDefault="00000000" w:rsidP="00FB45C8">
            <w:r w:rsidRPr="006A0382">
              <w:t>Not Applicable</w:t>
            </w:r>
          </w:p>
        </w:tc>
      </w:tr>
      <w:tr w:rsidR="009C7A69" w:rsidRPr="003914BB" w14:paraId="136820A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A8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A9" w14:textId="77777777" w:rsidR="009C7A69" w:rsidRDefault="00000000" w:rsidP="00FB45C8">
            <w:r w:rsidRPr="006A0382">
              <w:t>Not Applicable</w:t>
            </w:r>
          </w:p>
        </w:tc>
      </w:tr>
      <w:tr w:rsidR="009C7A69" w:rsidRPr="003914BB" w14:paraId="136820A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AB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AC" w14:textId="77777777" w:rsidR="009C7A69" w:rsidRDefault="00000000" w:rsidP="00FB45C8">
            <w:r>
              <w:t xml:space="preserve">Any exceptions encountered will be </w:t>
            </w:r>
            <w:r>
              <w:t>handled by the generic exception handler.</w:t>
            </w:r>
          </w:p>
        </w:tc>
      </w:tr>
    </w:tbl>
    <w:p w14:paraId="136820AE" w14:textId="77777777" w:rsidR="009C7A69" w:rsidRDefault="00000000" w:rsidP="009C7A69"/>
    <w:p w14:paraId="136820AF" w14:textId="77777777" w:rsidR="009C7A69" w:rsidRPr="004B7E44" w:rsidRDefault="00000000" w:rsidP="009C7A69"/>
    <w:p w14:paraId="136820B0" w14:textId="77777777" w:rsidR="007E18A2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0B1" w14:textId="77777777" w:rsidR="009C7A69" w:rsidRDefault="00000000" w:rsidP="007E18A2">
      <w:pPr>
        <w:spacing w:after="200" w:line="276" w:lineRule="auto"/>
      </w:pPr>
      <w:r>
        <w:br w:type="page"/>
      </w:r>
    </w:p>
    <w:p w14:paraId="136820B2" w14:textId="77777777" w:rsidR="009C7A69" w:rsidRDefault="00000000" w:rsidP="009C7A69">
      <w:r>
        <w:t>Collect Payment</w:t>
      </w:r>
    </w:p>
    <w:p w14:paraId="136820B3" w14:textId="48A3AFAC" w:rsidR="009C7A69" w:rsidRDefault="00000000" w:rsidP="009C7A69">
      <w:r>
        <w:rPr>
          <w:noProof/>
        </w:rPr>
        <w:drawing>
          <wp:inline distT="0" distB="0" distL="0" distR="0" wp14:anchorId="4A9734E6" wp14:editId="427D4549">
            <wp:extent cx="5732145" cy="2634615"/>
            <wp:effectExtent l="0" t="0" r="1905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63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E18A2" w:rsidRPr="003914BB" w14:paraId="136820B6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B4" w14:textId="77777777" w:rsidR="007E18A2" w:rsidRPr="003914BB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B5" w14:textId="77777777" w:rsidR="007E18A2" w:rsidRPr="003914BB" w:rsidRDefault="00000000" w:rsidP="003009C5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7E18A2" w:rsidRPr="00EC05A0" w14:paraId="136820B9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B7" w14:textId="77777777" w:rsidR="007E18A2" w:rsidRPr="00EC05A0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B8" w14:textId="77777777" w:rsidR="007E18A2" w:rsidRDefault="00000000" w:rsidP="003009C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order to </w:t>
            </w:r>
            <w:r>
              <w:rPr>
                <w:rFonts w:cs="Arial"/>
                <w:lang w:val="fr-FR"/>
              </w:rPr>
              <w:t>« Pending Payment »</w:t>
            </w:r>
          </w:p>
        </w:tc>
      </w:tr>
      <w:tr w:rsidR="007E18A2" w:rsidRPr="003914BB" w14:paraId="136820BE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BA" w14:textId="77777777" w:rsidR="007E18A2" w:rsidRDefault="00000000" w:rsidP="003009C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BB" w14:textId="77777777" w:rsidR="007E18A2" w:rsidRDefault="00000000" w:rsidP="003009C5">
            <w:pPr>
              <w:numPr>
                <w:ilvl w:val="0"/>
                <w:numId w:val="13"/>
              </w:numPr>
            </w:pPr>
            <w:r>
              <w:t>UpdateAccountRequest.OrderId</w:t>
            </w:r>
          </w:p>
          <w:p w14:paraId="136820BC" w14:textId="77777777" w:rsidR="007E18A2" w:rsidRDefault="00000000" w:rsidP="003009C5">
            <w:pPr>
              <w:numPr>
                <w:ilvl w:val="0"/>
                <w:numId w:val="13"/>
              </w:numPr>
            </w:pPr>
            <w:r>
              <w:t>UpdateAccountRequest.DealerUserId</w:t>
            </w:r>
          </w:p>
          <w:p w14:paraId="136820BD" w14:textId="77777777" w:rsidR="007E18A2" w:rsidRPr="002303D3" w:rsidRDefault="00000000" w:rsidP="003009C5">
            <w:pPr>
              <w:numPr>
                <w:ilvl w:val="0"/>
                <w:numId w:val="13"/>
              </w:numPr>
              <w:rPr>
                <w:b/>
              </w:rPr>
            </w:pPr>
            <w:r w:rsidRPr="002303D3">
              <w:rPr>
                <w:b/>
              </w:rPr>
              <w:t>PENDING PAYMENT</w:t>
            </w:r>
          </w:p>
        </w:tc>
      </w:tr>
      <w:tr w:rsidR="007E18A2" w:rsidRPr="003914BB" w14:paraId="136820C1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BF" w14:textId="77777777" w:rsidR="007E18A2" w:rsidRDefault="00000000" w:rsidP="003009C5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C0" w14:textId="77777777" w:rsidR="007E18A2" w:rsidRDefault="00000000" w:rsidP="003009C5">
            <w:r w:rsidRPr="003E2184">
              <w:t>Not Applicable</w:t>
            </w:r>
          </w:p>
        </w:tc>
      </w:tr>
      <w:tr w:rsidR="007E18A2" w:rsidRPr="003914BB" w14:paraId="136820C4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C2" w14:textId="77777777" w:rsidR="007E18A2" w:rsidRDefault="00000000" w:rsidP="003009C5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C3" w14:textId="77777777" w:rsidR="007E18A2" w:rsidRDefault="00000000" w:rsidP="003009C5">
            <w:r>
              <w:t>Not Applicable</w:t>
            </w:r>
          </w:p>
        </w:tc>
      </w:tr>
      <w:tr w:rsidR="007E18A2" w:rsidRPr="003914BB" w14:paraId="136820C7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C5" w14:textId="77777777" w:rsidR="007E18A2" w:rsidRDefault="00000000" w:rsidP="003009C5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C6" w14:textId="77777777" w:rsidR="007E18A2" w:rsidRDefault="00000000" w:rsidP="003009C5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136820CE" w14:textId="1265F91C" w:rsidR="007E18A2" w:rsidRDefault="00000000" w:rsidP="007E18A2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E18A2" w:rsidRPr="003914BB" w14:paraId="136820D1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CF" w14:textId="77777777" w:rsidR="007E18A2" w:rsidRPr="003914BB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D0" w14:textId="77777777" w:rsidR="007E18A2" w:rsidRPr="003914BB" w:rsidRDefault="00000000" w:rsidP="003009C5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7E18A2" w:rsidRPr="00EC05A0" w14:paraId="136820D4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D2" w14:textId="77777777" w:rsidR="007E18A2" w:rsidRPr="00EC05A0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D3" w14:textId="77777777" w:rsidR="007E18A2" w:rsidRDefault="00000000" w:rsidP="003009C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7E18A2" w:rsidRPr="003914BB" w14:paraId="136820D7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D5" w14:textId="77777777" w:rsidR="007E18A2" w:rsidRDefault="00000000" w:rsidP="003009C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D6" w14:textId="77777777" w:rsidR="007E18A2" w:rsidRDefault="00000000" w:rsidP="003009C5">
            <w:r w:rsidRPr="00934428">
              <w:t>Not Applicable</w:t>
            </w:r>
          </w:p>
        </w:tc>
      </w:tr>
      <w:tr w:rsidR="007E18A2" w:rsidRPr="003914BB" w14:paraId="136820DA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D8" w14:textId="77777777" w:rsidR="007E18A2" w:rsidRDefault="00000000" w:rsidP="003009C5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D9" w14:textId="77777777" w:rsidR="007E18A2" w:rsidRDefault="00000000" w:rsidP="003009C5">
            <w:r w:rsidRPr="00934428">
              <w:t xml:space="preserve">Not </w:t>
            </w:r>
            <w:r w:rsidRPr="00934428">
              <w:t>Applicable</w:t>
            </w:r>
          </w:p>
        </w:tc>
      </w:tr>
      <w:tr w:rsidR="007E18A2" w:rsidRPr="003914BB" w14:paraId="136820DE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DB" w14:textId="77777777" w:rsidR="007E18A2" w:rsidRDefault="00000000" w:rsidP="003009C5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DC" w14:textId="77777777" w:rsidR="007E18A2" w:rsidRDefault="00000000" w:rsidP="003009C5">
            <w:r>
              <w:t>Configurable Expiration Duration.</w:t>
            </w:r>
          </w:p>
          <w:p w14:paraId="136820DD" w14:textId="77777777" w:rsidR="007E18A2" w:rsidRDefault="00000000" w:rsidP="003009C5">
            <w:r>
              <w:t xml:space="preserve">When the timer duration expires, the Task will be automatically resumed and the “Set Pending Review Status” Script Task is invoked. </w:t>
            </w:r>
          </w:p>
        </w:tc>
      </w:tr>
      <w:tr w:rsidR="007E18A2" w:rsidRPr="003914BB" w14:paraId="136820E1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DF" w14:textId="77777777" w:rsidR="007E18A2" w:rsidRDefault="00000000" w:rsidP="003009C5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E0" w14:textId="77777777" w:rsidR="007E18A2" w:rsidRDefault="00000000" w:rsidP="003009C5">
            <w:r w:rsidRPr="00934428">
              <w:t>Not Applicable</w:t>
            </w:r>
          </w:p>
        </w:tc>
      </w:tr>
    </w:tbl>
    <w:p w14:paraId="136820E2" w14:textId="5016B68C" w:rsidR="007E18A2" w:rsidRDefault="00000000" w:rsidP="007E18A2">
      <w:pPr>
        <w:spacing w:after="200" w:line="276" w:lineRule="auto"/>
      </w:pPr>
      <w:r>
        <w:t xml:space="preserve"> 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E18A2" w:rsidRPr="003914BB" w14:paraId="136820E5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E3" w14:textId="77777777" w:rsidR="007E18A2" w:rsidRPr="003914BB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E4" w14:textId="77777777" w:rsidR="007E18A2" w:rsidRPr="003914BB" w:rsidRDefault="00000000" w:rsidP="003009C5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7E18A2" w:rsidRPr="00EC05A0" w14:paraId="136820E8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E6" w14:textId="77777777" w:rsidR="007E18A2" w:rsidRPr="00EC05A0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E7" w14:textId="77777777" w:rsidR="007E18A2" w:rsidRDefault="00000000" w:rsidP="003009C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7E18A2" w:rsidRPr="003914BB" w14:paraId="136820ED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E9" w14:textId="77777777" w:rsidR="007E18A2" w:rsidRDefault="00000000" w:rsidP="003009C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EA" w14:textId="77777777" w:rsidR="007E18A2" w:rsidRDefault="00000000" w:rsidP="003009C5">
            <w:pPr>
              <w:numPr>
                <w:ilvl w:val="0"/>
                <w:numId w:val="15"/>
              </w:numPr>
            </w:pPr>
            <w:r>
              <w:t>UpdateAccountRequest.OrderId</w:t>
            </w:r>
          </w:p>
          <w:p w14:paraId="136820EB" w14:textId="77777777" w:rsidR="007E18A2" w:rsidRDefault="00000000" w:rsidP="003009C5">
            <w:pPr>
              <w:numPr>
                <w:ilvl w:val="0"/>
                <w:numId w:val="15"/>
              </w:numPr>
            </w:pPr>
            <w:r>
              <w:t>UpdateAccountRequest.DealerUserId</w:t>
            </w:r>
          </w:p>
          <w:p w14:paraId="136820EC" w14:textId="77777777" w:rsidR="007E18A2" w:rsidRPr="002303D3" w:rsidRDefault="00000000" w:rsidP="003009C5">
            <w:pPr>
              <w:numPr>
                <w:ilvl w:val="0"/>
                <w:numId w:val="15"/>
              </w:numPr>
              <w:rPr>
                <w:b/>
              </w:rPr>
            </w:pPr>
            <w:r w:rsidRPr="002303D3">
              <w:rPr>
                <w:b/>
              </w:rPr>
              <w:t>PENDING PAYMENT</w:t>
            </w:r>
          </w:p>
        </w:tc>
      </w:tr>
      <w:tr w:rsidR="007E18A2" w:rsidRPr="003914BB" w14:paraId="136820F0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EE" w14:textId="77777777" w:rsidR="007E18A2" w:rsidRDefault="00000000" w:rsidP="003009C5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EF" w14:textId="77777777" w:rsidR="007E18A2" w:rsidRDefault="00000000" w:rsidP="003009C5">
            <w:r w:rsidRPr="00C91D9C">
              <w:t>Not Applicable</w:t>
            </w:r>
          </w:p>
        </w:tc>
      </w:tr>
      <w:tr w:rsidR="007E18A2" w:rsidRPr="003914BB" w14:paraId="136820F3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F1" w14:textId="77777777" w:rsidR="007E18A2" w:rsidRDefault="00000000" w:rsidP="003009C5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F2" w14:textId="77777777" w:rsidR="007E18A2" w:rsidRDefault="00000000" w:rsidP="003009C5">
            <w:r w:rsidRPr="00C91D9C">
              <w:t>Not Applicable</w:t>
            </w:r>
          </w:p>
        </w:tc>
      </w:tr>
      <w:tr w:rsidR="007E18A2" w:rsidRPr="003914BB" w14:paraId="136820F6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0F4" w14:textId="77777777" w:rsidR="007E18A2" w:rsidRDefault="00000000" w:rsidP="003009C5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0F5" w14:textId="77777777" w:rsidR="007E18A2" w:rsidRDefault="00000000" w:rsidP="003009C5">
            <w:r>
              <w:t>Any exceptions encountered will be handled by the generic exception handler.</w:t>
            </w:r>
          </w:p>
        </w:tc>
      </w:tr>
    </w:tbl>
    <w:p w14:paraId="1368210F" w14:textId="3AD91B2C" w:rsidR="007E18A2" w:rsidRDefault="00000000" w:rsidP="007E18A2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7E18A2" w:rsidRPr="003914BB" w14:paraId="13682112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10" w14:textId="77777777" w:rsidR="007E18A2" w:rsidRPr="003914BB" w:rsidRDefault="00000000" w:rsidP="003009C5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11" w14:textId="77777777" w:rsidR="007E18A2" w:rsidRPr="003914BB" w:rsidRDefault="00000000" w:rsidP="003009C5">
            <w:pPr>
              <w:rPr>
                <w:rFonts w:cs="Arial"/>
                <w:lang w:val="fr-FR"/>
              </w:rPr>
            </w:pPr>
            <w:r>
              <w:t>Set Pending Review Status</w:t>
            </w:r>
          </w:p>
        </w:tc>
      </w:tr>
      <w:tr w:rsidR="007E18A2" w:rsidRPr="00EC05A0" w14:paraId="13682115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13" w14:textId="77777777" w:rsidR="007E18A2" w:rsidRPr="00EC05A0" w:rsidRDefault="00000000" w:rsidP="003009C5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14" w14:textId="77777777" w:rsidR="007E18A2" w:rsidRDefault="00000000" w:rsidP="003009C5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update the </w:t>
            </w:r>
            <w:r>
              <w:rPr>
                <w:rFonts w:cs="Arial"/>
                <w:lang w:val="fr-FR"/>
              </w:rPr>
              <w:t>order status to « Pending Review »</w:t>
            </w:r>
          </w:p>
        </w:tc>
      </w:tr>
      <w:tr w:rsidR="007E18A2" w:rsidRPr="003914BB" w14:paraId="13682118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16" w14:textId="77777777" w:rsidR="007E18A2" w:rsidRDefault="00000000" w:rsidP="003009C5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17" w14:textId="77777777" w:rsidR="007E18A2" w:rsidRPr="00CF2404" w:rsidRDefault="00000000" w:rsidP="003009C5">
            <w:pPr>
              <w:numPr>
                <w:ilvl w:val="0"/>
                <w:numId w:val="12"/>
              </w:numPr>
              <w:rPr>
                <w:b/>
              </w:rPr>
            </w:pPr>
            <w:r w:rsidRPr="00CF2404">
              <w:rPr>
                <w:b/>
              </w:rPr>
              <w:t>PR</w:t>
            </w:r>
          </w:p>
        </w:tc>
      </w:tr>
      <w:tr w:rsidR="007E18A2" w:rsidRPr="003914BB" w14:paraId="1368211B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19" w14:textId="77777777" w:rsidR="007E18A2" w:rsidRDefault="00000000" w:rsidP="003009C5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1A" w14:textId="77777777" w:rsidR="007E18A2" w:rsidRDefault="00000000" w:rsidP="003009C5">
            <w:r w:rsidRPr="00301B22">
              <w:t>Not Applicable</w:t>
            </w:r>
          </w:p>
        </w:tc>
      </w:tr>
      <w:tr w:rsidR="007E18A2" w:rsidRPr="003914BB" w14:paraId="1368211E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1C" w14:textId="77777777" w:rsidR="007E18A2" w:rsidRDefault="00000000" w:rsidP="003009C5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1D" w14:textId="77777777" w:rsidR="007E18A2" w:rsidRDefault="00000000" w:rsidP="003009C5">
            <w:r w:rsidRPr="00301B22">
              <w:t>Not Applicable</w:t>
            </w:r>
          </w:p>
        </w:tc>
      </w:tr>
      <w:tr w:rsidR="007E18A2" w:rsidRPr="003914BB" w14:paraId="13682121" w14:textId="77777777" w:rsidTr="003009C5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1F" w14:textId="77777777" w:rsidR="007E18A2" w:rsidRDefault="00000000" w:rsidP="003009C5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20" w14:textId="77777777" w:rsidR="007E18A2" w:rsidRDefault="00000000" w:rsidP="003009C5">
            <w:r w:rsidRPr="008F6C0F">
              <w:t>Not Applicable</w:t>
            </w:r>
          </w:p>
        </w:tc>
      </w:tr>
    </w:tbl>
    <w:p w14:paraId="791D686C" w14:textId="76C73FBB" w:rsidR="00FC2CFF" w:rsidRDefault="00000000" w:rsidP="00FC2CFF">
      <w:pPr>
        <w:spacing w:after="200" w:line="276" w:lineRule="auto"/>
      </w:pPr>
      <w:r>
        <w:t xml:space="preserve"> 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C2CFF" w:rsidRPr="003914BB" w14:paraId="7AF3CED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83BE4DA" w14:textId="77777777" w:rsidR="00FC2CFF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C77582" w14:textId="77777777" w:rsidR="00FC2CFF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FC2CFF" w:rsidRPr="00EC05A0" w14:paraId="3B985E4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6542843" w14:textId="77777777" w:rsidR="00FC2CFF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977DF" w14:textId="77777777" w:rsidR="00FC2CFF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</w:t>
            </w:r>
            <w:r>
              <w:rPr>
                <w:rFonts w:cs="Arial"/>
                <w:lang w:val="fr-FR"/>
              </w:rPr>
              <w:t>procedure to update the status of the order to « Aborted »</w:t>
            </w:r>
          </w:p>
        </w:tc>
      </w:tr>
      <w:tr w:rsidR="00FC2CFF" w:rsidRPr="003914BB" w14:paraId="620C805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F65D9CE" w14:textId="77777777" w:rsidR="00FC2CFF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19205" w14:textId="77777777" w:rsidR="00FC2CFF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772BB004" w14:textId="77777777" w:rsidR="00FC2CFF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ABORTED)</w:t>
            </w:r>
          </w:p>
        </w:tc>
      </w:tr>
      <w:tr w:rsidR="00FC2CFF" w:rsidRPr="003914BB" w14:paraId="36BEBCA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4A553D1" w14:textId="77777777" w:rsidR="00FC2CFF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8D3F36" w14:textId="77777777" w:rsidR="00FC2CFF" w:rsidRDefault="00000000" w:rsidP="009243EC">
            <w:r w:rsidRPr="003E2184">
              <w:t>Not Applicable</w:t>
            </w:r>
          </w:p>
        </w:tc>
      </w:tr>
      <w:tr w:rsidR="00FC2CFF" w:rsidRPr="003914BB" w14:paraId="7D86296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E57474D" w14:textId="77777777" w:rsidR="00FC2CFF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73483" w14:textId="77777777" w:rsidR="00FC2CFF" w:rsidRDefault="00000000" w:rsidP="009243EC">
            <w:r>
              <w:t>Not Applicable</w:t>
            </w:r>
          </w:p>
        </w:tc>
      </w:tr>
      <w:tr w:rsidR="00FC2CFF" w:rsidRPr="003914BB" w14:paraId="4A1A066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EEF4DE1" w14:textId="77777777" w:rsidR="00FC2CFF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B7525" w14:textId="77777777" w:rsidR="00FC2CFF" w:rsidRDefault="00000000" w:rsidP="009243EC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63755258" w14:textId="77777777" w:rsidR="00FC2CFF" w:rsidRDefault="00000000" w:rsidP="00FC2CF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C2CFF" w:rsidRPr="003914BB" w14:paraId="53A930C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6E4F680" w14:textId="77777777" w:rsidR="00FC2CFF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161FE" w14:textId="77777777" w:rsidR="00FC2CFF" w:rsidRPr="003914BB" w:rsidRDefault="00000000" w:rsidP="009243EC">
            <w:pPr>
              <w:rPr>
                <w:rFonts w:cs="Arial"/>
                <w:lang w:val="fr-FR"/>
              </w:rPr>
            </w:pPr>
            <w:r>
              <w:t>Abort Transaction</w:t>
            </w:r>
          </w:p>
        </w:tc>
      </w:tr>
      <w:tr w:rsidR="00FC2CFF" w:rsidRPr="00EC05A0" w14:paraId="6165115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CC12487" w14:textId="77777777" w:rsidR="00FC2CFF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A3078A" w14:textId="77777777" w:rsidR="00FC2CFF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FC2CFF" w:rsidRPr="003914BB" w14:paraId="3AA53E1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D566EF8" w14:textId="77777777" w:rsidR="00FC2CFF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C2DC8" w14:textId="77777777" w:rsidR="00FC2CFF" w:rsidRDefault="00000000" w:rsidP="009243EC">
            <w:r w:rsidRPr="00934428">
              <w:t>Not Applicable</w:t>
            </w:r>
          </w:p>
        </w:tc>
      </w:tr>
      <w:tr w:rsidR="00FC2CFF" w:rsidRPr="003914BB" w14:paraId="7343696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04B58CF" w14:textId="77777777" w:rsidR="00FC2CFF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AEB59" w14:textId="77777777" w:rsidR="00FC2CFF" w:rsidRDefault="00000000" w:rsidP="009243EC">
            <w:r w:rsidRPr="00934428">
              <w:t>Not Applicable</w:t>
            </w:r>
          </w:p>
        </w:tc>
      </w:tr>
      <w:tr w:rsidR="00FC2CFF" w:rsidRPr="003914BB" w14:paraId="7165411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2F9DD5" w14:textId="77777777" w:rsidR="00FC2CFF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6F9AD" w14:textId="77777777" w:rsidR="00FC2CFF" w:rsidRDefault="00000000" w:rsidP="009243EC">
            <w:r>
              <w:t>Not Applicable</w:t>
            </w:r>
          </w:p>
        </w:tc>
      </w:tr>
      <w:tr w:rsidR="00FC2CFF" w:rsidRPr="003914BB" w14:paraId="0355346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47E974C" w14:textId="77777777" w:rsidR="00FC2CFF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7F2257" w14:textId="77777777" w:rsidR="00FC2CFF" w:rsidRDefault="00000000" w:rsidP="009243EC">
            <w:r>
              <w:t>Not Applicable</w:t>
            </w:r>
          </w:p>
        </w:tc>
      </w:tr>
    </w:tbl>
    <w:p w14:paraId="13682122" w14:textId="07871AFC" w:rsidR="009C7A69" w:rsidRDefault="00000000" w:rsidP="007E18A2">
      <w:pPr>
        <w:spacing w:after="200" w:line="276" w:lineRule="auto"/>
      </w:pPr>
      <w:r>
        <w:br w:type="page"/>
      </w:r>
    </w:p>
    <w:p w14:paraId="13682123" w14:textId="77777777" w:rsidR="009C7A69" w:rsidRDefault="00000000" w:rsidP="009C7A69">
      <w:r>
        <w:t>Update Account</w:t>
      </w:r>
    </w:p>
    <w:p w14:paraId="13682124" w14:textId="659C1632" w:rsidR="009C7A69" w:rsidRDefault="00000000" w:rsidP="009C7A69">
      <w:pPr>
        <w:jc w:val="center"/>
      </w:pPr>
      <w:r>
        <w:rPr>
          <w:noProof/>
        </w:rPr>
        <w:drawing>
          <wp:inline distT="0" distB="0" distL="0" distR="0" wp14:anchorId="0F63C768" wp14:editId="01E5911D">
            <wp:extent cx="4933950" cy="253365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57363" w:rsidRPr="003914BB" w14:paraId="488B1467" w14:textId="77777777" w:rsidTr="00D00E4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3DDD8A0" w14:textId="77777777" w:rsidR="00F57363" w:rsidRPr="003914BB" w:rsidRDefault="00000000" w:rsidP="00D00E46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CC4BF7" w14:textId="5CB3A736" w:rsidR="00F57363" w:rsidRPr="003914BB" w:rsidRDefault="00000000" w:rsidP="00D00E46">
            <w:pPr>
              <w:rPr>
                <w:rFonts w:cs="Arial"/>
                <w:lang w:val="fr-FR"/>
              </w:rPr>
            </w:pPr>
            <w:r>
              <w:t>Correlation Id</w:t>
            </w:r>
          </w:p>
        </w:tc>
      </w:tr>
      <w:tr w:rsidR="00F57363" w:rsidRPr="00EC05A0" w14:paraId="6C0EB459" w14:textId="77777777" w:rsidTr="00D00E4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A9A8CCF" w14:textId="77777777" w:rsidR="00F57363" w:rsidRPr="00EC05A0" w:rsidRDefault="00000000" w:rsidP="00D00E46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8AF6D" w14:textId="33EA6607" w:rsidR="00F57363" w:rsidRDefault="00000000" w:rsidP="00D00E46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correlation id which will be used for reconcilliation during UpdateAccount Call back. </w:t>
            </w:r>
          </w:p>
        </w:tc>
      </w:tr>
      <w:tr w:rsidR="00F57363" w:rsidRPr="003914BB" w14:paraId="10A9616A" w14:textId="77777777" w:rsidTr="00D00E4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B29ACAD" w14:textId="77777777" w:rsidR="00F57363" w:rsidRDefault="00000000" w:rsidP="00D00E46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22384" w14:textId="2363C58E" w:rsidR="00F57363" w:rsidRDefault="00000000" w:rsidP="00D00E46">
            <w:pPr>
              <w:numPr>
                <w:ilvl w:val="0"/>
                <w:numId w:val="36"/>
              </w:numPr>
            </w:pPr>
            <w:r>
              <w:t>UpdateAccount</w:t>
            </w:r>
            <w:r w:rsidRPr="00AD283B">
              <w:t>.OrderId</w:t>
            </w:r>
          </w:p>
        </w:tc>
      </w:tr>
      <w:tr w:rsidR="00F57363" w:rsidRPr="003914BB" w14:paraId="257396E3" w14:textId="77777777" w:rsidTr="00D00E4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0AC68C" w14:textId="77777777" w:rsidR="00F57363" w:rsidRDefault="00000000" w:rsidP="00D00E46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FB4B0" w14:textId="77777777" w:rsidR="00F57363" w:rsidRDefault="00000000" w:rsidP="00D00E46">
            <w:pPr>
              <w:numPr>
                <w:ilvl w:val="0"/>
                <w:numId w:val="36"/>
              </w:numPr>
            </w:pPr>
            <w:r>
              <w:t>CorrelationId</w:t>
            </w:r>
          </w:p>
        </w:tc>
      </w:tr>
      <w:tr w:rsidR="00F57363" w:rsidRPr="003914BB" w14:paraId="144AF5D6" w14:textId="77777777" w:rsidTr="00D00E4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E7038DC" w14:textId="77777777" w:rsidR="00F57363" w:rsidRDefault="00000000" w:rsidP="00D00E46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24B2F" w14:textId="77777777" w:rsidR="00F57363" w:rsidRDefault="00000000" w:rsidP="00D00E46">
            <w:r w:rsidRPr="00EB5543">
              <w:t>Not Applicable</w:t>
            </w:r>
          </w:p>
        </w:tc>
      </w:tr>
      <w:tr w:rsidR="00F57363" w:rsidRPr="003914BB" w14:paraId="153D1279" w14:textId="77777777" w:rsidTr="00D00E46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AC5C938" w14:textId="77777777" w:rsidR="00F57363" w:rsidRDefault="00000000" w:rsidP="00D00E46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51ED8" w14:textId="77777777" w:rsidR="00F57363" w:rsidRDefault="00000000" w:rsidP="00D00E46">
            <w:r>
              <w:t>Any exceptions encountered will be handled by the generic exception handler.</w:t>
            </w:r>
          </w:p>
        </w:tc>
      </w:tr>
    </w:tbl>
    <w:p w14:paraId="300C7C11" w14:textId="77777777" w:rsidR="00F57363" w:rsidRDefault="00000000" w:rsidP="009C7A69">
      <w:pPr>
        <w:jc w:val="center"/>
      </w:pPr>
    </w:p>
    <w:p w14:paraId="13682125" w14:textId="77777777" w:rsidR="009C7A69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060"/>
        <w:gridCol w:w="4398"/>
      </w:tblGrid>
      <w:tr w:rsidR="009C7A69" w:rsidRPr="003914BB" w14:paraId="1368212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26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27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Update Account</w:t>
            </w:r>
          </w:p>
        </w:tc>
      </w:tr>
      <w:tr w:rsidR="009C7A69" w:rsidRPr="00EC05A0" w14:paraId="1368212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29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2A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update a specific account information  </w:t>
            </w:r>
          </w:p>
        </w:tc>
      </w:tr>
      <w:tr w:rsidR="009C7A69" w:rsidRPr="003914BB" w14:paraId="1368213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2C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2D" w14:textId="77777777" w:rsidR="009C7A69" w:rsidRDefault="00000000" w:rsidP="00FB45C8">
            <w:r>
              <w:t>UpdateAccount Proxy Service Request</w:t>
            </w:r>
          </w:p>
          <w:p w14:paraId="1368212E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 xml:space="preserve">UpdateAccountRequest.AccountId </w:t>
            </w:r>
          </w:p>
          <w:p w14:paraId="1368212F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AccountRequest.AccountCode</w:t>
            </w:r>
          </w:p>
          <w:p w14:paraId="13682130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AccountRequest.Account attribute</w:t>
            </w:r>
          </w:p>
          <w:p w14:paraId="13682131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AccountRequest.PaymentMode attribue</w:t>
            </w:r>
          </w:p>
          <w:p w14:paraId="13682132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AccountRequest.BillMedium attribute</w:t>
            </w:r>
          </w:p>
          <w:p w14:paraId="13682133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AccountRequest.Fees attribute</w:t>
            </w:r>
          </w:p>
          <w:p w14:paraId="13682134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AccountRequest.Dealer attribute</w:t>
            </w:r>
          </w:p>
          <w:p w14:paraId="13682135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AccountRequest.ThirdPartyProxy attribute</w:t>
            </w:r>
          </w:p>
        </w:tc>
      </w:tr>
      <w:tr w:rsidR="009C7A69" w:rsidRPr="003914BB" w14:paraId="1368213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37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38" w14:textId="77777777" w:rsidR="009C7A69" w:rsidRDefault="00000000" w:rsidP="00FB45C8">
            <w:r>
              <w:t>UpdateAccount Proxy Service Response</w:t>
            </w:r>
          </w:p>
        </w:tc>
      </w:tr>
      <w:tr w:rsidR="009C7A69" w:rsidRPr="003914BB" w14:paraId="1368213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3A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3B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13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3D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3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3E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2140" w14:textId="77777777" w:rsidR="009C7A69" w:rsidRDefault="00000000" w:rsidP="009C7A69">
      <w:pPr>
        <w:spacing w:after="200" w:line="276" w:lineRule="auto"/>
        <w:rPr>
          <w:b/>
          <w:bCs/>
          <w:color w:val="365F91"/>
          <w:szCs w:val="28"/>
        </w:rPr>
      </w:pPr>
    </w:p>
    <w:p w14:paraId="13682141" w14:textId="77777777" w:rsidR="009C7A69" w:rsidRDefault="00000000" w:rsidP="009C7A69">
      <w:pPr>
        <w:spacing w:after="200" w:line="276" w:lineRule="auto"/>
        <w:rPr>
          <w:b/>
          <w:bCs/>
          <w:color w:val="365F91"/>
          <w:szCs w:val="28"/>
        </w:rPr>
      </w:pP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</w:p>
    <w:p w14:paraId="13682142" w14:textId="77777777" w:rsidR="009C7A69" w:rsidRDefault="00000000" w:rsidP="009C7A69">
      <w:r>
        <w:t>Set Order Completion</w:t>
      </w:r>
    </w:p>
    <w:p w14:paraId="13682143" w14:textId="77777777" w:rsidR="009C7A69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14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44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45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Set Order Completion</w:t>
            </w:r>
          </w:p>
        </w:tc>
      </w:tr>
      <w:tr w:rsidR="009C7A69" w:rsidRPr="00EC05A0" w14:paraId="1368214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47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48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Status to Complete. The process will automatically terminate upon completion of this step. </w:t>
            </w:r>
          </w:p>
        </w:tc>
      </w:tr>
      <w:tr w:rsidR="009C7A69" w:rsidRPr="003914BB" w14:paraId="1368214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4A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4B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AccountRequest</w:t>
            </w:r>
            <w:r w:rsidRPr="00CB09D4">
              <w:t>.OrderId</w:t>
            </w:r>
          </w:p>
          <w:p w14:paraId="1368214C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AccountRequest</w:t>
            </w:r>
            <w:r w:rsidRPr="00CB09D4">
              <w:t>.</w:t>
            </w:r>
            <w:r>
              <w:t>Dealer</w:t>
            </w:r>
          </w:p>
          <w:p w14:paraId="1368214D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AccountRequest</w:t>
            </w:r>
            <w:r w:rsidRPr="00CB09D4">
              <w:t>.</w:t>
            </w:r>
            <w:r>
              <w:t>Rem</w:t>
            </w:r>
            <w:r>
              <w:t>ark</w:t>
            </w:r>
          </w:p>
          <w:p w14:paraId="1368214E" w14:textId="77777777" w:rsidR="009C7A69" w:rsidRPr="009A0EA9" w:rsidRDefault="00000000" w:rsidP="005064EA">
            <w:pPr>
              <w:numPr>
                <w:ilvl w:val="0"/>
                <w:numId w:val="12"/>
              </w:numPr>
              <w:rPr>
                <w:b/>
              </w:rPr>
            </w:pPr>
            <w:r w:rsidRPr="00CF43E7">
              <w:rPr>
                <w:b/>
              </w:rPr>
              <w:t>COMPLETED</w:t>
            </w:r>
          </w:p>
        </w:tc>
      </w:tr>
      <w:tr w:rsidR="009C7A69" w:rsidRPr="003914BB" w14:paraId="1368215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50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51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15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53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54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15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56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57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2159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15A" w14:textId="77777777" w:rsidR="009C7A69" w:rsidRDefault="00000000" w:rsidP="009C7A69">
      <w:r>
        <w:t>Set Transaction to Pending Review</w:t>
      </w:r>
    </w:p>
    <w:p w14:paraId="1368215B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15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5C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5D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 xml:space="preserve">Set </w:t>
            </w:r>
            <w:r>
              <w:t>Transaction to Pending Review</w:t>
            </w:r>
          </w:p>
        </w:tc>
      </w:tr>
      <w:tr w:rsidR="009C7A69" w:rsidRPr="00EC05A0" w14:paraId="1368216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5F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60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to « Pending Review »</w:t>
            </w:r>
          </w:p>
        </w:tc>
      </w:tr>
      <w:tr w:rsidR="009C7A69" w:rsidRPr="003914BB" w14:paraId="1368216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62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63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UpdateAccountRequest</w:t>
            </w:r>
            <w:r w:rsidRPr="00CC7F0F">
              <w:t>.OrderId</w:t>
            </w:r>
          </w:p>
          <w:p w14:paraId="13682164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UpdateAccountRequest</w:t>
            </w:r>
            <w:r w:rsidRPr="00CC7F0F">
              <w:t>.</w:t>
            </w:r>
            <w:r>
              <w:t>Remark</w:t>
            </w:r>
          </w:p>
          <w:p w14:paraId="13682165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UpdateAccountRequest</w:t>
            </w:r>
            <w:r w:rsidRPr="00CC7F0F">
              <w:t>.</w:t>
            </w:r>
            <w:r>
              <w:t>Deale</w:t>
            </w:r>
            <w:r>
              <w:t>rId</w:t>
            </w:r>
          </w:p>
          <w:p w14:paraId="13682166" w14:textId="77777777" w:rsidR="009C7A69" w:rsidRDefault="00000000" w:rsidP="005064EA">
            <w:pPr>
              <w:numPr>
                <w:ilvl w:val="0"/>
                <w:numId w:val="23"/>
              </w:numPr>
            </w:pPr>
            <w:r w:rsidRPr="008C1590">
              <w:rPr>
                <w:b/>
              </w:rPr>
              <w:t>PENDING REVIEW</w:t>
            </w:r>
          </w:p>
        </w:tc>
      </w:tr>
      <w:tr w:rsidR="009C7A69" w:rsidRPr="003914BB" w14:paraId="1368216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68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69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16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6B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6C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17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6E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6F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2171" w14:textId="77777777" w:rsidR="009C7A69" w:rsidRPr="00C53CD0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172" w14:textId="77777777" w:rsidR="009C7A69" w:rsidRDefault="00000000" w:rsidP="009C7A69">
      <w:r>
        <w:t>Pending Review</w:t>
      </w:r>
    </w:p>
    <w:p w14:paraId="13682173" w14:textId="77777777" w:rsidR="009C7A69" w:rsidRPr="00D156A3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17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174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175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9C7A69" w:rsidRPr="003914BB" w14:paraId="1368217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177" w14:textId="77777777" w:rsidR="009C7A69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178" w14:textId="77777777" w:rsidR="009C7A69" w:rsidRDefault="00000000" w:rsidP="00FB45C8">
            <w:r>
              <w:t>PendingReview</w:t>
            </w:r>
          </w:p>
        </w:tc>
      </w:tr>
      <w:tr w:rsidR="009C7A69" w:rsidRPr="00EC05A0" w14:paraId="1368217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17A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17B" w14:textId="77777777" w:rsidR="009C7A69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>Manual Pending Review Approvals</w:t>
            </w:r>
          </w:p>
        </w:tc>
      </w:tr>
      <w:tr w:rsidR="009C7A69" w:rsidRPr="003914BB" w14:paraId="1368217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17D" w14:textId="77777777" w:rsidR="009C7A69" w:rsidRPr="00EC05A0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17E" w14:textId="77777777" w:rsidR="009C7A69" w:rsidRDefault="00000000" w:rsidP="00FB45C8">
            <w:r>
              <w:t>APPROVE, PENDING INVESTIGATION, REJECT</w:t>
            </w:r>
          </w:p>
        </w:tc>
      </w:tr>
      <w:tr w:rsidR="009C7A69" w:rsidRPr="003914BB" w14:paraId="1368218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180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181" w14:textId="77777777" w:rsidR="009C7A69" w:rsidRDefault="00000000" w:rsidP="00FB45C8">
            <w:r w:rsidRPr="005825E1">
              <w:t>Not Applicable</w:t>
            </w:r>
          </w:p>
        </w:tc>
      </w:tr>
      <w:tr w:rsidR="009C7A69" w:rsidRPr="003914BB" w14:paraId="1368218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183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184" w14:textId="77777777" w:rsidR="009C7A69" w:rsidRDefault="00000000" w:rsidP="00FB45C8">
            <w:r w:rsidRPr="005825E1">
              <w:t>Not Applicable</w:t>
            </w:r>
          </w:p>
        </w:tc>
      </w:tr>
      <w:tr w:rsidR="009C7A69" w:rsidRPr="003914BB" w14:paraId="1368218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186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187" w14:textId="77777777" w:rsidR="009C7A69" w:rsidRDefault="00000000" w:rsidP="00FB45C8">
            <w:r>
              <w:t>3 days</w:t>
            </w:r>
          </w:p>
        </w:tc>
      </w:tr>
      <w:tr w:rsidR="009C7A69" w:rsidRPr="003914BB" w14:paraId="1368218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189" w14:textId="77777777" w:rsidR="009C7A69" w:rsidRDefault="00000000" w:rsidP="00FB45C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18A" w14:textId="77777777" w:rsidR="009C7A69" w:rsidRDefault="00000000" w:rsidP="00FB45C8">
            <w:r>
              <w:t xml:space="preserve">Expiration of Human Task after 3 days. Automatic Rejection. </w:t>
            </w:r>
          </w:p>
        </w:tc>
      </w:tr>
    </w:tbl>
    <w:p w14:paraId="1368218C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18D" w14:textId="77777777" w:rsidR="009C7A69" w:rsidRDefault="00000000" w:rsidP="009C7A69">
      <w:r>
        <w:t>Parse Pending Review Info</w:t>
      </w:r>
    </w:p>
    <w:p w14:paraId="1368218E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19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8F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90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9C7A69" w:rsidRPr="00EC05A0" w14:paraId="1368219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92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93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219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95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96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19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98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99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19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9B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9C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1A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9E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9F" w14:textId="77777777" w:rsidR="009C7A69" w:rsidRDefault="00000000" w:rsidP="00FB45C8">
            <w:r w:rsidRPr="008F6C0F">
              <w:t>Not Applicable</w:t>
            </w:r>
          </w:p>
        </w:tc>
      </w:tr>
    </w:tbl>
    <w:p w14:paraId="136821A1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1A2" w14:textId="77777777" w:rsidR="009C7A69" w:rsidRDefault="00000000" w:rsidP="009C7A69">
      <w:r>
        <w:t>Update Transaction Status</w:t>
      </w:r>
    </w:p>
    <w:p w14:paraId="136821A3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1A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A4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A5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9C7A69" w:rsidRPr="00EC05A0" w14:paraId="136821A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A7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A8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</w:t>
            </w:r>
            <w:r>
              <w:rPr>
                <w:rFonts w:cs="Arial"/>
                <w:lang w:val="fr-FR"/>
              </w:rPr>
              <w:t>Transaction according to the action conducted in the previous activity.</w:t>
            </w:r>
          </w:p>
        </w:tc>
      </w:tr>
      <w:tr w:rsidR="009C7A69" w:rsidRPr="003914BB" w14:paraId="136821A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AA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AB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UpdateAccountRequest</w:t>
            </w:r>
            <w:r w:rsidRPr="00C73E0D">
              <w:t>.</w:t>
            </w:r>
            <w:r>
              <w:t>OrderId</w:t>
            </w:r>
          </w:p>
          <w:p w14:paraId="136821AC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UpdateAccountRequest</w:t>
            </w:r>
            <w:r w:rsidRPr="00C73E0D">
              <w:t>.</w:t>
            </w:r>
            <w:r>
              <w:t>Dealer</w:t>
            </w:r>
            <w:r w:rsidRPr="00C73E0D">
              <w:t>Id</w:t>
            </w:r>
          </w:p>
          <w:p w14:paraId="136821AD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PendingReview.Outcome</w:t>
            </w:r>
          </w:p>
        </w:tc>
      </w:tr>
      <w:tr w:rsidR="009C7A69" w:rsidRPr="003914BB" w14:paraId="136821B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AF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B0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1B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B2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B3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1B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B5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B6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21B8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1B9" w14:textId="77777777" w:rsidR="009C7A69" w:rsidRDefault="00000000" w:rsidP="009C7A69">
      <w:r>
        <w:t>Reject</w:t>
      </w:r>
    </w:p>
    <w:p w14:paraId="136821BA" w14:textId="77777777" w:rsidR="009C7A69" w:rsidRPr="00C53CD0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1B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BB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BC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9C7A69" w:rsidRPr="003914BB" w14:paraId="136821C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BE" w14:textId="77777777" w:rsidR="009C7A69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BF" w14:textId="77777777" w:rsidR="009C7A69" w:rsidRDefault="00000000" w:rsidP="00FB45C8">
            <w:r>
              <w:t>Reject</w:t>
            </w:r>
          </w:p>
        </w:tc>
      </w:tr>
      <w:tr w:rsidR="009C7A69" w:rsidRPr="00EC05A0" w14:paraId="136821C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C1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C2" w14:textId="77777777" w:rsidR="009C7A69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9C7A69" w:rsidRPr="003914BB" w14:paraId="136821C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C4" w14:textId="77777777" w:rsidR="009C7A69" w:rsidRPr="00EC05A0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C5" w14:textId="77777777" w:rsidR="009C7A69" w:rsidRDefault="00000000" w:rsidP="00FB45C8">
            <w:r>
              <w:t>REAPPROVE</w:t>
            </w:r>
          </w:p>
        </w:tc>
      </w:tr>
      <w:tr w:rsidR="009C7A69" w:rsidRPr="003914BB" w14:paraId="136821C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C7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C8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21C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CA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CB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21C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CD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CE" w14:textId="77777777" w:rsidR="009C7A69" w:rsidRDefault="00000000" w:rsidP="00FB45C8">
            <w:r>
              <w:t>7 days</w:t>
            </w:r>
          </w:p>
        </w:tc>
      </w:tr>
      <w:tr w:rsidR="009C7A69" w:rsidRPr="003914BB" w14:paraId="136821D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D0" w14:textId="77777777" w:rsidR="009C7A69" w:rsidRDefault="00000000" w:rsidP="00FB45C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D1" w14:textId="77777777" w:rsidR="009C7A69" w:rsidRDefault="00000000" w:rsidP="00FB45C8">
            <w:r>
              <w:t>Expiration of Human Task after 7 days, automatic Purge</w:t>
            </w:r>
          </w:p>
        </w:tc>
      </w:tr>
    </w:tbl>
    <w:p w14:paraId="136821D3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1D4" w14:textId="77777777" w:rsidR="009C7A69" w:rsidRDefault="00000000" w:rsidP="009C7A69">
      <w:r>
        <w:t xml:space="preserve">Parse </w:t>
      </w:r>
      <w:r>
        <w:t>Reject Info</w:t>
      </w:r>
    </w:p>
    <w:p w14:paraId="136821D5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1D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D6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D7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arse Reject Info</w:t>
            </w:r>
          </w:p>
        </w:tc>
      </w:tr>
      <w:tr w:rsidR="009C7A69" w:rsidRPr="00EC05A0" w14:paraId="136821D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D9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DA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21D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DC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DD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1E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DF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E0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1E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E2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E3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1E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E5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E6" w14:textId="77777777" w:rsidR="009C7A69" w:rsidRDefault="00000000" w:rsidP="00FB45C8">
            <w:r w:rsidRPr="008F6C0F">
              <w:t xml:space="preserve">Not </w:t>
            </w:r>
            <w:r w:rsidRPr="008F6C0F">
              <w:t>Applicable</w:t>
            </w:r>
          </w:p>
        </w:tc>
      </w:tr>
    </w:tbl>
    <w:p w14:paraId="136821E8" w14:textId="77777777" w:rsidR="009C7A69" w:rsidRDefault="00000000" w:rsidP="009C7A69">
      <w:pPr>
        <w:spacing w:after="200" w:line="276" w:lineRule="auto"/>
        <w:rPr>
          <w:rFonts w:eastAsia="Batang" w:cs="Calibri"/>
          <w:b/>
          <w:caps/>
          <w:color w:val="365F91"/>
          <w:kern w:val="28"/>
          <w:sz w:val="28"/>
        </w:rPr>
      </w:pPr>
      <w:r>
        <w:br w:type="page"/>
      </w:r>
    </w:p>
    <w:p w14:paraId="136821E9" w14:textId="77777777" w:rsidR="009C7A69" w:rsidRDefault="00000000" w:rsidP="009C7A69">
      <w:pPr>
        <w:tabs>
          <w:tab w:val="num" w:pos="846"/>
        </w:tabs>
        <w:spacing w:before="480" w:after="60"/>
        <w:contextualSpacing/>
      </w:pPr>
      <w:bookmarkStart w:id="56" w:name="_Toc531099298"/>
      <w:r>
        <w:t>Submit Create Family Group Order</w:t>
      </w:r>
      <w:bookmarkEnd w:id="56"/>
    </w:p>
    <w:p w14:paraId="136821EA" w14:textId="77777777" w:rsidR="009C7A69" w:rsidRDefault="00000000" w:rsidP="009C7A69">
      <w:bookmarkStart w:id="57" w:name="_Toc531099299"/>
      <w:r>
        <w:t>Process Description</w:t>
      </w:r>
      <w:bookmarkEnd w:id="57"/>
    </w:p>
    <w:p w14:paraId="136821EB" w14:textId="77777777" w:rsidR="009C7A69" w:rsidRDefault="00000000" w:rsidP="009C7A69"/>
    <w:p w14:paraId="136821EC" w14:textId="77777777" w:rsidR="009C7A69" w:rsidRDefault="00000000" w:rsidP="009C7A69">
      <w:r>
        <w:t>The Submit Change Postpaid To Prepaid Order Process is used by consumers to change a specific subscriber from a Postpaid Subscriber to a Prepaid Subscriber</w:t>
      </w:r>
    </w:p>
    <w:p w14:paraId="136821ED" w14:textId="77777777" w:rsidR="009C7A69" w:rsidRPr="00F30D1B" w:rsidRDefault="00000000" w:rsidP="009C7A69"/>
    <w:p w14:paraId="136821EE" w14:textId="11E39FAB" w:rsidR="009C7A69" w:rsidRPr="00C53CD0" w:rsidRDefault="00000000" w:rsidP="009C7A69">
      <w:pPr>
        <w:ind w:hanging="1080"/>
        <w:jc w:val="center"/>
      </w:pPr>
      <w:r>
        <w:object w:dxaOrig="17775" w:dyaOrig="16335" w14:anchorId="13682D20">
          <v:shape id="_x0000_i1055" type="#_x0000_t75" style="width:453pt;height:417pt" o:ole="">
            <v:imagedata r:id="rId61" o:title=""/>
          </v:shape>
          <o:OLEObject Type="Embed" ProgID="Visio.Drawing.11" ShapeID="_x0000_i1055" DrawAspect="Content" ObjectID="_1735753924" r:id="rId62"/>
        </w:object>
      </w:r>
    </w:p>
    <w:p w14:paraId="136821EF" w14:textId="77777777" w:rsidR="009C7A69" w:rsidRDefault="00000000" w:rsidP="00AA24B5">
      <w:bookmarkStart w:id="58" w:name="_Toc531099300"/>
      <w:r>
        <w:t>Process Breakdown</w:t>
      </w:r>
      <w:bookmarkEnd w:id="58"/>
    </w:p>
    <w:p w14:paraId="136821F0" w14:textId="77777777" w:rsidR="009C7A69" w:rsidRDefault="00000000" w:rsidP="009C7A69">
      <w:r>
        <w:t>Verify Order Id</w:t>
      </w:r>
    </w:p>
    <w:p w14:paraId="136821F1" w14:textId="4306B343" w:rsidR="0040344B" w:rsidRPr="00D15015" w:rsidRDefault="00000000" w:rsidP="009C7A69">
      <w:r>
        <w:rPr>
          <w:noProof/>
        </w:rPr>
        <w:drawing>
          <wp:inline distT="0" distB="0" distL="0" distR="0" wp14:anchorId="7317FA76" wp14:editId="79F07AFF">
            <wp:extent cx="4086225" cy="2400300"/>
            <wp:effectExtent l="0" t="0" r="9525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4086225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0344B" w:rsidRPr="003914BB" w14:paraId="136821F4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F2" w14:textId="77777777" w:rsidR="0040344B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F3" w14:textId="0660F606" w:rsidR="0040344B" w:rsidRPr="003914BB" w:rsidRDefault="00000000" w:rsidP="0040344B">
            <w:pPr>
              <w:rPr>
                <w:rFonts w:cs="Arial"/>
                <w:lang w:val="fr-FR"/>
              </w:rPr>
            </w:pPr>
            <w:r>
              <w:t>Ve</w:t>
            </w:r>
            <w:r>
              <w:t>rify Transaction</w:t>
            </w:r>
          </w:p>
        </w:tc>
      </w:tr>
      <w:tr w:rsidR="0040344B" w:rsidRPr="00EC05A0" w14:paraId="136821F7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F5" w14:textId="77777777" w:rsidR="0040344B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F6" w14:textId="77777777" w:rsidR="0040344B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40344B" w:rsidRPr="003914BB" w14:paraId="136821FA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F8" w14:textId="77777777" w:rsidR="0040344B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F9" w14:textId="77777777" w:rsidR="0040344B" w:rsidRDefault="00000000" w:rsidP="0040344B">
            <w:r>
              <w:t>Order Id Attribute</w:t>
            </w:r>
          </w:p>
        </w:tc>
      </w:tr>
      <w:tr w:rsidR="0040344B" w:rsidRPr="003914BB" w14:paraId="136821FD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FB" w14:textId="77777777" w:rsidR="0040344B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FC" w14:textId="77777777" w:rsidR="0040344B" w:rsidRDefault="00000000" w:rsidP="0040344B">
            <w:r>
              <w:t>True / False</w:t>
            </w:r>
          </w:p>
        </w:tc>
      </w:tr>
      <w:tr w:rsidR="0040344B" w:rsidRPr="003914BB" w14:paraId="13682200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1FE" w14:textId="77777777" w:rsidR="0040344B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1FF" w14:textId="77777777" w:rsidR="0040344B" w:rsidRDefault="00000000" w:rsidP="0040344B">
            <w:r>
              <w:t>Not Applicable</w:t>
            </w:r>
          </w:p>
        </w:tc>
      </w:tr>
      <w:tr w:rsidR="0040344B" w:rsidRPr="003914BB" w14:paraId="13682203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01" w14:textId="77777777" w:rsidR="0040344B" w:rsidRDefault="00000000" w:rsidP="0040344B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02" w14:textId="77777777" w:rsidR="0040344B" w:rsidRDefault="00000000" w:rsidP="0040344B">
            <w:r>
              <w:t>Not Applicable</w:t>
            </w:r>
          </w:p>
        </w:tc>
      </w:tr>
    </w:tbl>
    <w:p w14:paraId="13682204" w14:textId="77777777" w:rsidR="0040344B" w:rsidRPr="00D15015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0344B" w:rsidRPr="003914BB" w14:paraId="13682207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05" w14:textId="77777777" w:rsidR="0040344B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06" w14:textId="77777777" w:rsidR="0040344B" w:rsidRPr="003914BB" w:rsidRDefault="00000000" w:rsidP="0040344B">
            <w:pPr>
              <w:rPr>
                <w:rFonts w:cs="Arial"/>
                <w:lang w:val="fr-FR"/>
              </w:rPr>
            </w:pPr>
            <w:r>
              <w:t xml:space="preserve">Set </w:t>
            </w:r>
            <w:r>
              <w:t>Transaction to Submitted</w:t>
            </w:r>
          </w:p>
        </w:tc>
      </w:tr>
      <w:tr w:rsidR="0040344B" w:rsidRPr="00EC05A0" w14:paraId="1368220A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08" w14:textId="77777777" w:rsidR="0040344B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09" w14:textId="77777777" w:rsidR="0040344B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40344B" w:rsidRPr="003914BB" w14:paraId="13682211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0B" w14:textId="77777777" w:rsidR="0040344B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0C" w14:textId="77777777" w:rsidR="0040344B" w:rsidRDefault="00000000" w:rsidP="0040344B">
            <w:pPr>
              <w:numPr>
                <w:ilvl w:val="0"/>
                <w:numId w:val="12"/>
              </w:numPr>
            </w:pPr>
            <w:r>
              <w:t>CreateFamilyGrpRequest</w:t>
            </w:r>
            <w:r w:rsidRPr="00CB09D4">
              <w:t>.OrderId</w:t>
            </w:r>
          </w:p>
          <w:p w14:paraId="1368220D" w14:textId="77777777" w:rsidR="0040344B" w:rsidRDefault="00000000" w:rsidP="0040344B">
            <w:pPr>
              <w:numPr>
                <w:ilvl w:val="0"/>
                <w:numId w:val="12"/>
              </w:numPr>
            </w:pPr>
            <w:r>
              <w:t>CreateFamilyGrpRequest</w:t>
            </w:r>
            <w:r w:rsidRPr="00CB09D4">
              <w:t>.</w:t>
            </w:r>
            <w:r>
              <w:t>Dealer</w:t>
            </w:r>
          </w:p>
          <w:p w14:paraId="1368220E" w14:textId="77777777" w:rsidR="0040344B" w:rsidRDefault="00000000" w:rsidP="0040344B">
            <w:pPr>
              <w:numPr>
                <w:ilvl w:val="0"/>
                <w:numId w:val="12"/>
              </w:numPr>
            </w:pPr>
            <w:r>
              <w:t>CreateFamilyGrpRequest</w:t>
            </w:r>
            <w:r w:rsidRPr="00CB09D4">
              <w:t>.</w:t>
            </w:r>
            <w:r>
              <w:t>Remark</w:t>
            </w:r>
          </w:p>
          <w:p w14:paraId="1368220F" w14:textId="77777777" w:rsidR="0040344B" w:rsidRPr="00CF43E7" w:rsidRDefault="00000000" w:rsidP="0040344B">
            <w:pPr>
              <w:numPr>
                <w:ilvl w:val="0"/>
                <w:numId w:val="12"/>
              </w:numPr>
              <w:rPr>
                <w:b/>
              </w:rPr>
            </w:pPr>
            <w:r>
              <w:rPr>
                <w:b/>
              </w:rPr>
              <w:t>SUBMITTED</w:t>
            </w:r>
          </w:p>
          <w:p w14:paraId="13682210" w14:textId="77777777" w:rsidR="0040344B" w:rsidRDefault="00000000" w:rsidP="0040344B"/>
        </w:tc>
      </w:tr>
      <w:tr w:rsidR="0040344B" w:rsidRPr="003914BB" w14:paraId="13682214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12" w14:textId="77777777" w:rsidR="0040344B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13" w14:textId="77777777" w:rsidR="0040344B" w:rsidRDefault="00000000" w:rsidP="0040344B">
            <w:r w:rsidRPr="00C777C1">
              <w:t>Not Applicable</w:t>
            </w:r>
          </w:p>
        </w:tc>
      </w:tr>
      <w:tr w:rsidR="0040344B" w:rsidRPr="003914BB" w14:paraId="13682217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15" w14:textId="77777777" w:rsidR="0040344B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16" w14:textId="77777777" w:rsidR="0040344B" w:rsidRDefault="00000000" w:rsidP="0040344B">
            <w:r w:rsidRPr="00C777C1">
              <w:t>Not Applicable</w:t>
            </w:r>
          </w:p>
        </w:tc>
      </w:tr>
      <w:tr w:rsidR="0040344B" w:rsidRPr="003914BB" w14:paraId="1368221A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18" w14:textId="77777777" w:rsidR="0040344B" w:rsidRDefault="00000000" w:rsidP="0040344B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19" w14:textId="77777777" w:rsidR="0040344B" w:rsidRDefault="00000000" w:rsidP="0040344B">
            <w:r>
              <w:t>This automatic tasks is triggered based on the decision (If Order is Valid)</w:t>
            </w:r>
          </w:p>
        </w:tc>
      </w:tr>
    </w:tbl>
    <w:p w14:paraId="1368221B" w14:textId="77777777" w:rsidR="009C7A69" w:rsidRPr="00D15015" w:rsidRDefault="00000000" w:rsidP="009C7A69"/>
    <w:p w14:paraId="1368221C" w14:textId="77777777" w:rsidR="009C7A69" w:rsidRDefault="00000000" w:rsidP="009C7A69">
      <w:r>
        <w:br/>
      </w:r>
      <w:r>
        <w:br/>
      </w:r>
      <w:r>
        <w:br/>
      </w:r>
      <w:r>
        <w:br/>
      </w:r>
    </w:p>
    <w:p w14:paraId="1368221D" w14:textId="77777777" w:rsidR="009C7A69" w:rsidRDefault="00000000" w:rsidP="009C7A69"/>
    <w:p w14:paraId="1368221E" w14:textId="77777777" w:rsidR="009C7A69" w:rsidRDefault="00000000" w:rsidP="009C7A69"/>
    <w:p w14:paraId="1368221F" w14:textId="77777777" w:rsidR="009C7A69" w:rsidRDefault="00000000" w:rsidP="009C7A69"/>
    <w:p w14:paraId="13682220" w14:textId="77777777" w:rsidR="0040344B" w:rsidRDefault="00000000" w:rsidP="009C7A69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0344B" w:rsidRPr="003914BB" w14:paraId="13682223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21" w14:textId="77777777" w:rsidR="0040344B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22" w14:textId="77777777" w:rsidR="0040344B" w:rsidRPr="003914BB" w:rsidRDefault="00000000" w:rsidP="0040344B">
            <w:pPr>
              <w:rPr>
                <w:rFonts w:cs="Arial"/>
                <w:lang w:val="fr-FR"/>
              </w:rPr>
            </w:pPr>
            <w:r>
              <w:t xml:space="preserve">Return </w:t>
            </w:r>
            <w:r>
              <w:t>Acknowledgement</w:t>
            </w:r>
          </w:p>
        </w:tc>
      </w:tr>
      <w:tr w:rsidR="0040344B" w:rsidRPr="00EC05A0" w14:paraId="13682226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24" w14:textId="77777777" w:rsidR="0040344B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25" w14:textId="77777777" w:rsidR="0040344B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40344B" w:rsidRPr="003914BB" w14:paraId="13682229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27" w14:textId="77777777" w:rsidR="0040344B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28" w14:textId="77777777" w:rsidR="0040344B" w:rsidRDefault="00000000" w:rsidP="0040344B">
            <w:r w:rsidRPr="00CD1A1B">
              <w:t>Not Applicable</w:t>
            </w:r>
          </w:p>
        </w:tc>
      </w:tr>
      <w:tr w:rsidR="0040344B" w:rsidRPr="003914BB" w14:paraId="1368222C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2A" w14:textId="77777777" w:rsidR="0040344B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2B" w14:textId="77777777" w:rsidR="0040344B" w:rsidRDefault="00000000" w:rsidP="0040344B">
            <w:r w:rsidRPr="00CD1A1B">
              <w:t>Not Applicable</w:t>
            </w:r>
          </w:p>
        </w:tc>
      </w:tr>
      <w:tr w:rsidR="0040344B" w:rsidRPr="003914BB" w14:paraId="1368222F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2D" w14:textId="77777777" w:rsidR="0040344B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2E" w14:textId="77777777" w:rsidR="0040344B" w:rsidRDefault="00000000" w:rsidP="0040344B">
            <w:r>
              <w:t>Not Applicable</w:t>
            </w:r>
          </w:p>
        </w:tc>
      </w:tr>
      <w:tr w:rsidR="0040344B" w:rsidRPr="003914BB" w14:paraId="13682232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30" w14:textId="77777777" w:rsidR="0040344B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31" w14:textId="77777777" w:rsidR="0040344B" w:rsidRDefault="00000000" w:rsidP="0040344B">
            <w:r w:rsidRPr="008F6C0F">
              <w:t>Not Applicable</w:t>
            </w:r>
          </w:p>
        </w:tc>
      </w:tr>
    </w:tbl>
    <w:p w14:paraId="13682233" w14:textId="77777777" w:rsidR="0040344B" w:rsidRDefault="00000000" w:rsidP="009C7A69">
      <w:pPr>
        <w:spacing w:after="200" w:line="276" w:lineRule="auto"/>
      </w:pPr>
      <w:r>
        <w:t xml:space="preserve"> </w:t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0344B" w:rsidRPr="003914BB" w14:paraId="13682236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34" w14:textId="77777777" w:rsidR="0040344B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35" w14:textId="77777777" w:rsidR="0040344B" w:rsidRPr="003914BB" w:rsidRDefault="00000000" w:rsidP="0040344B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40344B" w:rsidRPr="00EC05A0" w14:paraId="1368223A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37" w14:textId="77777777" w:rsidR="0040344B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38" w14:textId="77777777" w:rsidR="0040344B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82239" w14:textId="77777777" w:rsidR="0040344B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Exception Indicates that the Order Id is not a valid order id and submission may not proceed. </w:t>
            </w:r>
          </w:p>
        </w:tc>
      </w:tr>
      <w:tr w:rsidR="0040344B" w:rsidRPr="003914BB" w14:paraId="1368223D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3B" w14:textId="77777777" w:rsidR="0040344B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3C" w14:textId="77777777" w:rsidR="0040344B" w:rsidRDefault="00000000" w:rsidP="0040344B">
            <w:r w:rsidRPr="00CD1A1B">
              <w:t>Not Applicable</w:t>
            </w:r>
          </w:p>
        </w:tc>
      </w:tr>
      <w:tr w:rsidR="0040344B" w:rsidRPr="003914BB" w14:paraId="13682240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3E" w14:textId="77777777" w:rsidR="0040344B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3F" w14:textId="77777777" w:rsidR="0040344B" w:rsidRDefault="00000000" w:rsidP="0040344B">
            <w:r w:rsidRPr="00CD1A1B">
              <w:t>Not Applicable</w:t>
            </w:r>
          </w:p>
        </w:tc>
      </w:tr>
      <w:tr w:rsidR="0040344B" w:rsidRPr="003914BB" w14:paraId="13682243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41" w14:textId="77777777" w:rsidR="0040344B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42" w14:textId="77777777" w:rsidR="0040344B" w:rsidRDefault="00000000" w:rsidP="0040344B">
            <w:r>
              <w:t>Not Appli</w:t>
            </w:r>
            <w:r>
              <w:t>cable</w:t>
            </w:r>
          </w:p>
        </w:tc>
      </w:tr>
      <w:tr w:rsidR="0040344B" w:rsidRPr="003914BB" w14:paraId="13682246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44" w14:textId="77777777" w:rsidR="0040344B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45" w14:textId="77777777" w:rsidR="0040344B" w:rsidRDefault="00000000" w:rsidP="0040344B">
            <w:r w:rsidRPr="008F6C0F">
              <w:t>Not Applicable</w:t>
            </w:r>
          </w:p>
        </w:tc>
      </w:tr>
    </w:tbl>
    <w:p w14:paraId="13682247" w14:textId="77777777" w:rsidR="009C7A69" w:rsidRDefault="00000000" w:rsidP="009C7A69">
      <w:pPr>
        <w:spacing w:after="200" w:line="276" w:lineRule="auto"/>
        <w:rPr>
          <w:b/>
          <w:color w:val="365F91"/>
          <w:sz w:val="24"/>
        </w:rPr>
      </w:pPr>
      <w:r>
        <w:t xml:space="preserve"> </w:t>
      </w:r>
      <w:r>
        <w:br w:type="page"/>
      </w:r>
    </w:p>
    <w:p w14:paraId="13682248" w14:textId="77777777" w:rsidR="009C7A69" w:rsidRDefault="00000000" w:rsidP="009C7A69">
      <w:r>
        <w:t>Generate Order Details</w:t>
      </w:r>
    </w:p>
    <w:p w14:paraId="13682249" w14:textId="77777777" w:rsidR="009C7A69" w:rsidRPr="003D7F9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24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4A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4B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9C7A69" w:rsidRPr="00EC05A0" w14:paraId="1368224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4D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4E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utilize XLS Transformation to generate the Order Details Object which will be utilized by the Process.</w:t>
            </w:r>
          </w:p>
        </w:tc>
      </w:tr>
      <w:tr w:rsidR="009C7A69" w:rsidRPr="003914BB" w14:paraId="1368225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50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51" w14:textId="77777777" w:rsidR="009C7A69" w:rsidRDefault="00000000" w:rsidP="00FB45C8">
            <w:r w:rsidRPr="00CD1A1B">
              <w:t>Not Applicable</w:t>
            </w:r>
          </w:p>
        </w:tc>
      </w:tr>
      <w:tr w:rsidR="009C7A69" w:rsidRPr="003914BB" w14:paraId="1368225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53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54" w14:textId="77777777" w:rsidR="009C7A69" w:rsidRDefault="00000000" w:rsidP="00FB45C8">
            <w:r w:rsidRPr="00CD1A1B">
              <w:t>Not Applicable</w:t>
            </w:r>
          </w:p>
        </w:tc>
      </w:tr>
      <w:tr w:rsidR="009C7A69" w:rsidRPr="003914BB" w14:paraId="1368225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56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57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225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59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5A" w14:textId="77777777" w:rsidR="009C7A69" w:rsidRDefault="00000000" w:rsidP="00FB45C8">
            <w:r w:rsidRPr="008F6C0F">
              <w:t>Not Applicable</w:t>
            </w:r>
          </w:p>
        </w:tc>
      </w:tr>
    </w:tbl>
    <w:p w14:paraId="1368225C" w14:textId="77777777" w:rsidR="0040344B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25D" w14:textId="77777777" w:rsidR="009C7A69" w:rsidRPr="00D15015" w:rsidRDefault="00000000" w:rsidP="0040344B">
      <w:pPr>
        <w:spacing w:after="200" w:line="276" w:lineRule="auto"/>
      </w:pPr>
      <w:r>
        <w:br w:type="page"/>
      </w:r>
    </w:p>
    <w:p w14:paraId="1368225E" w14:textId="77777777" w:rsidR="009C7A69" w:rsidRDefault="00000000" w:rsidP="009C7A69">
      <w:r>
        <w:t xml:space="preserve">Retrieve </w:t>
      </w:r>
      <w:r>
        <w:t>Existing Customer Information</w:t>
      </w:r>
    </w:p>
    <w:p w14:paraId="1368225F" w14:textId="77777777" w:rsidR="009C7A69" w:rsidRDefault="00000000" w:rsidP="00767224">
      <w:pPr>
        <w:jc w:val="center"/>
      </w:pPr>
      <w:r>
        <w:rPr>
          <w:noProof/>
          <w:lang w:val="en-US"/>
        </w:rPr>
        <w:drawing>
          <wp:inline distT="0" distB="0" distL="0" distR="0" wp14:anchorId="13682D22" wp14:editId="13682D23">
            <wp:extent cx="4765638" cy="3052859"/>
            <wp:effectExtent l="0" t="0" r="0" b="0"/>
            <wp:docPr id="142" name="Picture 1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4764241" cy="3051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0344B" w:rsidRPr="003914BB" w14:paraId="13682262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60" w14:textId="77777777" w:rsidR="0040344B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61" w14:textId="77777777" w:rsidR="0040344B" w:rsidRPr="003914BB" w:rsidRDefault="00000000" w:rsidP="0040344B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40344B" w:rsidRPr="00EC05A0" w14:paraId="13682265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63" w14:textId="77777777" w:rsidR="0040344B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64" w14:textId="77777777" w:rsidR="0040344B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40344B" w:rsidRPr="003914BB" w14:paraId="13682269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66" w14:textId="77777777" w:rsidR="0040344B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67" w14:textId="77777777" w:rsidR="0040344B" w:rsidRDefault="00000000" w:rsidP="0040344B">
            <w:r>
              <w:t>RetrieveCustomer Proxy Service Request</w:t>
            </w:r>
          </w:p>
          <w:p w14:paraId="13682268" w14:textId="77777777" w:rsidR="0040344B" w:rsidRDefault="00000000" w:rsidP="0040344B">
            <w:pPr>
              <w:numPr>
                <w:ilvl w:val="0"/>
                <w:numId w:val="39"/>
              </w:numPr>
            </w:pPr>
            <w:r>
              <w:t>CreateFamilyGrpRequest.FamilyPrincipalMSISDN</w:t>
            </w:r>
          </w:p>
        </w:tc>
      </w:tr>
      <w:tr w:rsidR="0040344B" w:rsidRPr="003914BB" w14:paraId="1368226D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6A" w14:textId="77777777" w:rsidR="0040344B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6B" w14:textId="77777777" w:rsidR="0040344B" w:rsidRDefault="00000000" w:rsidP="0040344B">
            <w:r>
              <w:t>RetrieveCustomer Proxy Service Response</w:t>
            </w:r>
          </w:p>
          <w:p w14:paraId="1368226C" w14:textId="77777777" w:rsidR="0040344B" w:rsidRDefault="00000000" w:rsidP="0040344B">
            <w:pPr>
              <w:numPr>
                <w:ilvl w:val="0"/>
                <w:numId w:val="40"/>
              </w:numPr>
            </w:pPr>
            <w:r>
              <w:t>AccountList Response</w:t>
            </w:r>
          </w:p>
        </w:tc>
      </w:tr>
      <w:tr w:rsidR="0040344B" w:rsidRPr="003914BB" w14:paraId="13682270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6E" w14:textId="77777777" w:rsidR="0040344B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6F" w14:textId="77777777" w:rsidR="0040344B" w:rsidRDefault="00000000" w:rsidP="0040344B">
            <w:r>
              <w:t>Not Applicable</w:t>
            </w:r>
          </w:p>
        </w:tc>
      </w:tr>
      <w:tr w:rsidR="0040344B" w:rsidRPr="003914BB" w14:paraId="13682273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71" w14:textId="77777777" w:rsidR="0040344B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72" w14:textId="77777777" w:rsidR="0040344B" w:rsidRDefault="00000000" w:rsidP="0040344B">
            <w:r>
              <w:t>Any exceptions encountered will be handled by the generic exception handler.</w:t>
            </w:r>
          </w:p>
        </w:tc>
      </w:tr>
    </w:tbl>
    <w:p w14:paraId="13682274" w14:textId="77777777" w:rsidR="0040344B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0344B" w:rsidRPr="003914BB" w14:paraId="13682277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75" w14:textId="77777777" w:rsidR="0040344B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76" w14:textId="77777777" w:rsidR="0040344B" w:rsidRPr="003914BB" w:rsidRDefault="00000000" w:rsidP="0040344B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40344B" w:rsidRPr="00EC05A0" w14:paraId="1368227A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78" w14:textId="77777777" w:rsidR="0040344B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79" w14:textId="77777777" w:rsidR="0040344B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40344B" w:rsidRPr="003914BB" w14:paraId="1368227E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7B" w14:textId="77777777" w:rsidR="0040344B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7C" w14:textId="77777777" w:rsidR="0040344B" w:rsidRDefault="00000000" w:rsidP="0040344B">
            <w:r>
              <w:t>RetrieveAccount Proxy Service Request</w:t>
            </w:r>
          </w:p>
          <w:p w14:paraId="1368227D" w14:textId="77777777" w:rsidR="0040344B" w:rsidRDefault="00000000" w:rsidP="0040344B">
            <w:pPr>
              <w:numPr>
                <w:ilvl w:val="0"/>
                <w:numId w:val="40"/>
              </w:numPr>
            </w:pPr>
            <w:r>
              <w:t>CreateFamilyGrpRequest.FamilyPrincipalMSISDN</w:t>
            </w:r>
          </w:p>
        </w:tc>
      </w:tr>
      <w:tr w:rsidR="0040344B" w:rsidRPr="003914BB" w14:paraId="13682282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7F" w14:textId="77777777" w:rsidR="0040344B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80" w14:textId="77777777" w:rsidR="0040344B" w:rsidRDefault="00000000" w:rsidP="0040344B">
            <w:r>
              <w:t>RetrieveAccount Proxy Service Response</w:t>
            </w:r>
          </w:p>
          <w:p w14:paraId="13682281" w14:textId="77777777" w:rsidR="0040344B" w:rsidRDefault="00000000" w:rsidP="0040344B">
            <w:pPr>
              <w:numPr>
                <w:ilvl w:val="0"/>
                <w:numId w:val="40"/>
              </w:numPr>
            </w:pPr>
            <w:r>
              <w:t>AccountList Response</w:t>
            </w:r>
          </w:p>
        </w:tc>
      </w:tr>
      <w:tr w:rsidR="0040344B" w:rsidRPr="003914BB" w14:paraId="13682285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83" w14:textId="77777777" w:rsidR="0040344B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84" w14:textId="77777777" w:rsidR="0040344B" w:rsidRDefault="00000000" w:rsidP="0040344B">
            <w:r>
              <w:t>Not Applicable</w:t>
            </w:r>
          </w:p>
        </w:tc>
      </w:tr>
      <w:tr w:rsidR="0040344B" w:rsidRPr="003914BB" w14:paraId="13682288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86" w14:textId="77777777" w:rsidR="0040344B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87" w14:textId="77777777" w:rsidR="0040344B" w:rsidRDefault="00000000" w:rsidP="0040344B">
            <w:r>
              <w:t>Any exceptions encountered will be handled by the generic exception handler.</w:t>
            </w:r>
          </w:p>
        </w:tc>
      </w:tr>
    </w:tbl>
    <w:p w14:paraId="13682289" w14:textId="77777777" w:rsidR="009C7A69" w:rsidRDefault="00000000" w:rsidP="009C7A69"/>
    <w:p w14:paraId="1368228A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28B" w14:textId="77777777" w:rsidR="009C7A69" w:rsidRDefault="00000000" w:rsidP="009C7A69">
      <w:r>
        <w:t>Insert Database Records</w:t>
      </w:r>
    </w:p>
    <w:p w14:paraId="1368228C" w14:textId="77777777" w:rsidR="009C7A69" w:rsidRDefault="00000000" w:rsidP="009C7A69">
      <w:pPr>
        <w:jc w:val="center"/>
      </w:pPr>
      <w:r>
        <w:rPr>
          <w:noProof/>
          <w:lang w:val="en-US"/>
        </w:rPr>
        <w:drawing>
          <wp:inline distT="0" distB="0" distL="0" distR="0" wp14:anchorId="13682D24" wp14:editId="13682D25">
            <wp:extent cx="5732145" cy="2148330"/>
            <wp:effectExtent l="0" t="0" r="1905" b="4445"/>
            <wp:docPr id="154" name="Picture 1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148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228D" w14:textId="77777777" w:rsidR="009C7A69" w:rsidRPr="004B7E44" w:rsidRDefault="00000000" w:rsidP="009C7A69">
      <w:pPr>
        <w:jc w:val="center"/>
      </w:pP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29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8E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8F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Update FM Order</w:t>
            </w:r>
          </w:p>
        </w:tc>
      </w:tr>
      <w:tr w:rsidR="009C7A69" w:rsidRPr="00EC05A0" w14:paraId="1368229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91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92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Transaction Table with the information from the request payload.</w:t>
            </w:r>
          </w:p>
        </w:tc>
      </w:tr>
      <w:tr w:rsidR="009C7A69" w:rsidRPr="003914BB" w14:paraId="1368229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94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95" w14:textId="77777777" w:rsidR="009C7A69" w:rsidRDefault="00000000" w:rsidP="005064EA">
            <w:pPr>
              <w:numPr>
                <w:ilvl w:val="0"/>
                <w:numId w:val="40"/>
              </w:numPr>
            </w:pPr>
            <w:r>
              <w:t>CreateFamilyGrpRequest.OrderId</w:t>
            </w:r>
          </w:p>
          <w:p w14:paraId="13682296" w14:textId="77777777" w:rsidR="009C7A69" w:rsidRDefault="00000000" w:rsidP="005064EA">
            <w:pPr>
              <w:numPr>
                <w:ilvl w:val="0"/>
                <w:numId w:val="40"/>
              </w:numPr>
            </w:pPr>
            <w:r>
              <w:t>CreateFamilyGrpRequest.FamilyGroupName</w:t>
            </w:r>
          </w:p>
          <w:p w14:paraId="13682297" w14:textId="77777777" w:rsidR="009C7A69" w:rsidRDefault="00000000" w:rsidP="005064EA">
            <w:pPr>
              <w:numPr>
                <w:ilvl w:val="0"/>
                <w:numId w:val="40"/>
              </w:numPr>
            </w:pPr>
            <w:r>
              <w:t>CreateFamilyGrpRequest.Dealer attribute</w:t>
            </w:r>
          </w:p>
        </w:tc>
      </w:tr>
      <w:tr w:rsidR="009C7A69" w:rsidRPr="003914BB" w14:paraId="1368229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99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9A" w14:textId="77777777" w:rsidR="009C7A69" w:rsidRDefault="00000000" w:rsidP="00FB45C8">
            <w:r w:rsidRPr="00523931">
              <w:t>Not Applicable</w:t>
            </w:r>
          </w:p>
        </w:tc>
      </w:tr>
      <w:tr w:rsidR="009C7A69" w:rsidRPr="003914BB" w14:paraId="1368229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9C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9D" w14:textId="77777777" w:rsidR="009C7A69" w:rsidRDefault="00000000" w:rsidP="00FB45C8">
            <w:r w:rsidRPr="00DA710D">
              <w:t>Not Applicable</w:t>
            </w:r>
          </w:p>
        </w:tc>
      </w:tr>
      <w:tr w:rsidR="009C7A69" w:rsidRPr="003914BB" w14:paraId="136822A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9F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A0" w14:textId="77777777" w:rsidR="009C7A69" w:rsidRDefault="00000000" w:rsidP="00FB45C8">
            <w:r w:rsidRPr="00DA710D">
              <w:t>Not Applicable</w:t>
            </w:r>
          </w:p>
        </w:tc>
      </w:tr>
    </w:tbl>
    <w:p w14:paraId="136822A2" w14:textId="77777777" w:rsidR="009C7A69" w:rsidRDefault="00000000" w:rsidP="009C7A69"/>
    <w:p w14:paraId="136822A3" w14:textId="77777777" w:rsidR="0040344B" w:rsidRDefault="00000000" w:rsidP="009C7A69"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0344B" w:rsidRPr="003914BB" w14:paraId="136822A6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A4" w14:textId="77777777" w:rsidR="0040344B" w:rsidRPr="003914BB" w:rsidRDefault="00000000" w:rsidP="0040344B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A5" w14:textId="77777777" w:rsidR="0040344B" w:rsidRPr="003914BB" w:rsidRDefault="00000000" w:rsidP="0040344B">
            <w:pPr>
              <w:rPr>
                <w:rFonts w:cs="Arial"/>
                <w:lang w:val="fr-FR"/>
              </w:rPr>
            </w:pPr>
            <w:r>
              <w:t>Insert FM Order</w:t>
            </w:r>
          </w:p>
        </w:tc>
      </w:tr>
      <w:tr w:rsidR="0040344B" w:rsidRPr="00EC05A0" w14:paraId="136822A9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A7" w14:textId="77777777" w:rsidR="0040344B" w:rsidRPr="00EC05A0" w:rsidRDefault="00000000" w:rsidP="0040344B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A8" w14:textId="77777777" w:rsidR="0040344B" w:rsidRDefault="00000000" w:rsidP="0040344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40344B" w:rsidRPr="003914BB" w14:paraId="136822B1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AA" w14:textId="77777777" w:rsidR="0040344B" w:rsidRDefault="00000000" w:rsidP="0040344B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AB" w14:textId="77777777" w:rsidR="0040344B" w:rsidRDefault="00000000" w:rsidP="0040344B">
            <w:pPr>
              <w:numPr>
                <w:ilvl w:val="0"/>
                <w:numId w:val="41"/>
              </w:numPr>
            </w:pPr>
            <w:r>
              <w:t>CreateFamilyGrpRequest.OrderId</w:t>
            </w:r>
          </w:p>
          <w:p w14:paraId="136822AC" w14:textId="77777777" w:rsidR="0040344B" w:rsidRDefault="00000000" w:rsidP="0040344B">
            <w:pPr>
              <w:numPr>
                <w:ilvl w:val="0"/>
                <w:numId w:val="41"/>
              </w:numPr>
            </w:pPr>
            <w:r>
              <w:t>AccountListResponse.AccountId</w:t>
            </w:r>
          </w:p>
          <w:p w14:paraId="136822AD" w14:textId="77777777" w:rsidR="0040344B" w:rsidRDefault="00000000" w:rsidP="0040344B">
            <w:pPr>
              <w:numPr>
                <w:ilvl w:val="0"/>
                <w:numId w:val="41"/>
              </w:numPr>
            </w:pPr>
            <w:r>
              <w:t>AccountListResponse.AccountCode</w:t>
            </w:r>
          </w:p>
          <w:p w14:paraId="136822AE" w14:textId="77777777" w:rsidR="0040344B" w:rsidRDefault="00000000" w:rsidP="0040344B">
            <w:pPr>
              <w:numPr>
                <w:ilvl w:val="0"/>
                <w:numId w:val="41"/>
              </w:numPr>
            </w:pPr>
            <w:r>
              <w:t>AccountListResponse.Accoun</w:t>
            </w:r>
            <w:r>
              <w:t>tName</w:t>
            </w:r>
          </w:p>
          <w:p w14:paraId="136822AF" w14:textId="77777777" w:rsidR="0040344B" w:rsidRDefault="00000000" w:rsidP="0040344B">
            <w:pPr>
              <w:numPr>
                <w:ilvl w:val="0"/>
                <w:numId w:val="41"/>
              </w:numPr>
            </w:pPr>
            <w:r>
              <w:t>PrincipalMSISDN</w:t>
            </w:r>
          </w:p>
          <w:p w14:paraId="136822B0" w14:textId="77777777" w:rsidR="0040344B" w:rsidRDefault="00000000" w:rsidP="0040344B">
            <w:pPr>
              <w:numPr>
                <w:ilvl w:val="0"/>
                <w:numId w:val="41"/>
              </w:numPr>
            </w:pPr>
            <w:r>
              <w:t>Dealer attribute</w:t>
            </w:r>
          </w:p>
        </w:tc>
      </w:tr>
      <w:tr w:rsidR="0040344B" w:rsidRPr="003914BB" w14:paraId="136822B4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B2" w14:textId="77777777" w:rsidR="0040344B" w:rsidRDefault="00000000" w:rsidP="0040344B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B3" w14:textId="77777777" w:rsidR="0040344B" w:rsidRDefault="00000000" w:rsidP="0040344B">
            <w:r w:rsidRPr="006A0382">
              <w:t>Not Applicable</w:t>
            </w:r>
          </w:p>
        </w:tc>
      </w:tr>
      <w:tr w:rsidR="0040344B" w:rsidRPr="003914BB" w14:paraId="136822B7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B5" w14:textId="77777777" w:rsidR="0040344B" w:rsidRDefault="00000000" w:rsidP="0040344B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B6" w14:textId="77777777" w:rsidR="0040344B" w:rsidRDefault="00000000" w:rsidP="0040344B">
            <w:r w:rsidRPr="006A0382">
              <w:t>Not Applicable</w:t>
            </w:r>
          </w:p>
        </w:tc>
      </w:tr>
      <w:tr w:rsidR="0040344B" w:rsidRPr="003914BB" w14:paraId="136822BA" w14:textId="77777777" w:rsidTr="0040344B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B8" w14:textId="77777777" w:rsidR="0040344B" w:rsidRDefault="00000000" w:rsidP="0040344B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B9" w14:textId="77777777" w:rsidR="0040344B" w:rsidRDefault="00000000" w:rsidP="0040344B">
            <w:r>
              <w:t>Any exceptions encountered will be handled by the generic exception handler.</w:t>
            </w:r>
          </w:p>
        </w:tc>
      </w:tr>
    </w:tbl>
    <w:p w14:paraId="136822BB" w14:textId="77777777" w:rsidR="0040344B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2BC" w14:textId="77777777" w:rsidR="009C7A69" w:rsidRDefault="00000000" w:rsidP="0040344B">
      <w:pPr>
        <w:spacing w:after="200" w:line="276" w:lineRule="auto"/>
      </w:pPr>
      <w:r>
        <w:br w:type="page"/>
      </w:r>
    </w:p>
    <w:p w14:paraId="136822BD" w14:textId="77777777" w:rsidR="009C7A69" w:rsidRDefault="00000000" w:rsidP="009C7A69">
      <w:r>
        <w:t>Collect Payment</w:t>
      </w:r>
    </w:p>
    <w:p w14:paraId="136822BE" w14:textId="7E14A3A6" w:rsidR="009C7A69" w:rsidRDefault="00000000" w:rsidP="00AC1EF0">
      <w:pPr>
        <w:jc w:val="center"/>
      </w:pPr>
      <w:r>
        <w:rPr>
          <w:noProof/>
        </w:rPr>
        <w:drawing>
          <wp:inline distT="0" distB="0" distL="0" distR="0" wp14:anchorId="78D7146F" wp14:editId="18C339F2">
            <wp:extent cx="5732145" cy="2981960"/>
            <wp:effectExtent l="0" t="0" r="1905" b="889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98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0344B" w:rsidRPr="003914BB" w14:paraId="136822C1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BF" w14:textId="77777777" w:rsidR="0040344B" w:rsidRPr="003914BB" w:rsidRDefault="00000000" w:rsidP="00FC2C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C0" w14:textId="77777777" w:rsidR="0040344B" w:rsidRPr="003914BB" w:rsidRDefault="00000000" w:rsidP="00FC2CFF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40344B" w:rsidRPr="00EC05A0" w14:paraId="136822C4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C2" w14:textId="77777777" w:rsidR="0040344B" w:rsidRPr="00EC05A0" w:rsidRDefault="00000000" w:rsidP="00FC2C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C3" w14:textId="77777777" w:rsidR="0040344B" w:rsidRDefault="00000000" w:rsidP="00FC2C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Pending Payment »</w:t>
            </w:r>
          </w:p>
        </w:tc>
      </w:tr>
      <w:tr w:rsidR="0040344B" w:rsidRPr="003914BB" w14:paraId="136822C9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C5" w14:textId="77777777" w:rsidR="0040344B" w:rsidRDefault="00000000" w:rsidP="00FC2C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C6" w14:textId="77777777" w:rsidR="0040344B" w:rsidRDefault="00000000" w:rsidP="00FC2CFF">
            <w:pPr>
              <w:numPr>
                <w:ilvl w:val="0"/>
                <w:numId w:val="13"/>
              </w:numPr>
            </w:pPr>
            <w:r>
              <w:t>CreateFamilyGrpRequest.OrderId</w:t>
            </w:r>
          </w:p>
          <w:p w14:paraId="136822C7" w14:textId="77777777" w:rsidR="0040344B" w:rsidRDefault="00000000" w:rsidP="00FC2CFF">
            <w:pPr>
              <w:numPr>
                <w:ilvl w:val="0"/>
                <w:numId w:val="13"/>
              </w:numPr>
            </w:pPr>
            <w:r>
              <w:t>CreateFamilyGrpRequest.DealerUserId</w:t>
            </w:r>
          </w:p>
          <w:p w14:paraId="136822C8" w14:textId="77777777" w:rsidR="0040344B" w:rsidRPr="002303D3" w:rsidRDefault="00000000" w:rsidP="00FC2CFF">
            <w:pPr>
              <w:numPr>
                <w:ilvl w:val="0"/>
                <w:numId w:val="13"/>
              </w:numPr>
              <w:rPr>
                <w:b/>
              </w:rPr>
            </w:pPr>
            <w:r w:rsidRPr="002303D3">
              <w:rPr>
                <w:b/>
              </w:rPr>
              <w:t>PENDING PAYMENT</w:t>
            </w:r>
          </w:p>
        </w:tc>
      </w:tr>
      <w:tr w:rsidR="0040344B" w:rsidRPr="003914BB" w14:paraId="136822CC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CA" w14:textId="77777777" w:rsidR="0040344B" w:rsidRDefault="00000000" w:rsidP="00FC2C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CB" w14:textId="77777777" w:rsidR="0040344B" w:rsidRDefault="00000000" w:rsidP="00FC2CFF">
            <w:r w:rsidRPr="003E2184">
              <w:t>Not Applicable</w:t>
            </w:r>
          </w:p>
        </w:tc>
      </w:tr>
      <w:tr w:rsidR="0040344B" w:rsidRPr="003914BB" w14:paraId="136822CF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CD" w14:textId="77777777" w:rsidR="0040344B" w:rsidRDefault="00000000" w:rsidP="00FC2C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CE" w14:textId="77777777" w:rsidR="0040344B" w:rsidRDefault="00000000" w:rsidP="00FC2CFF">
            <w:r>
              <w:t>Not Applicable</w:t>
            </w:r>
          </w:p>
        </w:tc>
      </w:tr>
      <w:tr w:rsidR="0040344B" w:rsidRPr="003914BB" w14:paraId="136822D2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D0" w14:textId="77777777" w:rsidR="0040344B" w:rsidRDefault="00000000" w:rsidP="00FC2C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D1" w14:textId="77777777" w:rsidR="0040344B" w:rsidRDefault="00000000" w:rsidP="00FC2CFF">
            <w:r>
              <w:t>Any exceptions encountered will be handled by the generic exception handler.</w:t>
            </w:r>
          </w:p>
        </w:tc>
      </w:tr>
    </w:tbl>
    <w:p w14:paraId="136822D5" w14:textId="6CD72C77" w:rsidR="0040344B" w:rsidRDefault="00000000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0344B" w:rsidRPr="003914BB" w14:paraId="136822D8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D6" w14:textId="77777777" w:rsidR="0040344B" w:rsidRPr="003914BB" w:rsidRDefault="00000000" w:rsidP="00FC2C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D7" w14:textId="77777777" w:rsidR="0040344B" w:rsidRPr="003914BB" w:rsidRDefault="00000000" w:rsidP="00FC2CFF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40344B" w:rsidRPr="00EC05A0" w14:paraId="136822DB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D9" w14:textId="77777777" w:rsidR="0040344B" w:rsidRPr="00EC05A0" w:rsidRDefault="00000000" w:rsidP="00FC2C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DA" w14:textId="77777777" w:rsidR="0040344B" w:rsidRDefault="00000000" w:rsidP="00FC2C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40344B" w:rsidRPr="003914BB" w14:paraId="136822DE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DC" w14:textId="77777777" w:rsidR="0040344B" w:rsidRDefault="00000000" w:rsidP="00FC2C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DD" w14:textId="77777777" w:rsidR="0040344B" w:rsidRDefault="00000000" w:rsidP="00FC2CFF">
            <w:r w:rsidRPr="00934428">
              <w:t>Not Applicable</w:t>
            </w:r>
          </w:p>
        </w:tc>
      </w:tr>
      <w:tr w:rsidR="0040344B" w:rsidRPr="003914BB" w14:paraId="136822E1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DF" w14:textId="77777777" w:rsidR="0040344B" w:rsidRDefault="00000000" w:rsidP="00FC2C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E0" w14:textId="77777777" w:rsidR="0040344B" w:rsidRDefault="00000000" w:rsidP="00FC2CFF">
            <w:r w:rsidRPr="00934428">
              <w:t>Not Applicable</w:t>
            </w:r>
          </w:p>
        </w:tc>
      </w:tr>
      <w:tr w:rsidR="0040344B" w:rsidRPr="003914BB" w14:paraId="136822E5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E2" w14:textId="77777777" w:rsidR="0040344B" w:rsidRDefault="00000000" w:rsidP="00FC2C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E3" w14:textId="77777777" w:rsidR="0040344B" w:rsidRDefault="00000000" w:rsidP="00FC2CFF">
            <w:r>
              <w:t xml:space="preserve">Configurable Expiration </w:t>
            </w:r>
            <w:r>
              <w:t>Duration.</w:t>
            </w:r>
          </w:p>
          <w:p w14:paraId="136822E4" w14:textId="77777777" w:rsidR="0040344B" w:rsidRDefault="00000000" w:rsidP="00FC2CFF">
            <w:r>
              <w:t xml:space="preserve">When the timer duration expires, the Task will be automatically resumed and the “Set Pending Review Status” Script Task is invoked. </w:t>
            </w:r>
          </w:p>
        </w:tc>
      </w:tr>
      <w:tr w:rsidR="0040344B" w:rsidRPr="003914BB" w14:paraId="136822E8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E6" w14:textId="77777777" w:rsidR="0040344B" w:rsidRDefault="00000000" w:rsidP="00FC2C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E7" w14:textId="77777777" w:rsidR="0040344B" w:rsidRDefault="00000000" w:rsidP="00FC2CFF">
            <w:r w:rsidRPr="00934428">
              <w:t>Not Applicable</w:t>
            </w:r>
          </w:p>
        </w:tc>
      </w:tr>
    </w:tbl>
    <w:p w14:paraId="136822E9" w14:textId="1A766DEF" w:rsidR="0040344B" w:rsidRDefault="00000000">
      <w:pPr>
        <w:spacing w:after="200" w:line="276" w:lineRule="auto"/>
      </w:pPr>
      <w:r>
        <w:t xml:space="preserve"> 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0344B" w:rsidRPr="003914BB" w14:paraId="136822EC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EA" w14:textId="77777777" w:rsidR="0040344B" w:rsidRPr="003914BB" w:rsidRDefault="00000000" w:rsidP="00FC2C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EB" w14:textId="77777777" w:rsidR="0040344B" w:rsidRPr="003914BB" w:rsidRDefault="00000000" w:rsidP="00FC2CFF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40344B" w:rsidRPr="00EC05A0" w14:paraId="136822EF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ED" w14:textId="77777777" w:rsidR="0040344B" w:rsidRPr="00EC05A0" w:rsidRDefault="00000000" w:rsidP="00FC2C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EE" w14:textId="77777777" w:rsidR="0040344B" w:rsidRDefault="00000000" w:rsidP="00FC2C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40344B" w:rsidRPr="003914BB" w14:paraId="136822F4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F0" w14:textId="77777777" w:rsidR="0040344B" w:rsidRDefault="00000000" w:rsidP="00FC2C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F1" w14:textId="77777777" w:rsidR="0040344B" w:rsidRDefault="00000000" w:rsidP="00FC2CFF">
            <w:pPr>
              <w:numPr>
                <w:ilvl w:val="0"/>
                <w:numId w:val="15"/>
              </w:numPr>
            </w:pPr>
            <w:r>
              <w:t>CreateFamilyGrpRequest.OrderId</w:t>
            </w:r>
          </w:p>
          <w:p w14:paraId="136822F2" w14:textId="77777777" w:rsidR="0040344B" w:rsidRDefault="00000000" w:rsidP="00FC2CFF">
            <w:pPr>
              <w:numPr>
                <w:ilvl w:val="0"/>
                <w:numId w:val="15"/>
              </w:numPr>
            </w:pPr>
            <w:r>
              <w:t>CreateFamilyGrpRequest.DealerUserId</w:t>
            </w:r>
          </w:p>
          <w:p w14:paraId="136822F3" w14:textId="77777777" w:rsidR="0040344B" w:rsidRPr="002303D3" w:rsidRDefault="00000000" w:rsidP="00FC2CFF">
            <w:pPr>
              <w:numPr>
                <w:ilvl w:val="0"/>
                <w:numId w:val="15"/>
              </w:numPr>
              <w:rPr>
                <w:b/>
              </w:rPr>
            </w:pPr>
            <w:r w:rsidRPr="002303D3">
              <w:rPr>
                <w:b/>
              </w:rPr>
              <w:t>PENDING PAYMENT</w:t>
            </w:r>
          </w:p>
        </w:tc>
      </w:tr>
      <w:tr w:rsidR="0040344B" w:rsidRPr="003914BB" w14:paraId="136822F7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F5" w14:textId="77777777" w:rsidR="0040344B" w:rsidRDefault="00000000" w:rsidP="00FC2C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F6" w14:textId="77777777" w:rsidR="0040344B" w:rsidRDefault="00000000" w:rsidP="00FC2CFF">
            <w:r w:rsidRPr="00C91D9C">
              <w:t>Not Applicable</w:t>
            </w:r>
          </w:p>
        </w:tc>
      </w:tr>
      <w:tr w:rsidR="0040344B" w:rsidRPr="003914BB" w14:paraId="136822FA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F8" w14:textId="77777777" w:rsidR="0040344B" w:rsidRDefault="00000000" w:rsidP="00FC2C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F9" w14:textId="77777777" w:rsidR="0040344B" w:rsidRDefault="00000000" w:rsidP="00FC2CFF">
            <w:r w:rsidRPr="00C91D9C">
              <w:t>Not Applicable</w:t>
            </w:r>
          </w:p>
        </w:tc>
      </w:tr>
      <w:tr w:rsidR="0040344B" w:rsidRPr="003914BB" w14:paraId="136822FD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2FB" w14:textId="77777777" w:rsidR="0040344B" w:rsidRDefault="00000000" w:rsidP="00FC2C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2FC" w14:textId="77777777" w:rsidR="0040344B" w:rsidRDefault="00000000" w:rsidP="00FC2CFF">
            <w:r>
              <w:t>Any exceptions encountered will be handled by the generic exception handler.</w:t>
            </w:r>
          </w:p>
        </w:tc>
      </w:tr>
    </w:tbl>
    <w:p w14:paraId="13682317" w14:textId="0B89FAD8" w:rsidR="0040344B" w:rsidRDefault="00000000">
      <w:pPr>
        <w:spacing w:after="200" w:line="276" w:lineRule="auto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0344B" w:rsidRPr="003914BB" w14:paraId="1368231A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18" w14:textId="77777777" w:rsidR="0040344B" w:rsidRPr="003914BB" w:rsidRDefault="00000000" w:rsidP="00FC2C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19" w14:textId="77777777" w:rsidR="0040344B" w:rsidRPr="003914BB" w:rsidRDefault="00000000" w:rsidP="00FC2CFF">
            <w:pPr>
              <w:rPr>
                <w:rFonts w:cs="Arial"/>
                <w:lang w:val="fr-FR"/>
              </w:rPr>
            </w:pPr>
            <w:r>
              <w:t>Set Pending Review Status</w:t>
            </w:r>
          </w:p>
        </w:tc>
      </w:tr>
      <w:tr w:rsidR="0040344B" w:rsidRPr="00EC05A0" w14:paraId="1368231D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1B" w14:textId="77777777" w:rsidR="0040344B" w:rsidRPr="00EC05A0" w:rsidRDefault="00000000" w:rsidP="00FC2C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1C" w14:textId="77777777" w:rsidR="0040344B" w:rsidRDefault="00000000" w:rsidP="00FC2C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>which will update the order status to « Pending Review »</w:t>
            </w:r>
          </w:p>
        </w:tc>
      </w:tr>
      <w:tr w:rsidR="0040344B" w:rsidRPr="003914BB" w14:paraId="13682320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1E" w14:textId="77777777" w:rsidR="0040344B" w:rsidRDefault="00000000" w:rsidP="00FC2C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1F" w14:textId="77777777" w:rsidR="0040344B" w:rsidRPr="00CF2404" w:rsidRDefault="00000000" w:rsidP="00FC2CFF">
            <w:pPr>
              <w:numPr>
                <w:ilvl w:val="0"/>
                <w:numId w:val="12"/>
              </w:numPr>
              <w:rPr>
                <w:b/>
              </w:rPr>
            </w:pPr>
            <w:r w:rsidRPr="00CF2404">
              <w:rPr>
                <w:b/>
              </w:rPr>
              <w:t>PR</w:t>
            </w:r>
          </w:p>
        </w:tc>
      </w:tr>
      <w:tr w:rsidR="0040344B" w:rsidRPr="003914BB" w14:paraId="13682323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21" w14:textId="77777777" w:rsidR="0040344B" w:rsidRDefault="00000000" w:rsidP="00FC2C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22" w14:textId="77777777" w:rsidR="0040344B" w:rsidRDefault="00000000" w:rsidP="00FC2CFF">
            <w:r w:rsidRPr="00301B22">
              <w:t>Not Applicable</w:t>
            </w:r>
          </w:p>
        </w:tc>
      </w:tr>
      <w:tr w:rsidR="0040344B" w:rsidRPr="003914BB" w14:paraId="13682326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24" w14:textId="77777777" w:rsidR="0040344B" w:rsidRDefault="00000000" w:rsidP="00FC2C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25" w14:textId="77777777" w:rsidR="0040344B" w:rsidRDefault="00000000" w:rsidP="00FC2CFF">
            <w:r w:rsidRPr="00301B22">
              <w:t>Not Applicable</w:t>
            </w:r>
          </w:p>
        </w:tc>
      </w:tr>
      <w:tr w:rsidR="0040344B" w:rsidRPr="003914BB" w14:paraId="13682329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27" w14:textId="77777777" w:rsidR="0040344B" w:rsidRDefault="00000000" w:rsidP="00FC2C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28" w14:textId="77777777" w:rsidR="0040344B" w:rsidRDefault="00000000" w:rsidP="00FC2CFF">
            <w:r w:rsidRPr="008F6C0F">
              <w:t>Not Applicable</w:t>
            </w:r>
          </w:p>
        </w:tc>
      </w:tr>
    </w:tbl>
    <w:p w14:paraId="24719F85" w14:textId="5701222A" w:rsidR="00FC2CFF" w:rsidRDefault="00000000" w:rsidP="00FC2CFF">
      <w:pPr>
        <w:spacing w:after="200" w:line="276" w:lineRule="auto"/>
      </w:pPr>
      <w:r>
        <w:t xml:space="preserve"> </w: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C2CFF" w:rsidRPr="003914BB" w14:paraId="1796105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6017B59" w14:textId="77777777" w:rsidR="00FC2CFF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E5CA7D" w14:textId="77777777" w:rsidR="00FC2CFF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FC2CFF" w:rsidRPr="00EC05A0" w14:paraId="6C6ED7B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2FE18BF" w14:textId="77777777" w:rsidR="00FC2CFF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083F3D" w14:textId="77777777" w:rsidR="00FC2CFF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order to </w:t>
            </w:r>
            <w:r>
              <w:rPr>
                <w:rFonts w:cs="Arial"/>
                <w:lang w:val="fr-FR"/>
              </w:rPr>
              <w:t>« Aborted »</w:t>
            </w:r>
          </w:p>
        </w:tc>
      </w:tr>
      <w:tr w:rsidR="00FC2CFF" w:rsidRPr="003914BB" w14:paraId="0A08619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3561EB5" w14:textId="77777777" w:rsidR="00FC2CFF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4EB95" w14:textId="77777777" w:rsidR="00FC2CFF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6E2E8745" w14:textId="77777777" w:rsidR="00FC2CFF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ABORTED)</w:t>
            </w:r>
          </w:p>
        </w:tc>
      </w:tr>
      <w:tr w:rsidR="00FC2CFF" w:rsidRPr="003914BB" w14:paraId="0EDA110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E94E40C" w14:textId="77777777" w:rsidR="00FC2CFF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DACC7" w14:textId="77777777" w:rsidR="00FC2CFF" w:rsidRDefault="00000000" w:rsidP="009243EC">
            <w:r w:rsidRPr="003E2184">
              <w:t>Not Applicable</w:t>
            </w:r>
          </w:p>
        </w:tc>
      </w:tr>
      <w:tr w:rsidR="00FC2CFF" w:rsidRPr="003914BB" w14:paraId="440015D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ECD19DB" w14:textId="77777777" w:rsidR="00FC2CFF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5C33E" w14:textId="77777777" w:rsidR="00FC2CFF" w:rsidRDefault="00000000" w:rsidP="009243EC">
            <w:r>
              <w:t>Not Applicable</w:t>
            </w:r>
          </w:p>
        </w:tc>
      </w:tr>
      <w:tr w:rsidR="00FC2CFF" w:rsidRPr="003914BB" w14:paraId="3C6F63F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251A2CE" w14:textId="77777777" w:rsidR="00FC2CFF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DF954D" w14:textId="77777777" w:rsidR="00FC2CFF" w:rsidRDefault="00000000" w:rsidP="009243EC">
            <w:r>
              <w:t>Any exceptions encountered will be handled by the generic exception handler.</w:t>
            </w:r>
          </w:p>
        </w:tc>
      </w:tr>
    </w:tbl>
    <w:p w14:paraId="185BE9E2" w14:textId="77777777" w:rsidR="00FC2CFF" w:rsidRDefault="00000000" w:rsidP="00FC2CF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C2CFF" w:rsidRPr="003914BB" w14:paraId="009EF0E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283814" w14:textId="77777777" w:rsidR="00FC2CFF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C1ADA" w14:textId="77777777" w:rsidR="00FC2CFF" w:rsidRPr="003914BB" w:rsidRDefault="00000000" w:rsidP="009243EC">
            <w:pPr>
              <w:rPr>
                <w:rFonts w:cs="Arial"/>
                <w:lang w:val="fr-FR"/>
              </w:rPr>
            </w:pPr>
            <w:r>
              <w:t xml:space="preserve">Abort </w:t>
            </w:r>
            <w:r>
              <w:t>Transaction</w:t>
            </w:r>
          </w:p>
        </w:tc>
      </w:tr>
      <w:tr w:rsidR="00FC2CFF" w:rsidRPr="00EC05A0" w14:paraId="044071C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8C308B" w14:textId="77777777" w:rsidR="00FC2CFF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F3CE8" w14:textId="77777777" w:rsidR="00FC2CFF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FC2CFF" w:rsidRPr="003914BB" w14:paraId="7A4C7AE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7592BBE" w14:textId="77777777" w:rsidR="00FC2CFF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EFF30F" w14:textId="77777777" w:rsidR="00FC2CFF" w:rsidRDefault="00000000" w:rsidP="009243EC">
            <w:r w:rsidRPr="00934428">
              <w:t>Not Applicable</w:t>
            </w:r>
          </w:p>
        </w:tc>
      </w:tr>
      <w:tr w:rsidR="00FC2CFF" w:rsidRPr="003914BB" w14:paraId="2945D8A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3133ACB" w14:textId="77777777" w:rsidR="00FC2CFF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C35FF9" w14:textId="77777777" w:rsidR="00FC2CFF" w:rsidRDefault="00000000" w:rsidP="009243EC">
            <w:r w:rsidRPr="00934428">
              <w:t>Not Applicable</w:t>
            </w:r>
          </w:p>
        </w:tc>
      </w:tr>
      <w:tr w:rsidR="00FC2CFF" w:rsidRPr="003914BB" w14:paraId="4BB7376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96638C" w14:textId="77777777" w:rsidR="00FC2CFF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5F7FB" w14:textId="77777777" w:rsidR="00FC2CFF" w:rsidRDefault="00000000" w:rsidP="009243EC">
            <w:r>
              <w:t>Not Applicable</w:t>
            </w:r>
          </w:p>
        </w:tc>
      </w:tr>
      <w:tr w:rsidR="00FC2CFF" w:rsidRPr="003914BB" w14:paraId="603E745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ED5D88A" w14:textId="77777777" w:rsidR="00FC2CFF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109B6" w14:textId="77777777" w:rsidR="00FC2CFF" w:rsidRDefault="00000000" w:rsidP="009243EC">
            <w:r>
              <w:t>Not Applicable</w:t>
            </w:r>
          </w:p>
        </w:tc>
      </w:tr>
    </w:tbl>
    <w:p w14:paraId="1368232A" w14:textId="2150664F" w:rsidR="009C7A69" w:rsidRDefault="00000000" w:rsidP="0040344B">
      <w:pPr>
        <w:spacing w:after="200" w:line="276" w:lineRule="auto"/>
      </w:pPr>
      <w:r>
        <w:br w:type="page"/>
      </w:r>
    </w:p>
    <w:p w14:paraId="1368232B" w14:textId="77777777" w:rsidR="009C7A69" w:rsidRDefault="00000000" w:rsidP="009C7A69">
      <w:r>
        <w:t>Create Family Group</w:t>
      </w:r>
    </w:p>
    <w:p w14:paraId="1368232C" w14:textId="77777777" w:rsidR="009C7A69" w:rsidRDefault="00000000" w:rsidP="009C7A69">
      <w:pPr>
        <w:jc w:val="center"/>
      </w:pPr>
      <w:r>
        <w:rPr>
          <w:noProof/>
          <w:lang w:val="en-US"/>
        </w:rPr>
        <w:drawing>
          <wp:inline distT="0" distB="0" distL="0" distR="0" wp14:anchorId="13682D28" wp14:editId="13682D29">
            <wp:extent cx="5732145" cy="2885057"/>
            <wp:effectExtent l="0" t="0" r="1905" b="0"/>
            <wp:docPr id="169" name="Picture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885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8B3153" w:rsidRPr="003914BB" w14:paraId="1368232F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2D" w14:textId="77777777" w:rsidR="008B3153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2E" w14:textId="77777777" w:rsidR="008B3153" w:rsidRPr="003914BB" w:rsidRDefault="00000000" w:rsidP="00F93487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8B3153" w:rsidRPr="00EC05A0" w14:paraId="13682332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30" w14:textId="77777777" w:rsidR="008B3153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31" w14:textId="77777777" w:rsidR="008B3153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correlation id which will be used for reconcilliation during Create New Subscriber Call back. </w:t>
            </w:r>
          </w:p>
        </w:tc>
      </w:tr>
      <w:tr w:rsidR="008B3153" w:rsidRPr="003914BB" w14:paraId="13682335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33" w14:textId="77777777" w:rsidR="008B3153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34" w14:textId="77777777" w:rsidR="008B3153" w:rsidRDefault="00000000" w:rsidP="008B3153">
            <w:pPr>
              <w:numPr>
                <w:ilvl w:val="0"/>
                <w:numId w:val="16"/>
              </w:numPr>
            </w:pPr>
            <w:r>
              <w:t>CreateFamilyGrpRequest</w:t>
            </w:r>
            <w:r w:rsidRPr="00AD283B">
              <w:t>.OrderId</w:t>
            </w:r>
          </w:p>
        </w:tc>
      </w:tr>
      <w:tr w:rsidR="008B3153" w:rsidRPr="003914BB" w14:paraId="13682338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36" w14:textId="77777777" w:rsidR="008B3153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37" w14:textId="77777777" w:rsidR="008B3153" w:rsidRDefault="00000000" w:rsidP="008B3153">
            <w:pPr>
              <w:numPr>
                <w:ilvl w:val="0"/>
                <w:numId w:val="16"/>
              </w:numPr>
            </w:pPr>
            <w:r>
              <w:t>CorrelationId</w:t>
            </w:r>
          </w:p>
        </w:tc>
      </w:tr>
      <w:tr w:rsidR="008B3153" w:rsidRPr="003914BB" w14:paraId="1368233B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39" w14:textId="77777777" w:rsidR="008B3153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3A" w14:textId="77777777" w:rsidR="008B3153" w:rsidRDefault="00000000" w:rsidP="00F93487">
            <w:r w:rsidRPr="00EB5543">
              <w:t>Not Applicable</w:t>
            </w:r>
          </w:p>
        </w:tc>
      </w:tr>
      <w:tr w:rsidR="008B3153" w:rsidRPr="003914BB" w14:paraId="1368233E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3C" w14:textId="77777777" w:rsidR="008B3153" w:rsidRDefault="00000000" w:rsidP="00F9348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3D" w14:textId="77777777" w:rsidR="008B3153" w:rsidRDefault="00000000" w:rsidP="00F93487">
            <w:r>
              <w:t>Any exceptions encountered will be handled by the generic exception handler.</w:t>
            </w:r>
          </w:p>
        </w:tc>
      </w:tr>
    </w:tbl>
    <w:p w14:paraId="1368233F" w14:textId="77777777" w:rsidR="008B3153" w:rsidRDefault="00000000" w:rsidP="008B3153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340" w14:textId="77777777" w:rsidR="008B3153" w:rsidRDefault="00000000" w:rsidP="008B3153">
      <w:pPr>
        <w:spacing w:after="200" w:line="276" w:lineRule="auto"/>
      </w:pPr>
      <w:r>
        <w:br/>
      </w:r>
    </w:p>
    <w:p w14:paraId="13682341" w14:textId="77777777" w:rsidR="008B3153" w:rsidRDefault="00000000" w:rsidP="008B3153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8B3153" w:rsidRPr="003914BB" w14:paraId="13682344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42" w14:textId="77777777" w:rsidR="008B3153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43" w14:textId="77777777" w:rsidR="008B3153" w:rsidRPr="003914BB" w:rsidRDefault="00000000" w:rsidP="00F93487">
            <w:pPr>
              <w:rPr>
                <w:rFonts w:cs="Arial"/>
                <w:lang w:val="fr-FR"/>
              </w:rPr>
            </w:pPr>
            <w:r>
              <w:t>Create Family Group Service</w:t>
            </w:r>
          </w:p>
        </w:tc>
      </w:tr>
      <w:tr w:rsidR="008B3153" w:rsidRPr="00EC05A0" w14:paraId="13682347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45" w14:textId="77777777" w:rsidR="008B3153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46" w14:textId="77777777" w:rsidR="008B3153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create a family group  </w:t>
            </w:r>
          </w:p>
        </w:tc>
      </w:tr>
      <w:tr w:rsidR="008B3153" w:rsidRPr="003914BB" w14:paraId="1368234D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48" w14:textId="77777777" w:rsidR="008B3153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49" w14:textId="77777777" w:rsidR="008B3153" w:rsidRDefault="00000000" w:rsidP="008B3153">
            <w:pPr>
              <w:numPr>
                <w:ilvl w:val="0"/>
                <w:numId w:val="16"/>
              </w:numPr>
            </w:pPr>
            <w:r>
              <w:t>CreateFamilyGroup Proxy Service Request</w:t>
            </w:r>
          </w:p>
          <w:p w14:paraId="1368234A" w14:textId="77777777" w:rsidR="008B3153" w:rsidRDefault="00000000" w:rsidP="008B3153">
            <w:pPr>
              <w:numPr>
                <w:ilvl w:val="0"/>
                <w:numId w:val="16"/>
              </w:numPr>
            </w:pPr>
            <w:r>
              <w:t>CreateFamilyGrpRequest.FamilyGroupName</w:t>
            </w:r>
          </w:p>
          <w:p w14:paraId="1368234B" w14:textId="77777777" w:rsidR="008B3153" w:rsidRDefault="00000000" w:rsidP="008B3153">
            <w:pPr>
              <w:numPr>
                <w:ilvl w:val="0"/>
                <w:numId w:val="16"/>
              </w:numPr>
            </w:pPr>
            <w:r>
              <w:t>CreateFamilyGrpRequest.FamilyGroupOfferId</w:t>
            </w:r>
          </w:p>
          <w:p w14:paraId="1368234C" w14:textId="77777777" w:rsidR="008B3153" w:rsidRDefault="00000000" w:rsidP="008B3153">
            <w:pPr>
              <w:numPr>
                <w:ilvl w:val="0"/>
                <w:numId w:val="16"/>
              </w:numPr>
            </w:pPr>
            <w:r>
              <w:t>CreateFamilyGrpRequest.FamilyGroupPrincipalMSISDN</w:t>
            </w:r>
          </w:p>
        </w:tc>
      </w:tr>
      <w:tr w:rsidR="008B3153" w:rsidRPr="003914BB" w14:paraId="13682350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4E" w14:textId="77777777" w:rsidR="008B3153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4F" w14:textId="77777777" w:rsidR="008B3153" w:rsidRDefault="00000000" w:rsidP="00F93487">
            <w:r>
              <w:t>CreateFamilyGro</w:t>
            </w:r>
            <w:r>
              <w:t>up Proxy Service Response</w:t>
            </w:r>
          </w:p>
        </w:tc>
      </w:tr>
      <w:tr w:rsidR="008B3153" w:rsidRPr="003914BB" w14:paraId="13682353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51" w14:textId="77777777" w:rsidR="008B3153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52" w14:textId="77777777" w:rsidR="008B3153" w:rsidRDefault="00000000" w:rsidP="00F93487">
            <w:r w:rsidRPr="00EB5543">
              <w:t>Not Applicable</w:t>
            </w:r>
          </w:p>
        </w:tc>
      </w:tr>
      <w:tr w:rsidR="008B3153" w:rsidRPr="003914BB" w14:paraId="13682356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54" w14:textId="77777777" w:rsidR="008B3153" w:rsidRDefault="00000000" w:rsidP="00F9348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55" w14:textId="77777777" w:rsidR="008B3153" w:rsidRDefault="00000000" w:rsidP="00F93487">
            <w:r>
              <w:t>Any exceptions encountered will be handled by the generic exception handler.</w:t>
            </w:r>
          </w:p>
        </w:tc>
      </w:tr>
    </w:tbl>
    <w:p w14:paraId="13682357" w14:textId="77777777" w:rsidR="009C7A69" w:rsidRDefault="00000000" w:rsidP="009C7A69"/>
    <w:p w14:paraId="13682358" w14:textId="77777777" w:rsidR="009C7A69" w:rsidRDefault="00000000" w:rsidP="009C7A69"/>
    <w:p w14:paraId="13682359" w14:textId="77777777" w:rsidR="009C7A69" w:rsidRDefault="00000000" w:rsidP="009C7A69"/>
    <w:p w14:paraId="1368235A" w14:textId="77777777" w:rsidR="009C7A69" w:rsidRDefault="00000000" w:rsidP="009C7A69">
      <w:pPr>
        <w:spacing w:after="200" w:line="276" w:lineRule="auto"/>
        <w:rPr>
          <w:b/>
          <w:bCs/>
          <w:color w:val="365F91"/>
          <w:szCs w:val="28"/>
        </w:rPr>
      </w:pPr>
    </w:p>
    <w:p w14:paraId="1368235B" w14:textId="77777777" w:rsidR="008B3153" w:rsidRDefault="00000000" w:rsidP="009C7A69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8B3153" w:rsidRPr="003914BB" w14:paraId="1368235E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5C" w14:textId="77777777" w:rsidR="008B3153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5D" w14:textId="77777777" w:rsidR="008B3153" w:rsidRPr="003914BB" w:rsidRDefault="00000000" w:rsidP="00F93487">
            <w:pPr>
              <w:rPr>
                <w:rFonts w:cs="Arial"/>
                <w:lang w:val="fr-FR"/>
              </w:rPr>
            </w:pPr>
            <w:r>
              <w:t>Create Family Group Callback</w:t>
            </w:r>
          </w:p>
        </w:tc>
      </w:tr>
      <w:tr w:rsidR="008B3153" w:rsidRPr="00EC05A0" w14:paraId="13682361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5F" w14:textId="77777777" w:rsidR="008B3153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60" w14:textId="77777777" w:rsidR="008B3153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8B3153" w:rsidRPr="003914BB" w14:paraId="13682364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62" w14:textId="77777777" w:rsidR="008B3153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63" w14:textId="77777777" w:rsidR="008B3153" w:rsidRDefault="00000000" w:rsidP="00F93487">
            <w:r w:rsidRPr="00934428">
              <w:t>Not Applicable</w:t>
            </w:r>
          </w:p>
        </w:tc>
      </w:tr>
      <w:tr w:rsidR="008B3153" w:rsidRPr="003914BB" w14:paraId="13682368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65" w14:textId="77777777" w:rsidR="008B3153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66" w14:textId="77777777" w:rsidR="008B3153" w:rsidRDefault="00000000" w:rsidP="008B3153">
            <w:pPr>
              <w:numPr>
                <w:ilvl w:val="0"/>
                <w:numId w:val="18"/>
              </w:numPr>
            </w:pPr>
            <w:r>
              <w:t>CreateFamilyGrpRequest.OrderId</w:t>
            </w:r>
          </w:p>
          <w:p w14:paraId="13682367" w14:textId="77777777" w:rsidR="008B3153" w:rsidRDefault="00000000" w:rsidP="008B3153">
            <w:pPr>
              <w:numPr>
                <w:ilvl w:val="0"/>
                <w:numId w:val="18"/>
              </w:numPr>
            </w:pPr>
            <w:r>
              <w:t>CreateFamilyGrpRequest.OrderStatus</w:t>
            </w:r>
          </w:p>
        </w:tc>
      </w:tr>
      <w:tr w:rsidR="008B3153" w:rsidRPr="003914BB" w14:paraId="1368236C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69" w14:textId="77777777" w:rsidR="008B3153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6A" w14:textId="77777777" w:rsidR="008B3153" w:rsidRDefault="00000000" w:rsidP="00F93487">
            <w:r>
              <w:t>Configurable Expiration Duration.</w:t>
            </w:r>
          </w:p>
          <w:p w14:paraId="1368236B" w14:textId="77777777" w:rsidR="008B3153" w:rsidRDefault="00000000" w:rsidP="00F93487">
            <w:r>
              <w:t>When the timer duration expires, the Task will be automatically sent to the general exception handler.</w:t>
            </w:r>
          </w:p>
        </w:tc>
      </w:tr>
      <w:tr w:rsidR="008B3153" w:rsidRPr="003914BB" w14:paraId="1368236F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6D" w14:textId="77777777" w:rsidR="008B3153" w:rsidRDefault="00000000" w:rsidP="00F9348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6E" w14:textId="77777777" w:rsidR="008B3153" w:rsidRDefault="00000000" w:rsidP="00F93487">
            <w:r>
              <w:t>Any exceptions encountered will be handled by t</w:t>
            </w:r>
            <w:r>
              <w:t>he generic exception handler.</w:t>
            </w:r>
          </w:p>
        </w:tc>
      </w:tr>
    </w:tbl>
    <w:p w14:paraId="13682370" w14:textId="77777777" w:rsidR="009C7A69" w:rsidRPr="008B3153" w:rsidRDefault="00000000" w:rsidP="009C7A69">
      <w:pPr>
        <w:spacing w:after="200" w:line="276" w:lineRule="auto"/>
      </w:pPr>
      <w:r>
        <w:t xml:space="preserve"> </w:t>
      </w:r>
      <w:r>
        <w:br w:type="page"/>
      </w:r>
    </w:p>
    <w:p w14:paraId="13682371" w14:textId="77777777" w:rsidR="009C7A69" w:rsidRDefault="00000000" w:rsidP="009C7A69">
      <w:r>
        <w:t>Set Order Completion</w:t>
      </w:r>
    </w:p>
    <w:p w14:paraId="13682372" w14:textId="77777777" w:rsidR="009C7A69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37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73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74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Set Order Completion</w:t>
            </w:r>
          </w:p>
        </w:tc>
      </w:tr>
      <w:tr w:rsidR="009C7A69" w:rsidRPr="00EC05A0" w14:paraId="1368237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76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77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Status to Complete. The process will automatically terminate upon completion of this step. </w:t>
            </w:r>
          </w:p>
        </w:tc>
      </w:tr>
      <w:tr w:rsidR="009C7A69" w:rsidRPr="003914BB" w14:paraId="1368237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79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7A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CreateFamilyGrpRequest</w:t>
            </w:r>
            <w:r w:rsidRPr="00CB09D4">
              <w:t>.OrderId</w:t>
            </w:r>
          </w:p>
          <w:p w14:paraId="1368237B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CreateFamilyGrpRequest</w:t>
            </w:r>
            <w:r w:rsidRPr="00CB09D4">
              <w:t>.</w:t>
            </w:r>
            <w:r>
              <w:t>Dealer</w:t>
            </w:r>
          </w:p>
          <w:p w14:paraId="1368237C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CreateFamilyGrpRequest</w:t>
            </w:r>
            <w:r w:rsidRPr="00CB09D4">
              <w:t>.</w:t>
            </w:r>
            <w:r>
              <w:t>Remark</w:t>
            </w:r>
          </w:p>
          <w:p w14:paraId="1368237D" w14:textId="77777777" w:rsidR="009C7A69" w:rsidRPr="00183013" w:rsidRDefault="00000000" w:rsidP="005064EA">
            <w:pPr>
              <w:numPr>
                <w:ilvl w:val="0"/>
                <w:numId w:val="12"/>
              </w:numPr>
              <w:rPr>
                <w:b/>
              </w:rPr>
            </w:pPr>
            <w:r w:rsidRPr="00CF43E7">
              <w:rPr>
                <w:b/>
              </w:rPr>
              <w:t>COMPLETED</w:t>
            </w:r>
          </w:p>
        </w:tc>
      </w:tr>
      <w:tr w:rsidR="009C7A69" w:rsidRPr="003914BB" w14:paraId="1368238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7F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80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38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82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83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38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85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86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2388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389" w14:textId="77777777" w:rsidR="009C7A69" w:rsidRDefault="00000000" w:rsidP="009C7A69">
      <w:r>
        <w:t>Set Transaction to Pending Review</w:t>
      </w:r>
    </w:p>
    <w:p w14:paraId="1368238A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38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8B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8C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Set Transaction to Pending Review</w:t>
            </w:r>
          </w:p>
        </w:tc>
      </w:tr>
      <w:tr w:rsidR="009C7A69" w:rsidRPr="00EC05A0" w14:paraId="1368239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8E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8F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to « Pending Review »</w:t>
            </w:r>
          </w:p>
        </w:tc>
      </w:tr>
      <w:tr w:rsidR="009C7A69" w:rsidRPr="003914BB" w14:paraId="1368239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91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92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CreateFamilyGrpRequest</w:t>
            </w:r>
            <w:r w:rsidRPr="00CC7F0F">
              <w:t>.OrderId</w:t>
            </w:r>
          </w:p>
          <w:p w14:paraId="13682393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CreateFamilyGrpRequest</w:t>
            </w:r>
            <w:r w:rsidRPr="00CC7F0F">
              <w:t>.</w:t>
            </w:r>
            <w:r>
              <w:t>Remark</w:t>
            </w:r>
          </w:p>
          <w:p w14:paraId="13682394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CreateFamilyGrpRequest</w:t>
            </w:r>
            <w:r w:rsidRPr="00CC7F0F">
              <w:t>.</w:t>
            </w:r>
            <w:r>
              <w:t>DealerId</w:t>
            </w:r>
          </w:p>
          <w:p w14:paraId="13682395" w14:textId="77777777" w:rsidR="009C7A69" w:rsidRDefault="00000000" w:rsidP="005064EA">
            <w:pPr>
              <w:numPr>
                <w:ilvl w:val="0"/>
                <w:numId w:val="23"/>
              </w:numPr>
            </w:pPr>
            <w:r w:rsidRPr="00183013">
              <w:rPr>
                <w:b/>
              </w:rPr>
              <w:t>PENDING REVIEW</w:t>
            </w:r>
          </w:p>
        </w:tc>
      </w:tr>
      <w:tr w:rsidR="009C7A69" w:rsidRPr="003914BB" w14:paraId="1368239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97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98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39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9A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9B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39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9D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9E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23A0" w14:textId="77777777" w:rsidR="009C7A69" w:rsidRPr="00C53CD0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3A1" w14:textId="77777777" w:rsidR="009C7A69" w:rsidRDefault="00000000" w:rsidP="009C7A69">
      <w:r>
        <w:t>Pending Review</w:t>
      </w:r>
    </w:p>
    <w:p w14:paraId="136823A2" w14:textId="77777777" w:rsidR="009C7A69" w:rsidRPr="00D156A3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3A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3A3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3A4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9C7A69" w:rsidRPr="003914BB" w14:paraId="136823A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3A6" w14:textId="77777777" w:rsidR="009C7A69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3A7" w14:textId="77777777" w:rsidR="009C7A69" w:rsidRDefault="00000000" w:rsidP="00FB45C8">
            <w:r>
              <w:t>PendingReview</w:t>
            </w:r>
          </w:p>
        </w:tc>
      </w:tr>
      <w:tr w:rsidR="009C7A69" w:rsidRPr="00EC05A0" w14:paraId="136823A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3A9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3AA" w14:textId="77777777" w:rsidR="009C7A69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>Manual Pending Review Approvals</w:t>
            </w:r>
          </w:p>
        </w:tc>
      </w:tr>
      <w:tr w:rsidR="009C7A69" w:rsidRPr="003914BB" w14:paraId="136823A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3AC" w14:textId="77777777" w:rsidR="009C7A69" w:rsidRPr="00EC05A0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3AD" w14:textId="77777777" w:rsidR="009C7A69" w:rsidRDefault="00000000" w:rsidP="00FB45C8">
            <w:r>
              <w:t>APPROVE, PENDING INVESTIGATION, REJECT</w:t>
            </w:r>
          </w:p>
        </w:tc>
      </w:tr>
      <w:tr w:rsidR="009C7A69" w:rsidRPr="003914BB" w14:paraId="136823B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3AF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3B0" w14:textId="77777777" w:rsidR="009C7A69" w:rsidRDefault="00000000" w:rsidP="00FB45C8">
            <w:r w:rsidRPr="005825E1">
              <w:t>Not Applicable</w:t>
            </w:r>
          </w:p>
        </w:tc>
      </w:tr>
      <w:tr w:rsidR="009C7A69" w:rsidRPr="003914BB" w14:paraId="136823B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3B2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3B3" w14:textId="77777777" w:rsidR="009C7A69" w:rsidRDefault="00000000" w:rsidP="00FB45C8">
            <w:r w:rsidRPr="005825E1">
              <w:t>Not Applicable</w:t>
            </w:r>
          </w:p>
        </w:tc>
      </w:tr>
      <w:tr w:rsidR="009C7A69" w:rsidRPr="003914BB" w14:paraId="136823B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3B5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3B6" w14:textId="77777777" w:rsidR="009C7A69" w:rsidRDefault="00000000" w:rsidP="00FB45C8">
            <w:r>
              <w:t xml:space="preserve">3 </w:t>
            </w:r>
            <w:r>
              <w:t>days</w:t>
            </w:r>
          </w:p>
        </w:tc>
      </w:tr>
      <w:tr w:rsidR="009C7A69" w:rsidRPr="003914BB" w14:paraId="136823B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3B8" w14:textId="77777777" w:rsidR="009C7A69" w:rsidRDefault="00000000" w:rsidP="00FB45C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3B9" w14:textId="77777777" w:rsidR="009C7A69" w:rsidRDefault="00000000" w:rsidP="00FB45C8">
            <w:r>
              <w:t xml:space="preserve">Expiration of Human Task after 3 days. Automatic Rejection. </w:t>
            </w:r>
          </w:p>
        </w:tc>
      </w:tr>
    </w:tbl>
    <w:p w14:paraId="136823BB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3BC" w14:textId="77777777" w:rsidR="009C7A69" w:rsidRDefault="00000000" w:rsidP="009C7A69">
      <w:r>
        <w:t>Parse Pending Review Info</w:t>
      </w:r>
    </w:p>
    <w:p w14:paraId="136823BD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3C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BE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BF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9C7A69" w:rsidRPr="00EC05A0" w14:paraId="136823C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C1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C2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23C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C4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C5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3C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C7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C8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3C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CA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CB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3C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CD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CE" w14:textId="77777777" w:rsidR="009C7A69" w:rsidRDefault="00000000" w:rsidP="00FB45C8">
            <w:r w:rsidRPr="008F6C0F">
              <w:t>Not Applicable</w:t>
            </w:r>
          </w:p>
        </w:tc>
      </w:tr>
    </w:tbl>
    <w:p w14:paraId="136823D0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3D1" w14:textId="2B492BE0" w:rsidR="009C7A69" w:rsidRDefault="00000000" w:rsidP="009C7A69">
      <w:r>
        <w:t>Update Transaction Status</w:t>
      </w:r>
    </w:p>
    <w:p w14:paraId="31250246" w14:textId="6D4BFF1C" w:rsidR="004B5307" w:rsidRPr="004B5307" w:rsidRDefault="00000000" w:rsidP="004B5307">
      <w:r>
        <w:rPr>
          <w:noProof/>
        </w:rPr>
        <w:drawing>
          <wp:inline distT="0" distB="0" distL="0" distR="0" wp14:anchorId="1786C963" wp14:editId="28E8AA51">
            <wp:extent cx="1781175" cy="2609850"/>
            <wp:effectExtent l="0" t="0" r="9525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1781175" cy="2609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23D2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3D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D3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D4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9C7A69" w:rsidRPr="00EC05A0" w14:paraId="136823D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D6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D7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</w:t>
            </w:r>
            <w:r>
              <w:rPr>
                <w:rFonts w:cs="Arial"/>
                <w:lang w:val="fr-FR"/>
              </w:rPr>
              <w:t>Transaction according to the action conducted in the previous activity.</w:t>
            </w:r>
          </w:p>
        </w:tc>
      </w:tr>
      <w:tr w:rsidR="009C7A69" w:rsidRPr="003914BB" w14:paraId="136823D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D9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DA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CreateFamilyGrpRequest</w:t>
            </w:r>
            <w:r w:rsidRPr="00C73E0D">
              <w:t>.</w:t>
            </w:r>
            <w:r>
              <w:t>OrderId</w:t>
            </w:r>
          </w:p>
          <w:p w14:paraId="136823DB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CreateFamilyGrpRequest</w:t>
            </w:r>
            <w:r w:rsidRPr="00C73E0D">
              <w:t>.</w:t>
            </w:r>
            <w:r>
              <w:t>Dealer</w:t>
            </w:r>
            <w:r w:rsidRPr="00C73E0D">
              <w:t>Id</w:t>
            </w:r>
          </w:p>
          <w:p w14:paraId="136823DC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CreateFamilyGrpRequest .Outcome</w:t>
            </w:r>
          </w:p>
        </w:tc>
      </w:tr>
      <w:tr w:rsidR="009C7A69" w:rsidRPr="003914BB" w14:paraId="136823E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DE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DF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3E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E1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E2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3E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E4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E5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23E7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3E8" w14:textId="77777777" w:rsidR="009C7A69" w:rsidRDefault="00000000" w:rsidP="009C7A69">
      <w:r>
        <w:t>Reject</w:t>
      </w:r>
    </w:p>
    <w:p w14:paraId="136823E9" w14:textId="77777777" w:rsidR="009C7A69" w:rsidRPr="00C53CD0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3E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EA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EB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9C7A69" w:rsidRPr="003914BB" w14:paraId="136823E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ED" w14:textId="77777777" w:rsidR="009C7A69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EE" w14:textId="77777777" w:rsidR="009C7A69" w:rsidRDefault="00000000" w:rsidP="00FB45C8">
            <w:r>
              <w:t>Reject</w:t>
            </w:r>
          </w:p>
        </w:tc>
      </w:tr>
      <w:tr w:rsidR="009C7A69" w:rsidRPr="00EC05A0" w14:paraId="136823F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F0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F1" w14:textId="77777777" w:rsidR="009C7A69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9C7A69" w:rsidRPr="003914BB" w14:paraId="136823F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F3" w14:textId="77777777" w:rsidR="009C7A69" w:rsidRPr="00EC05A0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F4" w14:textId="77777777" w:rsidR="009C7A69" w:rsidRDefault="00000000" w:rsidP="00FB45C8">
            <w:r>
              <w:t>REAPPROVE</w:t>
            </w:r>
          </w:p>
        </w:tc>
      </w:tr>
      <w:tr w:rsidR="009C7A69" w:rsidRPr="003914BB" w14:paraId="136823F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F6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F7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23F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F9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FA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23F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FC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3FD" w14:textId="77777777" w:rsidR="009C7A69" w:rsidRDefault="00000000" w:rsidP="00FB45C8">
            <w:r>
              <w:t>7 days</w:t>
            </w:r>
          </w:p>
        </w:tc>
      </w:tr>
      <w:tr w:rsidR="009C7A69" w:rsidRPr="003914BB" w14:paraId="1368240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3FF" w14:textId="77777777" w:rsidR="009C7A69" w:rsidRDefault="00000000" w:rsidP="00FB45C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00" w14:textId="77777777" w:rsidR="009C7A69" w:rsidRDefault="00000000" w:rsidP="00FB45C8">
            <w:r>
              <w:t>Expiration of Human Task after 7 days, automatic Purge</w:t>
            </w:r>
          </w:p>
        </w:tc>
      </w:tr>
    </w:tbl>
    <w:p w14:paraId="13682402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403" w14:textId="77777777" w:rsidR="009C7A69" w:rsidRDefault="00000000" w:rsidP="009C7A69">
      <w:r>
        <w:t xml:space="preserve">Parse </w:t>
      </w:r>
      <w:r>
        <w:t>Reject Info</w:t>
      </w:r>
    </w:p>
    <w:p w14:paraId="13682404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40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05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06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arse Reject Info</w:t>
            </w:r>
          </w:p>
        </w:tc>
      </w:tr>
      <w:tr w:rsidR="009C7A69" w:rsidRPr="00EC05A0" w14:paraId="1368240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08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09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240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0B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0C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41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0E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0F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41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11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12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41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14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15" w14:textId="77777777" w:rsidR="009C7A69" w:rsidRDefault="00000000" w:rsidP="00FB45C8">
            <w:r w:rsidRPr="008F6C0F">
              <w:t xml:space="preserve">Not </w:t>
            </w:r>
            <w:r w:rsidRPr="008F6C0F">
              <w:t>Applicable</w:t>
            </w:r>
          </w:p>
        </w:tc>
      </w:tr>
    </w:tbl>
    <w:p w14:paraId="13682417" w14:textId="77777777" w:rsidR="009C7A69" w:rsidRDefault="00000000" w:rsidP="009C7A69">
      <w:pPr>
        <w:spacing w:after="200" w:line="276" w:lineRule="auto"/>
        <w:rPr>
          <w:rFonts w:eastAsia="Batang" w:cs="Calibri"/>
          <w:b/>
          <w:caps/>
          <w:color w:val="365F91"/>
          <w:kern w:val="28"/>
          <w:sz w:val="28"/>
        </w:rPr>
      </w:pPr>
      <w:r>
        <w:br w:type="page"/>
      </w:r>
    </w:p>
    <w:p w14:paraId="13682418" w14:textId="77777777" w:rsidR="009C7A69" w:rsidRDefault="00000000" w:rsidP="009C7A69">
      <w:pPr>
        <w:tabs>
          <w:tab w:val="num" w:pos="846"/>
        </w:tabs>
        <w:spacing w:before="480" w:after="60"/>
        <w:contextualSpacing/>
      </w:pPr>
      <w:bookmarkStart w:id="59" w:name="_Toc531099301"/>
      <w:r>
        <w:t>Submit Update Family Group Order</w:t>
      </w:r>
      <w:bookmarkEnd w:id="59"/>
    </w:p>
    <w:p w14:paraId="13682419" w14:textId="77777777" w:rsidR="009C7A69" w:rsidRDefault="00000000" w:rsidP="009C7A69">
      <w:bookmarkStart w:id="60" w:name="_Toc531099302"/>
      <w:r>
        <w:t>Process Description</w:t>
      </w:r>
      <w:bookmarkEnd w:id="60"/>
    </w:p>
    <w:p w14:paraId="1368241A" w14:textId="77777777" w:rsidR="009C7A69" w:rsidRDefault="00000000" w:rsidP="009C7A69"/>
    <w:p w14:paraId="1368241B" w14:textId="77777777" w:rsidR="009C7A69" w:rsidRDefault="00000000" w:rsidP="009C7A69">
      <w:r>
        <w:t>The Submit Update Family Group Order Process is used by consumers to update the information fo a specific Family Group.</w:t>
      </w:r>
    </w:p>
    <w:p w14:paraId="1368241C" w14:textId="77777777" w:rsidR="009C7A69" w:rsidRPr="00F30D1B" w:rsidRDefault="00000000" w:rsidP="009C7A69"/>
    <w:p w14:paraId="1368241D" w14:textId="5138A21B" w:rsidR="009C7A69" w:rsidRPr="00C53CD0" w:rsidRDefault="00000000" w:rsidP="009C7A69">
      <w:pPr>
        <w:ind w:hanging="1080"/>
        <w:jc w:val="center"/>
      </w:pPr>
      <w:r>
        <w:object w:dxaOrig="17775" w:dyaOrig="16110" w14:anchorId="13682D2A">
          <v:shape id="_x0000_i1056" type="#_x0000_t75" style="width:553.5pt;height:503.25pt" o:ole="">
            <v:imagedata r:id="rId63" o:title=""/>
          </v:shape>
          <o:OLEObject Type="Embed" ProgID="Visio.Drawing.11" ShapeID="_x0000_i1056" DrawAspect="Content" ObjectID="_1735753925" r:id="rId64"/>
        </w:object>
      </w:r>
    </w:p>
    <w:p w14:paraId="1368241E" w14:textId="77777777" w:rsidR="009C7A69" w:rsidRDefault="00000000" w:rsidP="00AA24B5">
      <w:bookmarkStart w:id="61" w:name="_Toc531099303"/>
      <w:r>
        <w:t>Process Breakdown</w:t>
      </w:r>
      <w:bookmarkEnd w:id="61"/>
    </w:p>
    <w:p w14:paraId="1368241F" w14:textId="77777777" w:rsidR="009C7A69" w:rsidRDefault="00000000" w:rsidP="009C7A69">
      <w:r>
        <w:t>Verify Order Id</w:t>
      </w:r>
    </w:p>
    <w:p w14:paraId="13682420" w14:textId="4819ADD6" w:rsidR="009C7A69" w:rsidRPr="00D15015" w:rsidRDefault="00000000" w:rsidP="009C7A69">
      <w:r>
        <w:rPr>
          <w:noProof/>
        </w:rPr>
        <w:drawing>
          <wp:inline distT="0" distB="0" distL="0" distR="0" wp14:anchorId="1C2EBD2A" wp14:editId="481BC69B">
            <wp:extent cx="3952875" cy="2390775"/>
            <wp:effectExtent l="0" t="0" r="9525" b="9525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3952875" cy="239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B4E42" w:rsidRPr="003914BB" w14:paraId="13682423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21" w14:textId="77777777" w:rsidR="009B4E42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22" w14:textId="77777777" w:rsidR="009B4E42" w:rsidRPr="003914BB" w:rsidRDefault="00000000" w:rsidP="00F93487">
            <w:pPr>
              <w:rPr>
                <w:rFonts w:cs="Arial"/>
                <w:lang w:val="fr-FR"/>
              </w:rPr>
            </w:pPr>
            <w:r>
              <w:t>Verify Existing Transaction Record</w:t>
            </w:r>
          </w:p>
        </w:tc>
      </w:tr>
      <w:tr w:rsidR="009B4E42" w:rsidRPr="00EC05A0" w14:paraId="13682426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24" w14:textId="77777777" w:rsidR="009B4E42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25" w14:textId="77777777" w:rsidR="009B4E42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9B4E42" w:rsidRPr="003914BB" w14:paraId="13682429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27" w14:textId="77777777" w:rsidR="009B4E42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28" w14:textId="77777777" w:rsidR="009B4E42" w:rsidRDefault="00000000" w:rsidP="00F93487">
            <w:r>
              <w:t>Order Id Attribute</w:t>
            </w:r>
          </w:p>
        </w:tc>
      </w:tr>
      <w:tr w:rsidR="009B4E42" w:rsidRPr="003914BB" w14:paraId="1368242C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2A" w14:textId="77777777" w:rsidR="009B4E42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2B" w14:textId="77777777" w:rsidR="009B4E42" w:rsidRDefault="00000000" w:rsidP="00F93487">
            <w:r>
              <w:t>True / False</w:t>
            </w:r>
          </w:p>
        </w:tc>
      </w:tr>
      <w:tr w:rsidR="009B4E42" w:rsidRPr="003914BB" w14:paraId="1368242F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2D" w14:textId="77777777" w:rsidR="009B4E42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2E" w14:textId="77777777" w:rsidR="009B4E42" w:rsidRDefault="00000000" w:rsidP="00F93487">
            <w:r>
              <w:t xml:space="preserve">Not </w:t>
            </w:r>
            <w:r>
              <w:t>Applicable</w:t>
            </w:r>
          </w:p>
        </w:tc>
      </w:tr>
      <w:tr w:rsidR="009B4E42" w:rsidRPr="003914BB" w14:paraId="13682432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30" w14:textId="77777777" w:rsidR="009B4E42" w:rsidRDefault="00000000" w:rsidP="00F93487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31" w14:textId="77777777" w:rsidR="009B4E42" w:rsidRDefault="00000000" w:rsidP="00F93487">
            <w:r>
              <w:t>Not Applicable</w:t>
            </w:r>
          </w:p>
        </w:tc>
      </w:tr>
    </w:tbl>
    <w:p w14:paraId="13682433" w14:textId="77777777" w:rsidR="009B4E42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B4E42" w:rsidRPr="003914BB" w14:paraId="13682436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34" w14:textId="77777777" w:rsidR="009B4E42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35" w14:textId="1B4B0FC8" w:rsidR="009B4E42" w:rsidRPr="003914BB" w:rsidRDefault="00000000" w:rsidP="00F93487">
            <w:pPr>
              <w:rPr>
                <w:rFonts w:cs="Arial"/>
                <w:lang w:val="fr-FR"/>
              </w:rPr>
            </w:pPr>
            <w:r>
              <w:t>Set Transaction to Submitted</w:t>
            </w:r>
            <w:r>
              <w:t>/Update FamilyTable</w:t>
            </w:r>
          </w:p>
        </w:tc>
      </w:tr>
      <w:tr w:rsidR="009B4E42" w:rsidRPr="00EC05A0" w14:paraId="13682439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37" w14:textId="77777777" w:rsidR="009B4E42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38" w14:textId="77777777" w:rsidR="009B4E42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</w:t>
            </w:r>
            <w:r>
              <w:rPr>
                <w:rFonts w:cs="Arial"/>
                <w:lang w:val="fr-FR"/>
              </w:rPr>
              <w:t>n Database</w:t>
            </w:r>
          </w:p>
        </w:tc>
      </w:tr>
      <w:tr w:rsidR="009B4E42" w:rsidRPr="003914BB" w14:paraId="13682440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3A" w14:textId="77777777" w:rsidR="009B4E42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3B" w14:textId="77777777" w:rsidR="009B4E42" w:rsidRDefault="00000000" w:rsidP="009B4E42">
            <w:pPr>
              <w:numPr>
                <w:ilvl w:val="0"/>
                <w:numId w:val="12"/>
              </w:numPr>
            </w:pPr>
            <w:r>
              <w:t>UpdateFamilyGrpRequest</w:t>
            </w:r>
            <w:r w:rsidRPr="00CB09D4">
              <w:t>.OrderId</w:t>
            </w:r>
          </w:p>
          <w:p w14:paraId="1368243C" w14:textId="77777777" w:rsidR="009B4E42" w:rsidRDefault="00000000" w:rsidP="009B4E42">
            <w:pPr>
              <w:numPr>
                <w:ilvl w:val="0"/>
                <w:numId w:val="12"/>
              </w:numPr>
            </w:pPr>
            <w:r>
              <w:t>UpdateFamilyGrpRequest</w:t>
            </w:r>
            <w:r w:rsidRPr="00CB09D4">
              <w:t>.</w:t>
            </w:r>
            <w:r>
              <w:t>Dealer</w:t>
            </w:r>
          </w:p>
          <w:p w14:paraId="1368243D" w14:textId="77777777" w:rsidR="009B4E42" w:rsidRDefault="00000000" w:rsidP="009B4E42">
            <w:pPr>
              <w:numPr>
                <w:ilvl w:val="0"/>
                <w:numId w:val="12"/>
              </w:numPr>
            </w:pPr>
            <w:r>
              <w:t>UpdateFamilyGrpRequest</w:t>
            </w:r>
            <w:r w:rsidRPr="00CB09D4">
              <w:t>.</w:t>
            </w:r>
            <w:r>
              <w:t>Remark</w:t>
            </w:r>
          </w:p>
          <w:p w14:paraId="1368243E" w14:textId="77777777" w:rsidR="009B4E42" w:rsidRPr="00CF43E7" w:rsidRDefault="00000000" w:rsidP="009B4E42">
            <w:pPr>
              <w:numPr>
                <w:ilvl w:val="0"/>
                <w:numId w:val="12"/>
              </w:numPr>
              <w:rPr>
                <w:b/>
              </w:rPr>
            </w:pPr>
            <w:r>
              <w:rPr>
                <w:b/>
              </w:rPr>
              <w:t>SUBMITTED</w:t>
            </w:r>
          </w:p>
          <w:p w14:paraId="1368243F" w14:textId="77777777" w:rsidR="009B4E42" w:rsidRDefault="00000000" w:rsidP="00F93487"/>
        </w:tc>
      </w:tr>
      <w:tr w:rsidR="009B4E42" w:rsidRPr="003914BB" w14:paraId="13682443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41" w14:textId="77777777" w:rsidR="009B4E42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42" w14:textId="77777777" w:rsidR="009B4E42" w:rsidRDefault="00000000" w:rsidP="00F93487">
            <w:r w:rsidRPr="00C777C1">
              <w:t>Not Applicable</w:t>
            </w:r>
          </w:p>
        </w:tc>
      </w:tr>
      <w:tr w:rsidR="009B4E42" w:rsidRPr="003914BB" w14:paraId="13682446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44" w14:textId="77777777" w:rsidR="009B4E42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45" w14:textId="77777777" w:rsidR="009B4E42" w:rsidRDefault="00000000" w:rsidP="00F93487">
            <w:r w:rsidRPr="00C777C1">
              <w:t>Not Applicable</w:t>
            </w:r>
          </w:p>
        </w:tc>
      </w:tr>
      <w:tr w:rsidR="009B4E42" w:rsidRPr="003914BB" w14:paraId="13682449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47" w14:textId="77777777" w:rsidR="009B4E42" w:rsidRDefault="00000000" w:rsidP="00F93487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48" w14:textId="77777777" w:rsidR="009B4E42" w:rsidRDefault="00000000" w:rsidP="00F93487">
            <w:r>
              <w:t xml:space="preserve">This automatic tasks is triggered based on the </w:t>
            </w:r>
            <w:r>
              <w:t>decision (If Order is Valid)</w:t>
            </w:r>
          </w:p>
        </w:tc>
      </w:tr>
    </w:tbl>
    <w:p w14:paraId="1368244A" w14:textId="77777777" w:rsidR="009C7A69" w:rsidRDefault="00000000" w:rsidP="009C7A69"/>
    <w:p w14:paraId="1368244B" w14:textId="77777777" w:rsidR="009C7A69" w:rsidRDefault="00000000" w:rsidP="009C7A69"/>
    <w:p w14:paraId="1368244C" w14:textId="77777777" w:rsidR="009C7A69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B4E42" w:rsidRPr="003914BB" w14:paraId="1368244F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4D" w14:textId="77777777" w:rsidR="009B4E42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4E" w14:textId="77777777" w:rsidR="009B4E42" w:rsidRPr="003914BB" w:rsidRDefault="00000000" w:rsidP="00F93487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9B4E42" w:rsidRPr="00EC05A0" w14:paraId="13682452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50" w14:textId="77777777" w:rsidR="009B4E42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51" w14:textId="77777777" w:rsidR="009B4E42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9B4E42" w:rsidRPr="003914BB" w14:paraId="13682455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53" w14:textId="77777777" w:rsidR="009B4E42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54" w14:textId="77777777" w:rsidR="009B4E42" w:rsidRDefault="00000000" w:rsidP="00F93487">
            <w:r w:rsidRPr="00CD1A1B">
              <w:t>Not Applicable</w:t>
            </w:r>
          </w:p>
        </w:tc>
      </w:tr>
      <w:tr w:rsidR="009B4E42" w:rsidRPr="003914BB" w14:paraId="13682458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56" w14:textId="77777777" w:rsidR="009B4E42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57" w14:textId="77777777" w:rsidR="009B4E42" w:rsidRDefault="00000000" w:rsidP="00F93487">
            <w:r w:rsidRPr="00CD1A1B">
              <w:t>Not Applicable</w:t>
            </w:r>
          </w:p>
        </w:tc>
      </w:tr>
      <w:tr w:rsidR="009B4E42" w:rsidRPr="003914BB" w14:paraId="1368245B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59" w14:textId="77777777" w:rsidR="009B4E42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5A" w14:textId="77777777" w:rsidR="009B4E42" w:rsidRDefault="00000000" w:rsidP="00F93487">
            <w:r>
              <w:t>Not Applicable</w:t>
            </w:r>
          </w:p>
        </w:tc>
      </w:tr>
      <w:tr w:rsidR="009B4E42" w:rsidRPr="003914BB" w14:paraId="1368245E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5C" w14:textId="77777777" w:rsidR="009B4E42" w:rsidRDefault="00000000" w:rsidP="00F9348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5D" w14:textId="77777777" w:rsidR="009B4E42" w:rsidRDefault="00000000" w:rsidP="00F93487">
            <w:r w:rsidRPr="008F6C0F">
              <w:t>Not Applicable</w:t>
            </w:r>
          </w:p>
        </w:tc>
      </w:tr>
    </w:tbl>
    <w:p w14:paraId="1368245F" w14:textId="77777777" w:rsidR="009B4E42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B4E42" w:rsidRPr="003914BB" w14:paraId="13682462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60" w14:textId="77777777" w:rsidR="009B4E42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61" w14:textId="77777777" w:rsidR="009B4E42" w:rsidRPr="003914BB" w:rsidRDefault="00000000" w:rsidP="00F93487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9B4E42" w:rsidRPr="00EC05A0" w14:paraId="13682465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63" w14:textId="77777777" w:rsidR="009B4E42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64" w14:textId="77777777" w:rsidR="009B4E42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9B4E42" w:rsidRPr="003914BB" w14:paraId="13682468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66" w14:textId="77777777" w:rsidR="009B4E42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67" w14:textId="77777777" w:rsidR="009B4E42" w:rsidRDefault="00000000" w:rsidP="00F93487">
            <w:r w:rsidRPr="00CD1A1B">
              <w:t>Not Applicable</w:t>
            </w:r>
          </w:p>
        </w:tc>
      </w:tr>
      <w:tr w:rsidR="009B4E42" w:rsidRPr="003914BB" w14:paraId="1368246B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69" w14:textId="77777777" w:rsidR="009B4E42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6A" w14:textId="77777777" w:rsidR="009B4E42" w:rsidRDefault="00000000" w:rsidP="00F93487">
            <w:r w:rsidRPr="00CD1A1B">
              <w:t>Not Applicable</w:t>
            </w:r>
          </w:p>
        </w:tc>
      </w:tr>
      <w:tr w:rsidR="009B4E42" w:rsidRPr="003914BB" w14:paraId="1368246E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6C" w14:textId="77777777" w:rsidR="009B4E42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6D" w14:textId="77777777" w:rsidR="009B4E42" w:rsidRDefault="00000000" w:rsidP="00F93487">
            <w:r>
              <w:t>Not Applicable</w:t>
            </w:r>
          </w:p>
        </w:tc>
      </w:tr>
      <w:tr w:rsidR="009B4E42" w:rsidRPr="003914BB" w14:paraId="13682471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6F" w14:textId="77777777" w:rsidR="009B4E42" w:rsidRDefault="00000000" w:rsidP="00F9348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70" w14:textId="77777777" w:rsidR="009B4E42" w:rsidRDefault="00000000" w:rsidP="00F93487">
            <w:r w:rsidRPr="008F6C0F">
              <w:t>Not Applicable</w:t>
            </w:r>
          </w:p>
        </w:tc>
      </w:tr>
    </w:tbl>
    <w:p w14:paraId="13682472" w14:textId="77777777" w:rsidR="009C7A69" w:rsidRDefault="00000000" w:rsidP="009C7A69"/>
    <w:p w14:paraId="13682473" w14:textId="77777777" w:rsidR="009B4E42" w:rsidRDefault="00000000" w:rsidP="009C7A69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horzAnchor="margin" w:tblpY="886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B4E42" w:rsidRPr="003914BB" w14:paraId="13682476" w14:textId="77777777" w:rsidTr="002355A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74" w14:textId="77777777" w:rsidR="009B4E42" w:rsidRPr="003914BB" w:rsidRDefault="00000000" w:rsidP="002355A0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75" w14:textId="77777777" w:rsidR="009B4E42" w:rsidRPr="003914BB" w:rsidRDefault="00000000" w:rsidP="002355A0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9B4E42" w:rsidRPr="00EC05A0" w14:paraId="1368247A" w14:textId="77777777" w:rsidTr="002355A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77" w14:textId="77777777" w:rsidR="009B4E42" w:rsidRPr="00EC05A0" w:rsidRDefault="00000000" w:rsidP="002355A0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78" w14:textId="77777777" w:rsidR="009B4E42" w:rsidRDefault="00000000" w:rsidP="002355A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82479" w14:textId="77777777" w:rsidR="009B4E42" w:rsidRDefault="00000000" w:rsidP="002355A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Exception Indicates that the Order Id is not a valid order id and submission may not proceed. </w:t>
            </w:r>
          </w:p>
        </w:tc>
      </w:tr>
      <w:tr w:rsidR="009B4E42" w:rsidRPr="003914BB" w14:paraId="1368247D" w14:textId="77777777" w:rsidTr="002355A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7B" w14:textId="77777777" w:rsidR="009B4E42" w:rsidRDefault="00000000" w:rsidP="002355A0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7C" w14:textId="77777777" w:rsidR="009B4E42" w:rsidRDefault="00000000" w:rsidP="002355A0">
            <w:r w:rsidRPr="00CD1A1B">
              <w:t>Not Applicable</w:t>
            </w:r>
          </w:p>
        </w:tc>
      </w:tr>
      <w:tr w:rsidR="009B4E42" w:rsidRPr="003914BB" w14:paraId="13682480" w14:textId="77777777" w:rsidTr="002355A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7E" w14:textId="77777777" w:rsidR="009B4E42" w:rsidRDefault="00000000" w:rsidP="002355A0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7F" w14:textId="77777777" w:rsidR="009B4E42" w:rsidRDefault="00000000" w:rsidP="002355A0">
            <w:r w:rsidRPr="00CD1A1B">
              <w:t>Not Applicable</w:t>
            </w:r>
          </w:p>
        </w:tc>
      </w:tr>
      <w:tr w:rsidR="009B4E42" w:rsidRPr="003914BB" w14:paraId="13682483" w14:textId="77777777" w:rsidTr="002355A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81" w14:textId="77777777" w:rsidR="009B4E42" w:rsidRDefault="00000000" w:rsidP="002355A0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82" w14:textId="77777777" w:rsidR="009B4E42" w:rsidRDefault="00000000" w:rsidP="002355A0">
            <w:r>
              <w:t>Not Applicable</w:t>
            </w:r>
          </w:p>
        </w:tc>
      </w:tr>
      <w:tr w:rsidR="009B4E42" w:rsidRPr="003914BB" w14:paraId="13682486" w14:textId="77777777" w:rsidTr="002355A0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84" w14:textId="77777777" w:rsidR="009B4E42" w:rsidRDefault="00000000" w:rsidP="002355A0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85" w14:textId="77777777" w:rsidR="009B4E42" w:rsidRDefault="00000000" w:rsidP="002355A0">
            <w:r w:rsidRPr="008F6C0F">
              <w:t>Not Applicable</w:t>
            </w:r>
          </w:p>
        </w:tc>
      </w:tr>
    </w:tbl>
    <w:p w14:paraId="13682487" w14:textId="77777777" w:rsidR="009C7A69" w:rsidRDefault="00000000" w:rsidP="009C7A69">
      <w:pPr>
        <w:spacing w:after="200" w:line="276" w:lineRule="auto"/>
        <w:rPr>
          <w:b/>
          <w:color w:val="365F91"/>
          <w:sz w:val="24"/>
        </w:rPr>
      </w:pPr>
      <w:r>
        <w:t xml:space="preserve"> </w:t>
      </w:r>
      <w:r>
        <w:br w:type="page"/>
      </w:r>
    </w:p>
    <w:p w14:paraId="13682488" w14:textId="77777777" w:rsidR="009C7A69" w:rsidRPr="003D7F92" w:rsidRDefault="00000000" w:rsidP="009C7A69">
      <w:r>
        <w:t>Generate Order Details</w:t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48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89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8A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9C7A69" w:rsidRPr="00EC05A0" w14:paraId="1368248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8C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8D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utilize XLS Transformation to generate the Order Details Object which will be utilized by the Process.</w:t>
            </w:r>
          </w:p>
        </w:tc>
      </w:tr>
      <w:tr w:rsidR="009C7A69" w:rsidRPr="003914BB" w14:paraId="1368249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8F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90" w14:textId="77777777" w:rsidR="009C7A69" w:rsidRDefault="00000000" w:rsidP="00FB45C8">
            <w:r w:rsidRPr="00CD1A1B">
              <w:t>Not Applicable</w:t>
            </w:r>
          </w:p>
        </w:tc>
      </w:tr>
      <w:tr w:rsidR="009C7A69" w:rsidRPr="003914BB" w14:paraId="1368249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92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93" w14:textId="77777777" w:rsidR="009C7A69" w:rsidRDefault="00000000" w:rsidP="00FB45C8">
            <w:r w:rsidRPr="00CD1A1B">
              <w:t>Not Applicable</w:t>
            </w:r>
          </w:p>
        </w:tc>
      </w:tr>
      <w:tr w:rsidR="009C7A69" w:rsidRPr="003914BB" w14:paraId="1368249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95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96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249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98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99" w14:textId="77777777" w:rsidR="009C7A69" w:rsidRDefault="00000000" w:rsidP="00FB45C8">
            <w:r w:rsidRPr="008F6C0F">
              <w:t>Not Applicable</w:t>
            </w:r>
          </w:p>
        </w:tc>
      </w:tr>
    </w:tbl>
    <w:p w14:paraId="1368249B" w14:textId="77777777" w:rsidR="00285727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49C" w14:textId="77777777" w:rsidR="009C7A69" w:rsidRPr="00D15015" w:rsidRDefault="00000000" w:rsidP="00285727">
      <w:pPr>
        <w:spacing w:after="200" w:line="276" w:lineRule="auto"/>
      </w:pPr>
      <w:r>
        <w:br w:type="page"/>
      </w:r>
    </w:p>
    <w:p w14:paraId="1368249D" w14:textId="77777777" w:rsidR="009C7A69" w:rsidRDefault="00000000" w:rsidP="009C7A69">
      <w:r>
        <w:t>Retrieve Existing Customer Information</w:t>
      </w:r>
    </w:p>
    <w:p w14:paraId="1368249E" w14:textId="77777777" w:rsidR="009C7A69" w:rsidRDefault="00000000" w:rsidP="00285727">
      <w:r>
        <w:rPr>
          <w:noProof/>
          <w:lang w:val="en-US"/>
        </w:rPr>
        <w:drawing>
          <wp:inline distT="0" distB="0" distL="0" distR="0" wp14:anchorId="13682D2C" wp14:editId="13682D2D">
            <wp:extent cx="4991548" cy="3118651"/>
            <wp:effectExtent l="0" t="0" r="0" b="5715"/>
            <wp:docPr id="171" name="Picture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4990252" cy="3117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85727" w:rsidRPr="003914BB" w14:paraId="136824A1" w14:textId="77777777" w:rsidTr="0028572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9F" w14:textId="77777777" w:rsidR="00285727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A0" w14:textId="77777777" w:rsidR="00285727" w:rsidRPr="003914BB" w:rsidRDefault="00000000" w:rsidP="00F93487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285727" w:rsidRPr="00EC05A0" w14:paraId="136824A4" w14:textId="77777777" w:rsidTr="0028572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A2" w14:textId="77777777" w:rsidR="00285727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A3" w14:textId="77777777" w:rsidR="00285727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285727" w:rsidRPr="003914BB" w14:paraId="136824A8" w14:textId="77777777" w:rsidTr="0028572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A5" w14:textId="77777777" w:rsidR="00285727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A6" w14:textId="77777777" w:rsidR="00285727" w:rsidRDefault="00000000" w:rsidP="00F93487">
            <w:r>
              <w:t>RetrieveCustomer Proxy Service Request</w:t>
            </w:r>
          </w:p>
          <w:p w14:paraId="136824A7" w14:textId="77777777" w:rsidR="00285727" w:rsidRDefault="00000000" w:rsidP="00285727">
            <w:pPr>
              <w:numPr>
                <w:ilvl w:val="0"/>
                <w:numId w:val="42"/>
              </w:numPr>
            </w:pPr>
            <w:r>
              <w:t>UpdateFamilyGrpRequest.FamilyPrincipalMSISDN</w:t>
            </w:r>
          </w:p>
        </w:tc>
      </w:tr>
      <w:tr w:rsidR="00285727" w:rsidRPr="003914BB" w14:paraId="136824AC" w14:textId="77777777" w:rsidTr="0028572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A9" w14:textId="77777777" w:rsidR="00285727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AA" w14:textId="77777777" w:rsidR="00285727" w:rsidRDefault="00000000" w:rsidP="00F93487">
            <w:r>
              <w:t>RetrieveCustomer Proxy Service Response</w:t>
            </w:r>
          </w:p>
          <w:p w14:paraId="136824AB" w14:textId="77777777" w:rsidR="00285727" w:rsidRDefault="00000000" w:rsidP="00285727">
            <w:pPr>
              <w:numPr>
                <w:ilvl w:val="0"/>
                <w:numId w:val="43"/>
              </w:numPr>
            </w:pPr>
            <w:r>
              <w:t>CustomerListResponse attribute</w:t>
            </w:r>
          </w:p>
        </w:tc>
      </w:tr>
      <w:tr w:rsidR="00285727" w:rsidRPr="003914BB" w14:paraId="136824AF" w14:textId="77777777" w:rsidTr="0028572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AD" w14:textId="77777777" w:rsidR="00285727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AE" w14:textId="77777777" w:rsidR="00285727" w:rsidRDefault="00000000" w:rsidP="00F93487">
            <w:r>
              <w:t>Not Applicable</w:t>
            </w:r>
          </w:p>
        </w:tc>
      </w:tr>
      <w:tr w:rsidR="00285727" w:rsidRPr="003914BB" w14:paraId="136824B2" w14:textId="77777777" w:rsidTr="0028572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B0" w14:textId="77777777" w:rsidR="00285727" w:rsidRDefault="00000000" w:rsidP="00F9348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B1" w14:textId="77777777" w:rsidR="00285727" w:rsidRDefault="00000000" w:rsidP="00F93487">
            <w:r>
              <w:t xml:space="preserve">Any exceptions encountered will be handled by the generic exception </w:t>
            </w:r>
            <w:r>
              <w:t>handler.</w:t>
            </w:r>
          </w:p>
        </w:tc>
      </w:tr>
    </w:tbl>
    <w:p w14:paraId="136824B3" w14:textId="77777777" w:rsidR="009C7A69" w:rsidRDefault="00000000" w:rsidP="009C7A69"/>
    <w:p w14:paraId="136824B4" w14:textId="77777777" w:rsidR="00285727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4B5" w14:textId="77777777" w:rsidR="00285727" w:rsidRDefault="00000000" w:rsidP="00285727">
      <w:pPr>
        <w:spacing w:after="200" w:line="276" w:lineRule="auto"/>
      </w:pPr>
      <w:r>
        <w:br w:type="page"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85727" w:rsidRPr="003914BB" w14:paraId="136824B8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B6" w14:textId="77777777" w:rsidR="00285727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B7" w14:textId="77777777" w:rsidR="00285727" w:rsidRPr="003914BB" w:rsidRDefault="00000000" w:rsidP="00F93487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285727" w:rsidRPr="00EC05A0" w14:paraId="136824BB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B9" w14:textId="77777777" w:rsidR="00285727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BA" w14:textId="77777777" w:rsidR="00285727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285727" w:rsidRPr="003914BB" w14:paraId="136824BF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BC" w14:textId="77777777" w:rsidR="00285727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BD" w14:textId="77777777" w:rsidR="00285727" w:rsidRDefault="00000000" w:rsidP="00F93487">
            <w:r>
              <w:t>RetrieveAccount Proxy Service Request</w:t>
            </w:r>
          </w:p>
          <w:p w14:paraId="136824BE" w14:textId="77777777" w:rsidR="00285727" w:rsidRDefault="00000000" w:rsidP="00285727">
            <w:pPr>
              <w:numPr>
                <w:ilvl w:val="0"/>
                <w:numId w:val="43"/>
              </w:numPr>
            </w:pPr>
            <w:r>
              <w:t>CustomerListResponse.CustomerId</w:t>
            </w:r>
          </w:p>
        </w:tc>
      </w:tr>
      <w:tr w:rsidR="00285727" w:rsidRPr="003914BB" w14:paraId="136824C3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C0" w14:textId="77777777" w:rsidR="00285727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C1" w14:textId="77777777" w:rsidR="00285727" w:rsidRDefault="00000000" w:rsidP="00F93487">
            <w:r>
              <w:t>RetrieveAccount Proxy Service Response</w:t>
            </w:r>
          </w:p>
          <w:p w14:paraId="136824C2" w14:textId="77777777" w:rsidR="00285727" w:rsidRDefault="00000000" w:rsidP="00285727">
            <w:pPr>
              <w:numPr>
                <w:ilvl w:val="0"/>
                <w:numId w:val="43"/>
              </w:numPr>
            </w:pPr>
            <w:r>
              <w:t>AccountList Response attribute</w:t>
            </w:r>
          </w:p>
        </w:tc>
      </w:tr>
      <w:tr w:rsidR="00285727" w:rsidRPr="003914BB" w14:paraId="136824C6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C4" w14:textId="77777777" w:rsidR="00285727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C5" w14:textId="77777777" w:rsidR="00285727" w:rsidRDefault="00000000" w:rsidP="00F93487">
            <w:r>
              <w:t>Not Applicable</w:t>
            </w:r>
          </w:p>
        </w:tc>
      </w:tr>
      <w:tr w:rsidR="00285727" w:rsidRPr="003914BB" w14:paraId="136824C9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C7" w14:textId="77777777" w:rsidR="00285727" w:rsidRDefault="00000000" w:rsidP="00F9348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C8" w14:textId="77777777" w:rsidR="00285727" w:rsidRDefault="00000000" w:rsidP="00F93487">
            <w:r>
              <w:t>Any exceptions encountered will be handled by the generic exception handler.</w:t>
            </w:r>
          </w:p>
        </w:tc>
      </w:tr>
    </w:tbl>
    <w:p w14:paraId="136824CA" w14:textId="77777777" w:rsidR="00285727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4CB" w14:textId="77777777" w:rsidR="009C7A69" w:rsidRDefault="00000000" w:rsidP="00285727">
      <w:pPr>
        <w:spacing w:after="200" w:line="276" w:lineRule="auto"/>
      </w:pPr>
      <w:r>
        <w:br w:type="page"/>
      </w:r>
    </w:p>
    <w:p w14:paraId="136824CC" w14:textId="77777777" w:rsidR="009C7A69" w:rsidRDefault="00000000" w:rsidP="009C7A69">
      <w:r>
        <w:t>Insert Database Records</w:t>
      </w:r>
    </w:p>
    <w:p w14:paraId="136824CD" w14:textId="77777777" w:rsidR="00285727" w:rsidRDefault="00000000" w:rsidP="00285727">
      <w:pPr>
        <w:jc w:val="center"/>
      </w:pPr>
      <w:r>
        <w:rPr>
          <w:noProof/>
          <w:lang w:val="en-US"/>
        </w:rPr>
        <w:drawing>
          <wp:inline distT="0" distB="0" distL="0" distR="0" wp14:anchorId="13682D2E" wp14:editId="13682D2F">
            <wp:extent cx="2924355" cy="1897811"/>
            <wp:effectExtent l="0" t="0" r="0" b="7620"/>
            <wp:docPr id="173" name="Picture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2924355" cy="1897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13682D30" wp14:editId="13682D31">
            <wp:extent cx="3140015" cy="2510287"/>
            <wp:effectExtent l="0" t="0" r="3810" b="4445"/>
            <wp:docPr id="172" name="Picture 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3140015" cy="2510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85727" w:rsidRPr="003914BB" w14:paraId="136824D0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CE" w14:textId="77777777" w:rsidR="00285727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CF" w14:textId="77777777" w:rsidR="00285727" w:rsidRPr="003914BB" w:rsidRDefault="00000000" w:rsidP="00F93487">
            <w:pPr>
              <w:rPr>
                <w:rFonts w:cs="Arial"/>
                <w:lang w:val="fr-FR"/>
              </w:rPr>
            </w:pPr>
            <w:r>
              <w:t>Update FM Order</w:t>
            </w:r>
          </w:p>
        </w:tc>
      </w:tr>
      <w:tr w:rsidR="00285727" w:rsidRPr="00EC05A0" w14:paraId="136824D3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D1" w14:textId="77777777" w:rsidR="00285727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D2" w14:textId="77777777" w:rsidR="00285727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Transaction Table with the information from the request payload.</w:t>
            </w:r>
          </w:p>
        </w:tc>
      </w:tr>
      <w:tr w:rsidR="00285727" w:rsidRPr="003914BB" w14:paraId="136824DA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D4" w14:textId="77777777" w:rsidR="00285727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D5" w14:textId="77777777" w:rsidR="00285727" w:rsidRDefault="00000000" w:rsidP="00285727">
            <w:pPr>
              <w:numPr>
                <w:ilvl w:val="0"/>
                <w:numId w:val="43"/>
              </w:numPr>
            </w:pPr>
            <w:r>
              <w:t>UpdateFamilyGrpRequest.UpdateType</w:t>
            </w:r>
          </w:p>
          <w:p w14:paraId="136824D6" w14:textId="77777777" w:rsidR="00285727" w:rsidRDefault="00000000" w:rsidP="00285727">
            <w:pPr>
              <w:numPr>
                <w:ilvl w:val="0"/>
                <w:numId w:val="43"/>
              </w:numPr>
            </w:pPr>
            <w:r>
              <w:t>UpdateFamilyGrpRequest.FamilyGroupId</w:t>
            </w:r>
          </w:p>
          <w:p w14:paraId="136824D7" w14:textId="77777777" w:rsidR="00285727" w:rsidRDefault="00000000" w:rsidP="00285727">
            <w:pPr>
              <w:numPr>
                <w:ilvl w:val="0"/>
                <w:numId w:val="43"/>
              </w:numPr>
            </w:pPr>
            <w:r>
              <w:t>UpdateFamilyGrpRequest.Fees  attribute</w:t>
            </w:r>
          </w:p>
          <w:p w14:paraId="136824D8" w14:textId="77777777" w:rsidR="00285727" w:rsidRDefault="00000000" w:rsidP="00285727">
            <w:pPr>
              <w:numPr>
                <w:ilvl w:val="0"/>
                <w:numId w:val="43"/>
              </w:numPr>
            </w:pPr>
            <w:r>
              <w:t>UpdateFamilyGrpRequest.Dealer  attribute</w:t>
            </w:r>
          </w:p>
          <w:p w14:paraId="136824D9" w14:textId="77777777" w:rsidR="00285727" w:rsidRDefault="00000000" w:rsidP="00285727">
            <w:pPr>
              <w:numPr>
                <w:ilvl w:val="0"/>
                <w:numId w:val="43"/>
              </w:numPr>
            </w:pPr>
            <w:r>
              <w:t>UpdateFamilyGrpRequest.ThirdPartyProxy attribute</w:t>
            </w:r>
          </w:p>
        </w:tc>
      </w:tr>
      <w:tr w:rsidR="00285727" w:rsidRPr="003914BB" w14:paraId="136824DD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DB" w14:textId="77777777" w:rsidR="00285727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DC" w14:textId="77777777" w:rsidR="00285727" w:rsidRDefault="00000000" w:rsidP="00F93487">
            <w:r w:rsidRPr="00523931">
              <w:t>Not Applicable</w:t>
            </w:r>
          </w:p>
        </w:tc>
      </w:tr>
      <w:tr w:rsidR="00285727" w:rsidRPr="003914BB" w14:paraId="136824E0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DE" w14:textId="77777777" w:rsidR="00285727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DF" w14:textId="77777777" w:rsidR="00285727" w:rsidRDefault="00000000" w:rsidP="00F93487">
            <w:r w:rsidRPr="00DA710D">
              <w:t xml:space="preserve">Not </w:t>
            </w:r>
            <w:r w:rsidRPr="00DA710D">
              <w:t>Applicable</w:t>
            </w:r>
          </w:p>
        </w:tc>
      </w:tr>
      <w:tr w:rsidR="00285727" w:rsidRPr="003914BB" w14:paraId="136824E3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E1" w14:textId="77777777" w:rsidR="00285727" w:rsidRDefault="00000000" w:rsidP="00F9348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E2" w14:textId="77777777" w:rsidR="00285727" w:rsidRDefault="00000000" w:rsidP="00F93487">
            <w:r w:rsidRPr="00DA710D">
              <w:t>Not Applicable</w:t>
            </w:r>
          </w:p>
        </w:tc>
      </w:tr>
    </w:tbl>
    <w:p w14:paraId="136824E4" w14:textId="77777777" w:rsidR="00285727" w:rsidRDefault="00000000" w:rsidP="00285727">
      <w:pPr>
        <w:jc w:val="center"/>
      </w:pP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85727" w:rsidRPr="003914BB" w14:paraId="136824E7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E5" w14:textId="77777777" w:rsidR="00285727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E6" w14:textId="77777777" w:rsidR="00285727" w:rsidRPr="003914BB" w:rsidRDefault="00000000" w:rsidP="00F93487">
            <w:pPr>
              <w:rPr>
                <w:rFonts w:cs="Arial"/>
                <w:lang w:val="fr-FR"/>
              </w:rPr>
            </w:pPr>
            <w:r>
              <w:t>Insert FM Order</w:t>
            </w:r>
          </w:p>
        </w:tc>
      </w:tr>
      <w:tr w:rsidR="00285727" w:rsidRPr="00EC05A0" w14:paraId="136824EA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E8" w14:textId="77777777" w:rsidR="00285727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E9" w14:textId="77777777" w:rsidR="00285727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285727" w:rsidRPr="003914BB" w14:paraId="136824F1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EB" w14:textId="77777777" w:rsidR="00285727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EC" w14:textId="77777777" w:rsidR="00285727" w:rsidRDefault="00000000" w:rsidP="00285727">
            <w:pPr>
              <w:numPr>
                <w:ilvl w:val="0"/>
                <w:numId w:val="44"/>
              </w:numPr>
            </w:pPr>
            <w:r>
              <w:t>UpdateFamilyGrpRequest.OrderId</w:t>
            </w:r>
          </w:p>
          <w:p w14:paraId="136824ED" w14:textId="77777777" w:rsidR="00285727" w:rsidRDefault="00000000" w:rsidP="00285727">
            <w:pPr>
              <w:numPr>
                <w:ilvl w:val="0"/>
                <w:numId w:val="44"/>
              </w:numPr>
            </w:pPr>
            <w:r>
              <w:t>UpdateFamilyGrpRequest.AccountId</w:t>
            </w:r>
          </w:p>
          <w:p w14:paraId="136824EE" w14:textId="77777777" w:rsidR="00285727" w:rsidRDefault="00000000" w:rsidP="00285727">
            <w:pPr>
              <w:numPr>
                <w:ilvl w:val="0"/>
                <w:numId w:val="44"/>
              </w:numPr>
            </w:pPr>
            <w:r>
              <w:t>UpdateFamilyGrpRequest.AccountCode</w:t>
            </w:r>
          </w:p>
          <w:p w14:paraId="136824EF" w14:textId="77777777" w:rsidR="00285727" w:rsidRDefault="00000000" w:rsidP="00285727">
            <w:pPr>
              <w:numPr>
                <w:ilvl w:val="0"/>
                <w:numId w:val="44"/>
              </w:numPr>
            </w:pPr>
            <w:r>
              <w:t>UpdateFamilyGrpRequest.AccountName</w:t>
            </w:r>
          </w:p>
          <w:p w14:paraId="136824F0" w14:textId="77777777" w:rsidR="00285727" w:rsidRDefault="00000000" w:rsidP="00285727">
            <w:pPr>
              <w:numPr>
                <w:ilvl w:val="0"/>
                <w:numId w:val="44"/>
              </w:numPr>
            </w:pPr>
            <w:r>
              <w:t>UpdateFamilyGrpRequest.ThirdPartyProxy attribute</w:t>
            </w:r>
          </w:p>
        </w:tc>
      </w:tr>
      <w:tr w:rsidR="00285727" w:rsidRPr="003914BB" w14:paraId="136824F4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F2" w14:textId="77777777" w:rsidR="00285727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F3" w14:textId="77777777" w:rsidR="00285727" w:rsidRDefault="00000000" w:rsidP="00F93487">
            <w:r w:rsidRPr="006A0382">
              <w:t>Not Applicable</w:t>
            </w:r>
          </w:p>
        </w:tc>
      </w:tr>
      <w:tr w:rsidR="00285727" w:rsidRPr="003914BB" w14:paraId="136824F7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F5" w14:textId="77777777" w:rsidR="00285727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F6" w14:textId="77777777" w:rsidR="00285727" w:rsidRDefault="00000000" w:rsidP="00F93487">
            <w:r w:rsidRPr="006A0382">
              <w:t>Not Applicable</w:t>
            </w:r>
          </w:p>
        </w:tc>
      </w:tr>
      <w:tr w:rsidR="00285727" w:rsidRPr="003914BB" w14:paraId="136824FA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4F8" w14:textId="77777777" w:rsidR="00285727" w:rsidRDefault="00000000" w:rsidP="00F9348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4F9" w14:textId="77777777" w:rsidR="00285727" w:rsidRDefault="00000000" w:rsidP="00F93487">
            <w:r>
              <w:t>Any exceptions encountered will be handled by the generic exception handler.</w:t>
            </w:r>
          </w:p>
        </w:tc>
      </w:tr>
    </w:tbl>
    <w:p w14:paraId="136824FB" w14:textId="77777777" w:rsidR="009C7A69" w:rsidRDefault="00000000" w:rsidP="00285727">
      <w:pPr>
        <w:jc w:val="center"/>
      </w:pPr>
    </w:p>
    <w:p w14:paraId="136824FC" w14:textId="77777777" w:rsidR="009C7A69" w:rsidRPr="004B7E44" w:rsidRDefault="00000000" w:rsidP="009C7A69">
      <w:pPr>
        <w:jc w:val="center"/>
      </w:pPr>
    </w:p>
    <w:p w14:paraId="136824FD" w14:textId="77777777" w:rsidR="009C7A69" w:rsidRDefault="00000000" w:rsidP="009C7A69"/>
    <w:p w14:paraId="136824FE" w14:textId="77777777" w:rsidR="009C7A69" w:rsidRPr="004B7E44" w:rsidRDefault="00000000" w:rsidP="009C7A69"/>
    <w:p w14:paraId="136824FF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500" w14:textId="77777777" w:rsidR="009C7A69" w:rsidRDefault="00000000" w:rsidP="009C7A69">
      <w:r>
        <w:t>Collect Payment</w:t>
      </w:r>
    </w:p>
    <w:p w14:paraId="13682501" w14:textId="69387FC2" w:rsidR="009C7A69" w:rsidRDefault="00000000" w:rsidP="009C7A69">
      <w:r>
        <w:rPr>
          <w:noProof/>
        </w:rPr>
        <w:drawing>
          <wp:inline distT="0" distB="0" distL="0" distR="0" wp14:anchorId="378A335B" wp14:editId="23090F51">
            <wp:extent cx="5732145" cy="3081655"/>
            <wp:effectExtent l="0" t="0" r="1905" b="444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081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85727" w:rsidRPr="003914BB" w14:paraId="13682504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02" w14:textId="77777777" w:rsidR="00285727" w:rsidRPr="003914BB" w:rsidRDefault="00000000" w:rsidP="00FC2C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03" w14:textId="77777777" w:rsidR="00285727" w:rsidRPr="003914BB" w:rsidRDefault="00000000" w:rsidP="00FC2CFF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285727" w:rsidRPr="00EC05A0" w14:paraId="13682507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05" w14:textId="77777777" w:rsidR="00285727" w:rsidRPr="00EC05A0" w:rsidRDefault="00000000" w:rsidP="00FC2C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06" w14:textId="77777777" w:rsidR="00285727" w:rsidRDefault="00000000" w:rsidP="00FC2C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</w:t>
            </w:r>
            <w:r>
              <w:rPr>
                <w:rFonts w:cs="Arial"/>
                <w:lang w:val="fr-FR"/>
              </w:rPr>
              <w:t>invoke a stored procedure to update the status of the order to « Pending Payment »</w:t>
            </w:r>
          </w:p>
        </w:tc>
      </w:tr>
      <w:tr w:rsidR="00285727" w:rsidRPr="003914BB" w14:paraId="1368250C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08" w14:textId="77777777" w:rsidR="00285727" w:rsidRDefault="00000000" w:rsidP="00FC2C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09" w14:textId="77777777" w:rsidR="00285727" w:rsidRDefault="00000000" w:rsidP="00FC2CFF">
            <w:pPr>
              <w:numPr>
                <w:ilvl w:val="0"/>
                <w:numId w:val="13"/>
              </w:numPr>
            </w:pPr>
            <w:r>
              <w:t>UpdateFamilyGrpRequest.OrderId</w:t>
            </w:r>
          </w:p>
          <w:p w14:paraId="1368250A" w14:textId="77777777" w:rsidR="00285727" w:rsidRDefault="00000000" w:rsidP="00FC2CFF">
            <w:pPr>
              <w:numPr>
                <w:ilvl w:val="0"/>
                <w:numId w:val="13"/>
              </w:numPr>
            </w:pPr>
            <w:r>
              <w:t>UpdateFamilyGrpRequest.DealerUserId</w:t>
            </w:r>
          </w:p>
          <w:p w14:paraId="1368250B" w14:textId="77777777" w:rsidR="00285727" w:rsidRPr="002303D3" w:rsidRDefault="00000000" w:rsidP="00FC2CFF">
            <w:pPr>
              <w:numPr>
                <w:ilvl w:val="0"/>
                <w:numId w:val="13"/>
              </w:numPr>
              <w:rPr>
                <w:b/>
              </w:rPr>
            </w:pPr>
            <w:r w:rsidRPr="002303D3">
              <w:rPr>
                <w:b/>
              </w:rPr>
              <w:t>PENDING PAYMENT</w:t>
            </w:r>
          </w:p>
        </w:tc>
      </w:tr>
      <w:tr w:rsidR="00285727" w:rsidRPr="003914BB" w14:paraId="1368250F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0D" w14:textId="77777777" w:rsidR="00285727" w:rsidRDefault="00000000" w:rsidP="00FC2C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0E" w14:textId="77777777" w:rsidR="00285727" w:rsidRDefault="00000000" w:rsidP="00FC2CFF">
            <w:r w:rsidRPr="003E2184">
              <w:t>Not Applicable</w:t>
            </w:r>
          </w:p>
        </w:tc>
      </w:tr>
      <w:tr w:rsidR="00285727" w:rsidRPr="003914BB" w14:paraId="13682512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10" w14:textId="77777777" w:rsidR="00285727" w:rsidRDefault="00000000" w:rsidP="00FC2C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11" w14:textId="77777777" w:rsidR="00285727" w:rsidRDefault="00000000" w:rsidP="00FC2CFF">
            <w:r>
              <w:t>Not Applicable</w:t>
            </w:r>
          </w:p>
        </w:tc>
      </w:tr>
      <w:tr w:rsidR="00285727" w:rsidRPr="003914BB" w14:paraId="13682515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13" w14:textId="77777777" w:rsidR="00285727" w:rsidRDefault="00000000" w:rsidP="00FC2C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14" w14:textId="77777777" w:rsidR="00285727" w:rsidRDefault="00000000" w:rsidP="00FC2CFF">
            <w:r>
              <w:t>Any exceptions encountered will be handled by the generic exception handler.</w:t>
            </w:r>
          </w:p>
        </w:tc>
      </w:tr>
    </w:tbl>
    <w:p w14:paraId="1368251B" w14:textId="0AD0ECC5" w:rsidR="00285727" w:rsidRDefault="00000000" w:rsidP="00FC2CF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85727" w:rsidRPr="003914BB" w14:paraId="1368251E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1C" w14:textId="77777777" w:rsidR="00285727" w:rsidRPr="003914BB" w:rsidRDefault="00000000" w:rsidP="00FC2C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1D" w14:textId="77777777" w:rsidR="00285727" w:rsidRPr="003914BB" w:rsidRDefault="00000000" w:rsidP="00FC2CFF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285727" w:rsidRPr="00EC05A0" w14:paraId="13682521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1F" w14:textId="77777777" w:rsidR="00285727" w:rsidRPr="00EC05A0" w:rsidRDefault="00000000" w:rsidP="00FC2C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20" w14:textId="77777777" w:rsidR="00285727" w:rsidRDefault="00000000" w:rsidP="00FC2C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285727" w:rsidRPr="003914BB" w14:paraId="13682524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22" w14:textId="77777777" w:rsidR="00285727" w:rsidRDefault="00000000" w:rsidP="00FC2C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23" w14:textId="77777777" w:rsidR="00285727" w:rsidRDefault="00000000" w:rsidP="00FC2CFF">
            <w:r w:rsidRPr="00934428">
              <w:t>Not Applicable</w:t>
            </w:r>
          </w:p>
        </w:tc>
      </w:tr>
      <w:tr w:rsidR="00285727" w:rsidRPr="003914BB" w14:paraId="13682527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25" w14:textId="77777777" w:rsidR="00285727" w:rsidRDefault="00000000" w:rsidP="00FC2C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26" w14:textId="77777777" w:rsidR="00285727" w:rsidRDefault="00000000" w:rsidP="00FC2CFF">
            <w:r w:rsidRPr="00934428">
              <w:t>Not Applicable</w:t>
            </w:r>
          </w:p>
        </w:tc>
      </w:tr>
      <w:tr w:rsidR="00285727" w:rsidRPr="003914BB" w14:paraId="1368252B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28" w14:textId="77777777" w:rsidR="00285727" w:rsidRDefault="00000000" w:rsidP="00FC2C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29" w14:textId="77777777" w:rsidR="00285727" w:rsidRDefault="00000000" w:rsidP="00FC2CFF">
            <w:r>
              <w:t>Configurable Expiration Duration.</w:t>
            </w:r>
          </w:p>
          <w:p w14:paraId="1368252A" w14:textId="77777777" w:rsidR="00285727" w:rsidRDefault="00000000" w:rsidP="00FC2CFF">
            <w:r>
              <w:t xml:space="preserve">When the timer duration expires, the </w:t>
            </w:r>
            <w:r>
              <w:t xml:space="preserve">Task will be automatically resumed and the “Set Pending Review Status” Script Task is invoked. </w:t>
            </w:r>
          </w:p>
        </w:tc>
      </w:tr>
      <w:tr w:rsidR="00285727" w:rsidRPr="003914BB" w14:paraId="1368252E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2C" w14:textId="77777777" w:rsidR="00285727" w:rsidRDefault="00000000" w:rsidP="00FC2C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2D" w14:textId="77777777" w:rsidR="00285727" w:rsidRDefault="00000000" w:rsidP="00FC2CFF">
            <w:r w:rsidRPr="00934428">
              <w:t>Not Applicable</w:t>
            </w:r>
          </w:p>
        </w:tc>
      </w:tr>
    </w:tbl>
    <w:p w14:paraId="1368252F" w14:textId="4F401CDA" w:rsidR="00285727" w:rsidRDefault="00000000" w:rsidP="009C7A69">
      <w:r>
        <w:br/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85727" w:rsidRPr="003914BB" w14:paraId="13682532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30" w14:textId="77777777" w:rsidR="00285727" w:rsidRPr="003914BB" w:rsidRDefault="00000000" w:rsidP="00FC2C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31" w14:textId="77777777" w:rsidR="00285727" w:rsidRPr="003914BB" w:rsidRDefault="00000000" w:rsidP="00FC2CFF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285727" w:rsidRPr="00EC05A0" w14:paraId="13682535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33" w14:textId="77777777" w:rsidR="00285727" w:rsidRPr="00EC05A0" w:rsidRDefault="00000000" w:rsidP="00FC2C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34" w14:textId="77777777" w:rsidR="00285727" w:rsidRDefault="00000000" w:rsidP="00FC2C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</w:t>
            </w:r>
            <w:r>
              <w:rPr>
                <w:rFonts w:cs="Arial"/>
                <w:lang w:val="fr-FR"/>
              </w:rPr>
              <w:t>procedure to update the status of the order to « In Progress »</w:t>
            </w:r>
          </w:p>
        </w:tc>
      </w:tr>
      <w:tr w:rsidR="00285727" w:rsidRPr="003914BB" w14:paraId="1368253A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36" w14:textId="77777777" w:rsidR="00285727" w:rsidRDefault="00000000" w:rsidP="00FC2C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37" w14:textId="77777777" w:rsidR="00285727" w:rsidRDefault="00000000" w:rsidP="00FC2CFF">
            <w:pPr>
              <w:numPr>
                <w:ilvl w:val="0"/>
                <w:numId w:val="15"/>
              </w:numPr>
            </w:pPr>
            <w:r>
              <w:t>UpdateFamilyGrpRequest.OrderId</w:t>
            </w:r>
          </w:p>
          <w:p w14:paraId="13682538" w14:textId="77777777" w:rsidR="00285727" w:rsidRDefault="00000000" w:rsidP="00FC2CFF">
            <w:pPr>
              <w:numPr>
                <w:ilvl w:val="0"/>
                <w:numId w:val="15"/>
              </w:numPr>
            </w:pPr>
            <w:r>
              <w:t>UpdateFamilyGrpRequest.DealerUserId</w:t>
            </w:r>
          </w:p>
          <w:p w14:paraId="13682539" w14:textId="77777777" w:rsidR="00285727" w:rsidRPr="002303D3" w:rsidRDefault="00000000" w:rsidP="00FC2CFF">
            <w:pPr>
              <w:numPr>
                <w:ilvl w:val="0"/>
                <w:numId w:val="15"/>
              </w:numPr>
              <w:rPr>
                <w:b/>
              </w:rPr>
            </w:pPr>
            <w:r w:rsidRPr="002303D3">
              <w:rPr>
                <w:b/>
              </w:rPr>
              <w:t>PENDING PAYMENT</w:t>
            </w:r>
          </w:p>
        </w:tc>
      </w:tr>
      <w:tr w:rsidR="00285727" w:rsidRPr="003914BB" w14:paraId="1368253D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3B" w14:textId="77777777" w:rsidR="00285727" w:rsidRDefault="00000000" w:rsidP="00FC2C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3C" w14:textId="77777777" w:rsidR="00285727" w:rsidRDefault="00000000" w:rsidP="00FC2CFF">
            <w:r w:rsidRPr="00C91D9C">
              <w:t>Not Applicable</w:t>
            </w:r>
          </w:p>
        </w:tc>
      </w:tr>
      <w:tr w:rsidR="00285727" w:rsidRPr="003914BB" w14:paraId="13682540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3E" w14:textId="77777777" w:rsidR="00285727" w:rsidRDefault="00000000" w:rsidP="00FC2C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3F" w14:textId="77777777" w:rsidR="00285727" w:rsidRDefault="00000000" w:rsidP="00FC2CFF">
            <w:r w:rsidRPr="00C91D9C">
              <w:t>Not Applicable</w:t>
            </w:r>
          </w:p>
        </w:tc>
      </w:tr>
      <w:tr w:rsidR="00285727" w:rsidRPr="003914BB" w14:paraId="13682543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41" w14:textId="77777777" w:rsidR="00285727" w:rsidRDefault="00000000" w:rsidP="00FC2C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42" w14:textId="77777777" w:rsidR="00285727" w:rsidRDefault="00000000" w:rsidP="00FC2CFF">
            <w:r>
              <w:t xml:space="preserve">Any exceptions </w:t>
            </w:r>
            <w:r>
              <w:t>encountered will be handled by the generic exception handler.</w:t>
            </w:r>
          </w:p>
        </w:tc>
      </w:tr>
    </w:tbl>
    <w:p w14:paraId="13682544" w14:textId="1D492C52" w:rsidR="00285727" w:rsidRDefault="00000000" w:rsidP="009C7A69">
      <w:r>
        <w:br/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285727" w:rsidRPr="003914BB" w14:paraId="13682547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45" w14:textId="77777777" w:rsidR="00285727" w:rsidRPr="003914BB" w:rsidRDefault="00000000" w:rsidP="00FC2C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46" w14:textId="77777777" w:rsidR="00285727" w:rsidRPr="003914BB" w:rsidRDefault="00000000" w:rsidP="00FC2CFF">
            <w:pPr>
              <w:rPr>
                <w:rFonts w:cs="Arial"/>
                <w:lang w:val="fr-FR"/>
              </w:rPr>
            </w:pPr>
            <w:r>
              <w:t>Set Pending Review Status</w:t>
            </w:r>
          </w:p>
        </w:tc>
      </w:tr>
      <w:tr w:rsidR="00285727" w:rsidRPr="00EC05A0" w14:paraId="1368254A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48" w14:textId="77777777" w:rsidR="00285727" w:rsidRPr="00EC05A0" w:rsidRDefault="00000000" w:rsidP="00FC2C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49" w14:textId="77777777" w:rsidR="00285727" w:rsidRDefault="00000000" w:rsidP="00FC2C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>which will update the order status to « Pending Review »</w:t>
            </w:r>
          </w:p>
        </w:tc>
      </w:tr>
      <w:tr w:rsidR="00285727" w:rsidRPr="003914BB" w14:paraId="1368254D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4B" w14:textId="77777777" w:rsidR="00285727" w:rsidRDefault="00000000" w:rsidP="00FC2C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4C" w14:textId="77777777" w:rsidR="00285727" w:rsidRPr="00CF2404" w:rsidRDefault="00000000" w:rsidP="00FC2CFF">
            <w:pPr>
              <w:numPr>
                <w:ilvl w:val="0"/>
                <w:numId w:val="12"/>
              </w:numPr>
              <w:rPr>
                <w:b/>
              </w:rPr>
            </w:pPr>
            <w:r w:rsidRPr="00CF2404">
              <w:rPr>
                <w:b/>
              </w:rPr>
              <w:t>PR</w:t>
            </w:r>
          </w:p>
        </w:tc>
      </w:tr>
      <w:tr w:rsidR="00285727" w:rsidRPr="003914BB" w14:paraId="13682550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4E" w14:textId="77777777" w:rsidR="00285727" w:rsidRDefault="00000000" w:rsidP="00FC2C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4F" w14:textId="77777777" w:rsidR="00285727" w:rsidRDefault="00000000" w:rsidP="00FC2CFF">
            <w:r w:rsidRPr="00301B22">
              <w:t>Not Applicable</w:t>
            </w:r>
          </w:p>
        </w:tc>
      </w:tr>
      <w:tr w:rsidR="00285727" w:rsidRPr="003914BB" w14:paraId="13682553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51" w14:textId="77777777" w:rsidR="00285727" w:rsidRDefault="00000000" w:rsidP="00FC2C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52" w14:textId="77777777" w:rsidR="00285727" w:rsidRDefault="00000000" w:rsidP="00FC2CFF">
            <w:r w:rsidRPr="00301B22">
              <w:t xml:space="preserve">Not </w:t>
            </w:r>
            <w:r w:rsidRPr="00301B22">
              <w:t>Applicable</w:t>
            </w:r>
          </w:p>
        </w:tc>
      </w:tr>
      <w:tr w:rsidR="00285727" w:rsidRPr="003914BB" w14:paraId="13682556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54" w14:textId="77777777" w:rsidR="00285727" w:rsidRDefault="00000000" w:rsidP="00FC2C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55" w14:textId="77777777" w:rsidR="00285727" w:rsidRDefault="00000000" w:rsidP="00FC2CFF">
            <w:r w:rsidRPr="008F6C0F">
              <w:t>Not Applicable</w:t>
            </w:r>
          </w:p>
        </w:tc>
      </w:tr>
    </w:tbl>
    <w:p w14:paraId="2DD7B6E2" w14:textId="77777777" w:rsidR="00FC2CFF" w:rsidRDefault="00000000" w:rsidP="00FC2CFF">
      <w:r>
        <w:br/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C2CFF" w:rsidRPr="003914BB" w14:paraId="3223BFC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78FCC93" w14:textId="77777777" w:rsidR="00FC2CFF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A80063" w14:textId="77777777" w:rsidR="00FC2CFF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FC2CFF" w:rsidRPr="00EC05A0" w14:paraId="7F8155C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08087F7" w14:textId="77777777" w:rsidR="00FC2CFF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ECC653" w14:textId="77777777" w:rsidR="00FC2CFF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Aborted »</w:t>
            </w:r>
          </w:p>
        </w:tc>
      </w:tr>
      <w:tr w:rsidR="00FC2CFF" w:rsidRPr="003914BB" w14:paraId="44BBC60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FC5E98D" w14:textId="77777777" w:rsidR="00FC2CFF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D89BD" w14:textId="77777777" w:rsidR="00FC2CFF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64B9BE06" w14:textId="77777777" w:rsidR="00FC2CFF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ABORTED)</w:t>
            </w:r>
          </w:p>
        </w:tc>
      </w:tr>
      <w:tr w:rsidR="00FC2CFF" w:rsidRPr="003914BB" w14:paraId="52AB01C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2A87F7C" w14:textId="77777777" w:rsidR="00FC2CFF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2FB7CD" w14:textId="77777777" w:rsidR="00FC2CFF" w:rsidRDefault="00000000" w:rsidP="009243EC">
            <w:r w:rsidRPr="003E2184">
              <w:t>Not Applicable</w:t>
            </w:r>
          </w:p>
        </w:tc>
      </w:tr>
      <w:tr w:rsidR="00FC2CFF" w:rsidRPr="003914BB" w14:paraId="52F2BEF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56FDBA8" w14:textId="77777777" w:rsidR="00FC2CFF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4A5D87" w14:textId="77777777" w:rsidR="00FC2CFF" w:rsidRDefault="00000000" w:rsidP="009243EC">
            <w:r>
              <w:t>Not Applicable</w:t>
            </w:r>
          </w:p>
        </w:tc>
      </w:tr>
      <w:tr w:rsidR="00FC2CFF" w:rsidRPr="003914BB" w14:paraId="596CBD4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93CE2F" w14:textId="77777777" w:rsidR="00FC2CFF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59C879" w14:textId="77777777" w:rsidR="00FC2CFF" w:rsidRDefault="00000000" w:rsidP="009243EC">
            <w:r>
              <w:t>Any exceptions encountered will be handled by the generic exception handler.</w:t>
            </w:r>
          </w:p>
        </w:tc>
      </w:tr>
    </w:tbl>
    <w:p w14:paraId="3BA5EED0" w14:textId="77777777" w:rsidR="00FC2CFF" w:rsidRDefault="00000000" w:rsidP="00FC2CF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C2CFF" w:rsidRPr="003914BB" w14:paraId="250B25B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7C766DE" w14:textId="77777777" w:rsidR="00FC2CFF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C25386" w14:textId="77777777" w:rsidR="00FC2CFF" w:rsidRPr="003914BB" w:rsidRDefault="00000000" w:rsidP="009243EC">
            <w:pPr>
              <w:rPr>
                <w:rFonts w:cs="Arial"/>
                <w:lang w:val="fr-FR"/>
              </w:rPr>
            </w:pPr>
            <w:r>
              <w:t>Abort Transaction</w:t>
            </w:r>
          </w:p>
        </w:tc>
      </w:tr>
      <w:tr w:rsidR="00FC2CFF" w:rsidRPr="00EC05A0" w14:paraId="79373AF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7B2450E" w14:textId="77777777" w:rsidR="00FC2CFF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FFBAF" w14:textId="77777777" w:rsidR="00FC2CFF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FC2CFF" w:rsidRPr="003914BB" w14:paraId="4F02337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6DF1AFB" w14:textId="77777777" w:rsidR="00FC2CFF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B0100" w14:textId="77777777" w:rsidR="00FC2CFF" w:rsidRDefault="00000000" w:rsidP="009243EC">
            <w:r w:rsidRPr="00934428">
              <w:t>Not Applicable</w:t>
            </w:r>
          </w:p>
        </w:tc>
      </w:tr>
      <w:tr w:rsidR="00FC2CFF" w:rsidRPr="003914BB" w14:paraId="4EDB2CA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7D4D99" w14:textId="77777777" w:rsidR="00FC2CFF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6B99A" w14:textId="77777777" w:rsidR="00FC2CFF" w:rsidRDefault="00000000" w:rsidP="009243EC">
            <w:r w:rsidRPr="00934428">
              <w:t>Not Applicable</w:t>
            </w:r>
          </w:p>
        </w:tc>
      </w:tr>
      <w:tr w:rsidR="00FC2CFF" w:rsidRPr="003914BB" w14:paraId="5EA64C4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94DB99F" w14:textId="77777777" w:rsidR="00FC2CFF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6DB42" w14:textId="77777777" w:rsidR="00FC2CFF" w:rsidRDefault="00000000" w:rsidP="009243EC">
            <w:r>
              <w:t>Not Applicable</w:t>
            </w:r>
          </w:p>
        </w:tc>
      </w:tr>
      <w:tr w:rsidR="00FC2CFF" w:rsidRPr="003914BB" w14:paraId="209CD24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CC9A081" w14:textId="77777777" w:rsidR="00FC2CFF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1F44BC" w14:textId="77777777" w:rsidR="00FC2CFF" w:rsidRDefault="00000000" w:rsidP="009243EC">
            <w:r>
              <w:t>Not Applicable</w:t>
            </w:r>
          </w:p>
        </w:tc>
      </w:tr>
    </w:tbl>
    <w:p w14:paraId="13682557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558" w14:textId="77777777" w:rsidR="009C7A69" w:rsidRDefault="00000000" w:rsidP="009C7A69">
      <w:r>
        <w:t>Update Family Group</w:t>
      </w:r>
    </w:p>
    <w:p w14:paraId="13682559" w14:textId="77777777" w:rsidR="00F51253" w:rsidRDefault="00000000" w:rsidP="009C7A69">
      <w:pPr>
        <w:jc w:val="center"/>
      </w:pPr>
      <w:r>
        <w:rPr>
          <w:noProof/>
          <w:lang w:val="en-US"/>
        </w:rPr>
        <w:drawing>
          <wp:inline distT="0" distB="0" distL="0" distR="0" wp14:anchorId="13682D34" wp14:editId="13682D35">
            <wp:extent cx="3312543" cy="3312543"/>
            <wp:effectExtent l="0" t="0" r="2540" b="2540"/>
            <wp:docPr id="170" name="Picture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3312543" cy="3312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</w:r>
      <w:r>
        <w:br/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51253" w:rsidRPr="003914BB" w14:paraId="1368255C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5A" w14:textId="77777777" w:rsidR="00F51253" w:rsidRPr="003914BB" w:rsidRDefault="00000000" w:rsidP="00FC2C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5B" w14:textId="77777777" w:rsidR="00F51253" w:rsidRPr="003914BB" w:rsidRDefault="00000000" w:rsidP="00FC2CFF">
            <w:pPr>
              <w:rPr>
                <w:rFonts w:cs="Arial"/>
                <w:lang w:val="fr-FR"/>
              </w:rPr>
            </w:pPr>
            <w:r>
              <w:t xml:space="preserve">Generate </w:t>
            </w:r>
            <w:r>
              <w:t>Correlation Id</w:t>
            </w:r>
          </w:p>
        </w:tc>
      </w:tr>
      <w:tr w:rsidR="00F51253" w:rsidRPr="00EC05A0" w14:paraId="1368255F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5D" w14:textId="77777777" w:rsidR="00F51253" w:rsidRPr="00EC05A0" w:rsidRDefault="00000000" w:rsidP="00FC2C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5E" w14:textId="77777777" w:rsidR="00F51253" w:rsidRDefault="00000000" w:rsidP="00FC2C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correlation id which will be used for reconcilliation during Update Family Group back. </w:t>
            </w:r>
          </w:p>
        </w:tc>
      </w:tr>
      <w:tr w:rsidR="00F51253" w:rsidRPr="003914BB" w14:paraId="13682562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60" w14:textId="77777777" w:rsidR="00F51253" w:rsidRDefault="00000000" w:rsidP="00FC2C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61" w14:textId="77777777" w:rsidR="00F51253" w:rsidRDefault="00000000" w:rsidP="00FC2CFF">
            <w:pPr>
              <w:numPr>
                <w:ilvl w:val="0"/>
                <w:numId w:val="16"/>
              </w:numPr>
            </w:pPr>
            <w:r>
              <w:t>UpdateFamilyGrpRequest</w:t>
            </w:r>
            <w:r w:rsidRPr="00AD283B">
              <w:t>.OrderId</w:t>
            </w:r>
          </w:p>
        </w:tc>
      </w:tr>
      <w:tr w:rsidR="00F51253" w:rsidRPr="003914BB" w14:paraId="13682565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63" w14:textId="77777777" w:rsidR="00F51253" w:rsidRDefault="00000000" w:rsidP="00FC2C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64" w14:textId="77777777" w:rsidR="00F51253" w:rsidRDefault="00000000" w:rsidP="00FC2CFF">
            <w:pPr>
              <w:numPr>
                <w:ilvl w:val="0"/>
                <w:numId w:val="16"/>
              </w:numPr>
            </w:pPr>
            <w:r>
              <w:t>CorrelationId</w:t>
            </w:r>
          </w:p>
        </w:tc>
      </w:tr>
      <w:tr w:rsidR="00F51253" w:rsidRPr="003914BB" w14:paraId="13682568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66" w14:textId="77777777" w:rsidR="00F51253" w:rsidRDefault="00000000" w:rsidP="00FC2C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67" w14:textId="77777777" w:rsidR="00F51253" w:rsidRDefault="00000000" w:rsidP="00FC2CFF">
            <w:r w:rsidRPr="00EB5543">
              <w:t>Not Applicable</w:t>
            </w:r>
          </w:p>
        </w:tc>
      </w:tr>
      <w:tr w:rsidR="00F51253" w:rsidRPr="003914BB" w14:paraId="1368256B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69" w14:textId="77777777" w:rsidR="00F51253" w:rsidRDefault="00000000" w:rsidP="00FC2C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6A" w14:textId="77777777" w:rsidR="00F51253" w:rsidRDefault="00000000" w:rsidP="00FC2CFF">
            <w:r>
              <w:t>Any exceptions encountered will be handled by the generic exception handler.</w:t>
            </w:r>
          </w:p>
        </w:tc>
      </w:tr>
    </w:tbl>
    <w:p w14:paraId="1368256C" w14:textId="77777777" w:rsidR="009C7A69" w:rsidRDefault="00000000" w:rsidP="009C7A69">
      <w:pPr>
        <w:jc w:val="center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56D" w14:textId="77777777" w:rsidR="009C7A69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57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6E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6F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Update Family Group Service</w:t>
            </w:r>
          </w:p>
        </w:tc>
      </w:tr>
      <w:tr w:rsidR="009C7A69" w:rsidRPr="00EC05A0" w14:paraId="1368257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71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72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ervice to update a family group information</w:t>
            </w:r>
          </w:p>
        </w:tc>
      </w:tr>
      <w:tr w:rsidR="009C7A69" w:rsidRPr="003914BB" w14:paraId="1368257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74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75" w14:textId="77777777" w:rsidR="009C7A69" w:rsidRDefault="00000000" w:rsidP="00FB45C8">
            <w:r>
              <w:t>UpdateFamilyGroup Proxy Service Request</w:t>
            </w:r>
          </w:p>
          <w:p w14:paraId="13682576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FamilyGrpRequest.UpdateType</w:t>
            </w:r>
          </w:p>
          <w:p w14:paraId="13682577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FamilyGrpRequest.FamilyGroupId</w:t>
            </w:r>
          </w:p>
          <w:p w14:paraId="13682578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FamilyGrpRequest.Fees attribute</w:t>
            </w:r>
          </w:p>
          <w:p w14:paraId="13682579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FamilyGrpRequest.Dealer attribute</w:t>
            </w:r>
          </w:p>
          <w:p w14:paraId="1368257A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FamilyGrpRequest.ThirdPartyProxy attribute</w:t>
            </w:r>
          </w:p>
        </w:tc>
      </w:tr>
      <w:tr w:rsidR="009C7A69" w:rsidRPr="003914BB" w14:paraId="1368257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7C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7D" w14:textId="77777777" w:rsidR="009C7A69" w:rsidRDefault="00000000" w:rsidP="00FB45C8">
            <w:r>
              <w:t>UpdateFamilyGroup Proxy Service Response</w:t>
            </w:r>
          </w:p>
        </w:tc>
      </w:tr>
      <w:tr w:rsidR="009C7A69" w:rsidRPr="003914BB" w14:paraId="1368258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7F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80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58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82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83" w14:textId="77777777" w:rsidR="009C7A69" w:rsidRDefault="00000000" w:rsidP="00FB45C8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13682585" w14:textId="77777777" w:rsidR="009C7A69" w:rsidRDefault="00000000" w:rsidP="009C7A69">
      <w:pPr>
        <w:spacing w:after="200" w:line="276" w:lineRule="auto"/>
        <w:rPr>
          <w:b/>
          <w:bCs/>
          <w:color w:val="365F91"/>
          <w:szCs w:val="28"/>
        </w:rPr>
      </w:pP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</w:p>
    <w:p w14:paraId="13682586" w14:textId="77777777" w:rsidR="009C7A69" w:rsidRDefault="00000000" w:rsidP="009C7A69">
      <w:r>
        <w:t>Set Order Completion</w:t>
      </w:r>
    </w:p>
    <w:p w14:paraId="13682587" w14:textId="77777777" w:rsidR="009C7A69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58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88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89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Set Order Completion</w:t>
            </w:r>
          </w:p>
        </w:tc>
      </w:tr>
      <w:tr w:rsidR="009C7A69" w:rsidRPr="00EC05A0" w14:paraId="1368258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8B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8C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Status to Complete. The process will automatically terminate upon completion of this step. </w:t>
            </w:r>
          </w:p>
        </w:tc>
      </w:tr>
      <w:tr w:rsidR="009C7A69" w:rsidRPr="003914BB" w14:paraId="1368259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8E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8F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FamilyGrpRequest</w:t>
            </w:r>
            <w:r w:rsidRPr="00CB09D4">
              <w:t>.OrderId</w:t>
            </w:r>
          </w:p>
          <w:p w14:paraId="13682590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FamilyGrpRequest</w:t>
            </w:r>
            <w:r w:rsidRPr="00CB09D4">
              <w:t>.</w:t>
            </w:r>
            <w:r>
              <w:t>Dealer</w:t>
            </w:r>
          </w:p>
          <w:p w14:paraId="13682591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FamilyGrpRequest</w:t>
            </w:r>
            <w:r w:rsidRPr="00CB09D4">
              <w:t>.</w:t>
            </w:r>
            <w:r>
              <w:t>Remark</w:t>
            </w:r>
          </w:p>
          <w:p w14:paraId="13682592" w14:textId="77777777" w:rsidR="009C7A69" w:rsidRPr="00CF43E7" w:rsidRDefault="00000000" w:rsidP="005064EA">
            <w:pPr>
              <w:numPr>
                <w:ilvl w:val="0"/>
                <w:numId w:val="12"/>
              </w:numPr>
              <w:rPr>
                <w:b/>
              </w:rPr>
            </w:pPr>
            <w:r w:rsidRPr="00CF43E7">
              <w:rPr>
                <w:b/>
              </w:rPr>
              <w:t>COM</w:t>
            </w:r>
            <w:r w:rsidRPr="00CF43E7">
              <w:rPr>
                <w:b/>
              </w:rPr>
              <w:t>PLETED</w:t>
            </w:r>
          </w:p>
          <w:p w14:paraId="13682593" w14:textId="77777777" w:rsidR="009C7A69" w:rsidRDefault="00000000" w:rsidP="00FB45C8"/>
        </w:tc>
      </w:tr>
      <w:tr w:rsidR="009C7A69" w:rsidRPr="003914BB" w14:paraId="1368259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95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96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59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98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99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59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9B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9C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259E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59F" w14:textId="77777777" w:rsidR="009C7A69" w:rsidRDefault="00000000" w:rsidP="009C7A69">
      <w:r>
        <w:t>Set Transaction to Pending Review</w:t>
      </w:r>
    </w:p>
    <w:p w14:paraId="136825A0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5A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A1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A2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 xml:space="preserve">Set </w:t>
            </w:r>
            <w:r>
              <w:t>Transaction to Pending Review</w:t>
            </w:r>
          </w:p>
        </w:tc>
      </w:tr>
      <w:tr w:rsidR="009C7A69" w:rsidRPr="00EC05A0" w14:paraId="136825A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A4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A5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to « Pending Review »</w:t>
            </w:r>
          </w:p>
        </w:tc>
      </w:tr>
      <w:tr w:rsidR="009C7A69" w:rsidRPr="003914BB" w14:paraId="136825A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A7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A8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UpdateFamilyGrpRequest</w:t>
            </w:r>
            <w:r w:rsidRPr="00CC7F0F">
              <w:t>.OrderId</w:t>
            </w:r>
          </w:p>
          <w:p w14:paraId="136825A9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UpdateFamilyGrpRequest</w:t>
            </w:r>
            <w:r w:rsidRPr="00CC7F0F">
              <w:t>.</w:t>
            </w:r>
            <w:r>
              <w:t>Remark</w:t>
            </w:r>
          </w:p>
          <w:p w14:paraId="136825AA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UpdateFamilyGrpRequest</w:t>
            </w:r>
            <w:r w:rsidRPr="00CC7F0F">
              <w:t>.</w:t>
            </w:r>
            <w:r>
              <w:t>DealerId</w:t>
            </w:r>
          </w:p>
          <w:p w14:paraId="136825AB" w14:textId="77777777" w:rsidR="009C7A69" w:rsidRDefault="00000000" w:rsidP="005064EA">
            <w:pPr>
              <w:numPr>
                <w:ilvl w:val="0"/>
                <w:numId w:val="23"/>
              </w:numPr>
            </w:pPr>
            <w:r w:rsidRPr="004B2D48">
              <w:rPr>
                <w:b/>
              </w:rPr>
              <w:t>PENDING REVIEW</w:t>
            </w:r>
          </w:p>
        </w:tc>
      </w:tr>
      <w:tr w:rsidR="009C7A69" w:rsidRPr="003914BB" w14:paraId="136825A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AD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AE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5B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B0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B1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5B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B3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B4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25B6" w14:textId="77777777" w:rsidR="009C7A69" w:rsidRPr="00C53CD0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5B7" w14:textId="77777777" w:rsidR="009C7A69" w:rsidRDefault="00000000" w:rsidP="009C7A69">
      <w:r>
        <w:t>Pending Review</w:t>
      </w:r>
    </w:p>
    <w:p w14:paraId="136825B8" w14:textId="77777777" w:rsidR="009C7A69" w:rsidRPr="00D156A3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5B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5B9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5BA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9C7A69" w:rsidRPr="003914BB" w14:paraId="136825B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5BC" w14:textId="77777777" w:rsidR="009C7A69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5BD" w14:textId="77777777" w:rsidR="009C7A69" w:rsidRDefault="00000000" w:rsidP="00FB45C8">
            <w:r>
              <w:t>PendingReview</w:t>
            </w:r>
          </w:p>
        </w:tc>
      </w:tr>
      <w:tr w:rsidR="009C7A69" w:rsidRPr="00EC05A0" w14:paraId="136825C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5BF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5C0" w14:textId="77777777" w:rsidR="009C7A69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>Manual Pending Review Approvals</w:t>
            </w:r>
          </w:p>
        </w:tc>
      </w:tr>
      <w:tr w:rsidR="009C7A69" w:rsidRPr="003914BB" w14:paraId="136825C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5C2" w14:textId="77777777" w:rsidR="009C7A69" w:rsidRPr="00EC05A0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5C3" w14:textId="77777777" w:rsidR="009C7A69" w:rsidRDefault="00000000" w:rsidP="00FB45C8">
            <w:r>
              <w:t>APPROVE, PENDING INVESTIGATION, REJECT</w:t>
            </w:r>
          </w:p>
        </w:tc>
      </w:tr>
      <w:tr w:rsidR="009C7A69" w:rsidRPr="003914BB" w14:paraId="136825C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5C5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5C6" w14:textId="77777777" w:rsidR="009C7A69" w:rsidRDefault="00000000" w:rsidP="00FB45C8">
            <w:r w:rsidRPr="005825E1">
              <w:t>Not Applicable</w:t>
            </w:r>
          </w:p>
        </w:tc>
      </w:tr>
      <w:tr w:rsidR="009C7A69" w:rsidRPr="003914BB" w14:paraId="136825C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5C8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5C9" w14:textId="77777777" w:rsidR="009C7A69" w:rsidRDefault="00000000" w:rsidP="00FB45C8">
            <w:r w:rsidRPr="005825E1">
              <w:t>Not Applicable</w:t>
            </w:r>
          </w:p>
        </w:tc>
      </w:tr>
      <w:tr w:rsidR="009C7A69" w:rsidRPr="003914BB" w14:paraId="136825C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5CB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5CC" w14:textId="77777777" w:rsidR="009C7A69" w:rsidRDefault="00000000" w:rsidP="00FB45C8">
            <w:r>
              <w:t>3 days</w:t>
            </w:r>
          </w:p>
        </w:tc>
      </w:tr>
      <w:tr w:rsidR="009C7A69" w:rsidRPr="003914BB" w14:paraId="136825D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5CE" w14:textId="77777777" w:rsidR="009C7A69" w:rsidRDefault="00000000" w:rsidP="00FB45C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5CF" w14:textId="77777777" w:rsidR="009C7A69" w:rsidRDefault="00000000" w:rsidP="00FB45C8">
            <w:r>
              <w:t xml:space="preserve">Expiration of Human Task after 3 days. Automatic Rejection. </w:t>
            </w:r>
          </w:p>
        </w:tc>
      </w:tr>
    </w:tbl>
    <w:p w14:paraId="136825D1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5D2" w14:textId="77777777" w:rsidR="009C7A69" w:rsidRDefault="00000000" w:rsidP="009C7A69">
      <w:r>
        <w:t>Parse Pending Review Info</w:t>
      </w:r>
    </w:p>
    <w:p w14:paraId="136825D3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5D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D4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D5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9C7A69" w:rsidRPr="00EC05A0" w14:paraId="136825D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D7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D8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25D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DA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DB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5D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DD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DE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5E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E0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E1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5E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E3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E4" w14:textId="77777777" w:rsidR="009C7A69" w:rsidRDefault="00000000" w:rsidP="00FB45C8">
            <w:r w:rsidRPr="008F6C0F">
              <w:t>Not Applicable</w:t>
            </w:r>
          </w:p>
        </w:tc>
      </w:tr>
    </w:tbl>
    <w:p w14:paraId="136825E6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5E7" w14:textId="77777777" w:rsidR="009C7A69" w:rsidRDefault="00000000" w:rsidP="009C7A69">
      <w:r>
        <w:t>Update Transaction Status</w:t>
      </w:r>
    </w:p>
    <w:p w14:paraId="136825E8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5E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E9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EA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9C7A69" w:rsidRPr="00EC05A0" w14:paraId="136825E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EC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ED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according to the a</w:t>
            </w:r>
            <w:r>
              <w:rPr>
                <w:rFonts w:cs="Arial"/>
                <w:lang w:val="fr-FR"/>
              </w:rPr>
              <w:t>ction conducted in the previous activity.</w:t>
            </w:r>
          </w:p>
        </w:tc>
      </w:tr>
      <w:tr w:rsidR="009C7A69" w:rsidRPr="003914BB" w14:paraId="136825F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EF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F0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UpdateFamilyGrpRequest</w:t>
            </w:r>
            <w:r w:rsidRPr="00C73E0D">
              <w:t>.</w:t>
            </w:r>
            <w:r>
              <w:t>OrderId</w:t>
            </w:r>
          </w:p>
          <w:p w14:paraId="136825F1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UpdateFamilyGrpRequest</w:t>
            </w:r>
            <w:r w:rsidRPr="00C73E0D">
              <w:t>.</w:t>
            </w:r>
            <w:r>
              <w:t>Dealer</w:t>
            </w:r>
            <w:r w:rsidRPr="00C73E0D">
              <w:t>Id</w:t>
            </w:r>
          </w:p>
          <w:p w14:paraId="136825F2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UpdateFamilyGrpRequest .Outcome</w:t>
            </w:r>
          </w:p>
        </w:tc>
      </w:tr>
      <w:tr w:rsidR="009C7A69" w:rsidRPr="003914BB" w14:paraId="136825F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F4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F5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5F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F7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F8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5F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5FA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5FB" w14:textId="77777777" w:rsidR="009C7A69" w:rsidRDefault="00000000" w:rsidP="00FB45C8">
            <w:r>
              <w:t xml:space="preserve">Any exceptions encountered will be </w:t>
            </w:r>
            <w:r>
              <w:t>handled by the generic exception handler.</w:t>
            </w:r>
          </w:p>
        </w:tc>
      </w:tr>
    </w:tbl>
    <w:p w14:paraId="136825FD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5FE" w14:textId="77777777" w:rsidR="009C7A69" w:rsidRDefault="00000000" w:rsidP="009C7A69">
      <w:r>
        <w:t>Reject</w:t>
      </w:r>
    </w:p>
    <w:p w14:paraId="136825FF" w14:textId="77777777" w:rsidR="009C7A69" w:rsidRPr="00C53CD0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60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00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01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9C7A69" w:rsidRPr="003914BB" w14:paraId="1368260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03" w14:textId="77777777" w:rsidR="009C7A69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04" w14:textId="77777777" w:rsidR="009C7A69" w:rsidRDefault="00000000" w:rsidP="00FB45C8">
            <w:r>
              <w:t>Reject</w:t>
            </w:r>
          </w:p>
        </w:tc>
      </w:tr>
      <w:tr w:rsidR="009C7A69" w:rsidRPr="00EC05A0" w14:paraId="1368260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06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07" w14:textId="77777777" w:rsidR="009C7A69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9C7A69" w:rsidRPr="003914BB" w14:paraId="1368260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09" w14:textId="77777777" w:rsidR="009C7A69" w:rsidRPr="00EC05A0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0A" w14:textId="77777777" w:rsidR="009C7A69" w:rsidRDefault="00000000" w:rsidP="00FB45C8">
            <w:r>
              <w:t>REAPPROVE</w:t>
            </w:r>
          </w:p>
        </w:tc>
      </w:tr>
      <w:tr w:rsidR="009C7A69" w:rsidRPr="003914BB" w14:paraId="1368260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0C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0D" w14:textId="77777777" w:rsidR="009C7A69" w:rsidRDefault="00000000" w:rsidP="00FB45C8">
            <w:r>
              <w:t xml:space="preserve">Not </w:t>
            </w:r>
            <w:r>
              <w:t>Applicable</w:t>
            </w:r>
          </w:p>
        </w:tc>
      </w:tr>
      <w:tr w:rsidR="009C7A69" w:rsidRPr="003914BB" w14:paraId="1368261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0F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10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261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12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13" w14:textId="77777777" w:rsidR="009C7A69" w:rsidRDefault="00000000" w:rsidP="00FB45C8">
            <w:r>
              <w:t>7 days</w:t>
            </w:r>
          </w:p>
        </w:tc>
      </w:tr>
      <w:tr w:rsidR="009C7A69" w:rsidRPr="003914BB" w14:paraId="1368261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15" w14:textId="77777777" w:rsidR="009C7A69" w:rsidRDefault="00000000" w:rsidP="00FB45C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16" w14:textId="77777777" w:rsidR="009C7A69" w:rsidRDefault="00000000" w:rsidP="00FB45C8">
            <w:r>
              <w:t>Expiration of Human Task after 7 days, automatic Purge</w:t>
            </w:r>
          </w:p>
        </w:tc>
      </w:tr>
    </w:tbl>
    <w:p w14:paraId="13682618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619" w14:textId="77777777" w:rsidR="009C7A69" w:rsidRDefault="00000000" w:rsidP="009C7A69">
      <w:r>
        <w:t>Parse Reject Info</w:t>
      </w:r>
    </w:p>
    <w:p w14:paraId="1368261A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61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1B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1C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arse Reject Info</w:t>
            </w:r>
          </w:p>
        </w:tc>
      </w:tr>
      <w:tr w:rsidR="009C7A69" w:rsidRPr="00EC05A0" w14:paraId="1368262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1E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1F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262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21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22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62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24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25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62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27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28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62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2A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2B" w14:textId="77777777" w:rsidR="009C7A69" w:rsidRDefault="00000000" w:rsidP="00FB45C8">
            <w:r w:rsidRPr="008F6C0F">
              <w:t>Not Applicable</w:t>
            </w:r>
          </w:p>
        </w:tc>
      </w:tr>
    </w:tbl>
    <w:p w14:paraId="1368262D" w14:textId="77777777" w:rsidR="009C7A69" w:rsidRDefault="00000000" w:rsidP="009C7A69">
      <w:pPr>
        <w:spacing w:after="200" w:line="276" w:lineRule="auto"/>
        <w:rPr>
          <w:rFonts w:eastAsia="Batang" w:cs="Calibri"/>
          <w:b/>
          <w:caps/>
          <w:color w:val="365F91"/>
          <w:kern w:val="28"/>
          <w:sz w:val="28"/>
        </w:rPr>
      </w:pPr>
      <w:r>
        <w:br w:type="page"/>
      </w:r>
    </w:p>
    <w:p w14:paraId="1368262E" w14:textId="77777777" w:rsidR="009C7A69" w:rsidRDefault="00000000" w:rsidP="009C7A69">
      <w:pPr>
        <w:tabs>
          <w:tab w:val="num" w:pos="846"/>
        </w:tabs>
        <w:spacing w:before="480" w:after="60"/>
        <w:contextualSpacing/>
      </w:pPr>
      <w:bookmarkStart w:id="62" w:name="_Toc531099304"/>
      <w:r>
        <w:t>Submit Update Family Group Members Order</w:t>
      </w:r>
      <w:bookmarkEnd w:id="62"/>
    </w:p>
    <w:p w14:paraId="1368262F" w14:textId="77777777" w:rsidR="009C7A69" w:rsidRDefault="00000000" w:rsidP="009C7A69">
      <w:bookmarkStart w:id="63" w:name="_Toc531099305"/>
      <w:r>
        <w:t>Process Description</w:t>
      </w:r>
      <w:bookmarkEnd w:id="63"/>
    </w:p>
    <w:p w14:paraId="13682630" w14:textId="77777777" w:rsidR="009C7A69" w:rsidRDefault="00000000" w:rsidP="009C7A69"/>
    <w:p w14:paraId="13682631" w14:textId="77777777" w:rsidR="009C7A69" w:rsidRDefault="00000000" w:rsidP="009C7A69">
      <w:r>
        <w:t>The Submit Update Family Group Members Order Process is used by consumers to change to add / remove subscribers from a family group.</w:t>
      </w:r>
    </w:p>
    <w:p w14:paraId="13682632" w14:textId="77777777" w:rsidR="009C7A69" w:rsidRPr="00F30D1B" w:rsidRDefault="00000000" w:rsidP="009C7A69"/>
    <w:p w14:paraId="13682633" w14:textId="3D91A96B" w:rsidR="009C7A69" w:rsidRPr="00C53CD0" w:rsidRDefault="00000000" w:rsidP="009C7A69">
      <w:pPr>
        <w:ind w:hanging="1080"/>
        <w:jc w:val="center"/>
      </w:pPr>
      <w:r>
        <w:object w:dxaOrig="17775" w:dyaOrig="16110" w14:anchorId="13682D36">
          <v:shape id="_x0000_i1057" type="#_x0000_t75" style="width:553.5pt;height:503.25pt" o:ole="">
            <v:imagedata r:id="rId65" o:title=""/>
          </v:shape>
          <o:OLEObject Type="Embed" ProgID="Visio.Drawing.11" ShapeID="_x0000_i1057" DrawAspect="Content" ObjectID="_1735753926" r:id="rId66"/>
        </w:object>
      </w:r>
    </w:p>
    <w:p w14:paraId="13682634" w14:textId="77777777" w:rsidR="009C7A69" w:rsidRDefault="00000000" w:rsidP="00AA24B5">
      <w:bookmarkStart w:id="64" w:name="_Toc531099306"/>
      <w:r>
        <w:t>Process Breakdown</w:t>
      </w:r>
      <w:bookmarkEnd w:id="64"/>
    </w:p>
    <w:p w14:paraId="13682635" w14:textId="77777777" w:rsidR="009C7A69" w:rsidRDefault="00000000" w:rsidP="009C7A69">
      <w:r>
        <w:t>Verify Order Id</w:t>
      </w:r>
    </w:p>
    <w:p w14:paraId="13682636" w14:textId="03F1E9FB" w:rsidR="00176441" w:rsidRPr="00D15015" w:rsidRDefault="00000000" w:rsidP="009C7A69">
      <w:r>
        <w:rPr>
          <w:noProof/>
        </w:rPr>
        <w:drawing>
          <wp:inline distT="0" distB="0" distL="0" distR="0" wp14:anchorId="72A9FDC0" wp14:editId="21B20ACE">
            <wp:extent cx="4676775" cy="1728470"/>
            <wp:effectExtent l="0" t="0" r="9525" b="508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4687593" cy="17324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76441" w:rsidRPr="003914BB" w14:paraId="13682639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37" w14:textId="77777777" w:rsidR="00176441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38" w14:textId="48C144A4" w:rsidR="00176441" w:rsidRPr="003914BB" w:rsidRDefault="00000000" w:rsidP="00F93487">
            <w:pPr>
              <w:rPr>
                <w:rFonts w:cs="Arial"/>
                <w:lang w:val="fr-FR"/>
              </w:rPr>
            </w:pPr>
            <w:r>
              <w:t>Ve</w:t>
            </w:r>
            <w:r>
              <w:t xml:space="preserve">rify Transaction </w:t>
            </w:r>
          </w:p>
        </w:tc>
      </w:tr>
      <w:tr w:rsidR="00176441" w:rsidRPr="00EC05A0" w14:paraId="1368263C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3A" w14:textId="77777777" w:rsidR="00176441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3B" w14:textId="77777777" w:rsidR="00176441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176441" w:rsidRPr="003914BB" w14:paraId="1368263F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3D" w14:textId="77777777" w:rsidR="00176441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3E" w14:textId="77777777" w:rsidR="00176441" w:rsidRDefault="00000000" w:rsidP="00F93487">
            <w:r>
              <w:t>Order Id Attribute</w:t>
            </w:r>
          </w:p>
        </w:tc>
      </w:tr>
      <w:tr w:rsidR="00176441" w:rsidRPr="003914BB" w14:paraId="13682642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40" w14:textId="77777777" w:rsidR="00176441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41" w14:textId="77777777" w:rsidR="00176441" w:rsidRDefault="00000000" w:rsidP="00F93487">
            <w:r>
              <w:t>True / False</w:t>
            </w:r>
          </w:p>
        </w:tc>
      </w:tr>
      <w:tr w:rsidR="00176441" w:rsidRPr="003914BB" w14:paraId="13682645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43" w14:textId="77777777" w:rsidR="00176441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44" w14:textId="77777777" w:rsidR="00176441" w:rsidRDefault="00000000" w:rsidP="00F93487">
            <w:r>
              <w:t>Not Applicable</w:t>
            </w:r>
          </w:p>
        </w:tc>
      </w:tr>
      <w:tr w:rsidR="00176441" w:rsidRPr="003914BB" w14:paraId="13682648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46" w14:textId="77777777" w:rsidR="00176441" w:rsidRDefault="00000000" w:rsidP="00F93487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47" w14:textId="77777777" w:rsidR="00176441" w:rsidRDefault="00000000" w:rsidP="00F93487">
            <w:r>
              <w:t>Not Applicable</w:t>
            </w:r>
          </w:p>
        </w:tc>
      </w:tr>
    </w:tbl>
    <w:p w14:paraId="13682649" w14:textId="77777777" w:rsidR="009C7A69" w:rsidRPr="00D15015" w:rsidRDefault="00000000" w:rsidP="009C7A69"/>
    <w:p w14:paraId="1368264A" w14:textId="77777777" w:rsidR="009C7A69" w:rsidRDefault="00000000" w:rsidP="009C7A69"/>
    <w:p w14:paraId="1368264B" w14:textId="77777777" w:rsidR="009C7A69" w:rsidRDefault="00000000" w:rsidP="009C7A69"/>
    <w:p w14:paraId="1368264C" w14:textId="77777777" w:rsidR="009C7A69" w:rsidRDefault="00000000" w:rsidP="009C7A69"/>
    <w:p w14:paraId="1368264D" w14:textId="77777777" w:rsidR="009C7A69" w:rsidRDefault="00000000" w:rsidP="009C7A69"/>
    <w:p w14:paraId="1368264E" w14:textId="77777777" w:rsidR="00176441" w:rsidRDefault="00000000" w:rsidP="009C7A69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76441" w:rsidRPr="003914BB" w14:paraId="13682651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4F" w14:textId="77777777" w:rsidR="00176441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50" w14:textId="16911B2D" w:rsidR="00176441" w:rsidRPr="003914BB" w:rsidRDefault="00000000" w:rsidP="00F93487">
            <w:pPr>
              <w:rPr>
                <w:rFonts w:cs="Arial"/>
                <w:lang w:val="fr-FR"/>
              </w:rPr>
            </w:pPr>
            <w:r>
              <w:t xml:space="preserve">Set </w:t>
            </w:r>
            <w:r>
              <w:t>Transaction to Submitted</w:t>
            </w:r>
            <w:r>
              <w:t>/UpdateFamilyTable</w:t>
            </w:r>
          </w:p>
        </w:tc>
      </w:tr>
      <w:tr w:rsidR="00176441" w:rsidRPr="00EC05A0" w14:paraId="13682654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52" w14:textId="77777777" w:rsidR="00176441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53" w14:textId="77777777" w:rsidR="00176441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176441" w:rsidRPr="003914BB" w14:paraId="1368265B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55" w14:textId="77777777" w:rsidR="00176441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56" w14:textId="77777777" w:rsidR="00176441" w:rsidRDefault="00000000" w:rsidP="00176441">
            <w:pPr>
              <w:numPr>
                <w:ilvl w:val="0"/>
                <w:numId w:val="12"/>
              </w:numPr>
            </w:pPr>
            <w:r>
              <w:t>UpdateFamilyGrpMember</w:t>
            </w:r>
            <w:r w:rsidRPr="00CB09D4">
              <w:t>.OrderId</w:t>
            </w:r>
          </w:p>
          <w:p w14:paraId="13682657" w14:textId="77777777" w:rsidR="00176441" w:rsidRDefault="00000000" w:rsidP="00176441">
            <w:pPr>
              <w:numPr>
                <w:ilvl w:val="0"/>
                <w:numId w:val="12"/>
              </w:numPr>
            </w:pPr>
            <w:r>
              <w:t>UpdateFamilyGrpMember</w:t>
            </w:r>
            <w:r w:rsidRPr="00CB09D4">
              <w:t>.</w:t>
            </w:r>
            <w:r>
              <w:t>Dealer</w:t>
            </w:r>
          </w:p>
          <w:p w14:paraId="13682658" w14:textId="77777777" w:rsidR="00176441" w:rsidRDefault="00000000" w:rsidP="00176441">
            <w:pPr>
              <w:numPr>
                <w:ilvl w:val="0"/>
                <w:numId w:val="12"/>
              </w:numPr>
            </w:pPr>
            <w:r>
              <w:t>UpdateFamilyGrpMember</w:t>
            </w:r>
            <w:r w:rsidRPr="00CB09D4">
              <w:t>.</w:t>
            </w:r>
            <w:r>
              <w:t>Remark</w:t>
            </w:r>
          </w:p>
          <w:p w14:paraId="13682659" w14:textId="77777777" w:rsidR="00176441" w:rsidRPr="00CF43E7" w:rsidRDefault="00000000" w:rsidP="00176441">
            <w:pPr>
              <w:numPr>
                <w:ilvl w:val="0"/>
                <w:numId w:val="12"/>
              </w:numPr>
              <w:rPr>
                <w:b/>
              </w:rPr>
            </w:pPr>
            <w:r>
              <w:rPr>
                <w:b/>
              </w:rPr>
              <w:t>SUBMITTED</w:t>
            </w:r>
          </w:p>
          <w:p w14:paraId="1368265A" w14:textId="77777777" w:rsidR="00176441" w:rsidRDefault="00000000" w:rsidP="00F93487"/>
        </w:tc>
      </w:tr>
      <w:tr w:rsidR="00176441" w:rsidRPr="003914BB" w14:paraId="1368265E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5C" w14:textId="77777777" w:rsidR="00176441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5D" w14:textId="77777777" w:rsidR="00176441" w:rsidRDefault="00000000" w:rsidP="00F93487">
            <w:r w:rsidRPr="00C777C1">
              <w:t>Not Applicable</w:t>
            </w:r>
          </w:p>
        </w:tc>
      </w:tr>
      <w:tr w:rsidR="00176441" w:rsidRPr="003914BB" w14:paraId="13682661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5F" w14:textId="77777777" w:rsidR="00176441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60" w14:textId="77777777" w:rsidR="00176441" w:rsidRDefault="00000000" w:rsidP="00F93487">
            <w:r w:rsidRPr="00C777C1">
              <w:t xml:space="preserve">Not </w:t>
            </w:r>
            <w:r w:rsidRPr="00C777C1">
              <w:t>Applicable</w:t>
            </w:r>
          </w:p>
        </w:tc>
      </w:tr>
      <w:tr w:rsidR="00176441" w:rsidRPr="003914BB" w14:paraId="13682664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62" w14:textId="77777777" w:rsidR="00176441" w:rsidRDefault="00000000" w:rsidP="00F93487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63" w14:textId="77777777" w:rsidR="00176441" w:rsidRDefault="00000000" w:rsidP="00F93487">
            <w:r>
              <w:t>This automatic tasks is triggered based on the decision (If Order is Valid)</w:t>
            </w:r>
          </w:p>
        </w:tc>
      </w:tr>
    </w:tbl>
    <w:p w14:paraId="13682665" w14:textId="77777777" w:rsidR="00176441" w:rsidRDefault="00000000" w:rsidP="009C7A69">
      <w:pPr>
        <w:spacing w:after="200" w:line="276" w:lineRule="auto"/>
      </w:pP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76441" w:rsidRPr="003914BB" w14:paraId="13682668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66" w14:textId="77777777" w:rsidR="00176441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67" w14:textId="77777777" w:rsidR="00176441" w:rsidRPr="003914BB" w:rsidRDefault="00000000" w:rsidP="00F93487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176441" w:rsidRPr="00EC05A0" w14:paraId="1368266B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69" w14:textId="77777777" w:rsidR="00176441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6A" w14:textId="77777777" w:rsidR="00176441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176441" w:rsidRPr="003914BB" w14:paraId="1368266E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6C" w14:textId="77777777" w:rsidR="00176441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6D" w14:textId="77777777" w:rsidR="00176441" w:rsidRDefault="00000000" w:rsidP="00F93487">
            <w:r w:rsidRPr="00CD1A1B">
              <w:t>Not Applicable</w:t>
            </w:r>
          </w:p>
        </w:tc>
      </w:tr>
      <w:tr w:rsidR="00176441" w:rsidRPr="003914BB" w14:paraId="13682671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6F" w14:textId="77777777" w:rsidR="00176441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70" w14:textId="77777777" w:rsidR="00176441" w:rsidRDefault="00000000" w:rsidP="00F93487">
            <w:r w:rsidRPr="00CD1A1B">
              <w:t>Not Applicable</w:t>
            </w:r>
          </w:p>
        </w:tc>
      </w:tr>
      <w:tr w:rsidR="00176441" w:rsidRPr="003914BB" w14:paraId="13682674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72" w14:textId="77777777" w:rsidR="00176441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73" w14:textId="77777777" w:rsidR="00176441" w:rsidRDefault="00000000" w:rsidP="00F93487">
            <w:r>
              <w:t>Not Applicable</w:t>
            </w:r>
          </w:p>
        </w:tc>
      </w:tr>
      <w:tr w:rsidR="00176441" w:rsidRPr="003914BB" w14:paraId="13682677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75" w14:textId="77777777" w:rsidR="00176441" w:rsidRDefault="00000000" w:rsidP="00F9348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76" w14:textId="77777777" w:rsidR="00176441" w:rsidRDefault="00000000" w:rsidP="00F93487">
            <w:r w:rsidRPr="008F6C0F">
              <w:t>Not Applicable</w:t>
            </w:r>
          </w:p>
        </w:tc>
      </w:tr>
    </w:tbl>
    <w:p w14:paraId="13682678" w14:textId="77777777" w:rsidR="00176441" w:rsidRDefault="00000000" w:rsidP="009C7A69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76441" w:rsidRPr="003914BB" w14:paraId="1368267B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79" w14:textId="77777777" w:rsidR="00176441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7A" w14:textId="77777777" w:rsidR="00176441" w:rsidRPr="003914BB" w:rsidRDefault="00000000" w:rsidP="00F93487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176441" w:rsidRPr="00EC05A0" w14:paraId="1368267E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7C" w14:textId="77777777" w:rsidR="00176441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7D" w14:textId="77777777" w:rsidR="00176441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176441" w:rsidRPr="003914BB" w14:paraId="13682681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7F" w14:textId="77777777" w:rsidR="00176441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80" w14:textId="77777777" w:rsidR="00176441" w:rsidRDefault="00000000" w:rsidP="00F93487">
            <w:r w:rsidRPr="00CD1A1B">
              <w:t>Not Applicable</w:t>
            </w:r>
          </w:p>
        </w:tc>
      </w:tr>
      <w:tr w:rsidR="00176441" w:rsidRPr="003914BB" w14:paraId="13682684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82" w14:textId="77777777" w:rsidR="00176441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83" w14:textId="77777777" w:rsidR="00176441" w:rsidRDefault="00000000" w:rsidP="00F93487">
            <w:r w:rsidRPr="00CD1A1B">
              <w:t>Not Applicable</w:t>
            </w:r>
          </w:p>
        </w:tc>
      </w:tr>
      <w:tr w:rsidR="00176441" w:rsidRPr="003914BB" w14:paraId="13682687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85" w14:textId="77777777" w:rsidR="00176441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86" w14:textId="77777777" w:rsidR="00176441" w:rsidRDefault="00000000" w:rsidP="00F93487">
            <w:r>
              <w:t>Not Applicable</w:t>
            </w:r>
          </w:p>
        </w:tc>
      </w:tr>
      <w:tr w:rsidR="00176441" w:rsidRPr="003914BB" w14:paraId="1368268A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88" w14:textId="77777777" w:rsidR="00176441" w:rsidRDefault="00000000" w:rsidP="00F9348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89" w14:textId="77777777" w:rsidR="00176441" w:rsidRDefault="00000000" w:rsidP="00F93487">
            <w:r w:rsidRPr="008F6C0F">
              <w:t>Not Applicable</w:t>
            </w:r>
          </w:p>
        </w:tc>
      </w:tr>
    </w:tbl>
    <w:p w14:paraId="1368268B" w14:textId="77777777" w:rsidR="00176441" w:rsidRDefault="00000000" w:rsidP="009C7A69">
      <w:pPr>
        <w:spacing w:after="200" w:line="276" w:lineRule="auto"/>
      </w:pP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76441" w:rsidRPr="003914BB" w14:paraId="1368268E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8C" w14:textId="77777777" w:rsidR="00176441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8D" w14:textId="77777777" w:rsidR="00176441" w:rsidRPr="003914BB" w:rsidRDefault="00000000" w:rsidP="00F93487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176441" w:rsidRPr="00EC05A0" w14:paraId="13682692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8F" w14:textId="77777777" w:rsidR="00176441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90" w14:textId="77777777" w:rsidR="00176441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3682691" w14:textId="77777777" w:rsidR="00176441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Exception Indicates that the Order Id is not a valid order id and submission may not proce</w:t>
            </w:r>
            <w:r>
              <w:rPr>
                <w:rFonts w:cs="Arial"/>
                <w:lang w:val="fr-FR"/>
              </w:rPr>
              <w:t xml:space="preserve">ed. </w:t>
            </w:r>
          </w:p>
        </w:tc>
      </w:tr>
      <w:tr w:rsidR="00176441" w:rsidRPr="003914BB" w14:paraId="13682695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93" w14:textId="77777777" w:rsidR="00176441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94" w14:textId="77777777" w:rsidR="00176441" w:rsidRDefault="00000000" w:rsidP="00F93487">
            <w:r w:rsidRPr="00CD1A1B">
              <w:t>Not Applicable</w:t>
            </w:r>
          </w:p>
        </w:tc>
      </w:tr>
      <w:tr w:rsidR="00176441" w:rsidRPr="003914BB" w14:paraId="13682698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96" w14:textId="77777777" w:rsidR="00176441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97" w14:textId="77777777" w:rsidR="00176441" w:rsidRDefault="00000000" w:rsidP="00F93487">
            <w:r w:rsidRPr="00CD1A1B">
              <w:t>Not Applicable</w:t>
            </w:r>
          </w:p>
        </w:tc>
      </w:tr>
      <w:tr w:rsidR="00176441" w:rsidRPr="003914BB" w14:paraId="1368269B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99" w14:textId="77777777" w:rsidR="00176441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9A" w14:textId="77777777" w:rsidR="00176441" w:rsidRDefault="00000000" w:rsidP="00F93487">
            <w:r>
              <w:t>Not Applicable</w:t>
            </w:r>
          </w:p>
        </w:tc>
      </w:tr>
      <w:tr w:rsidR="00176441" w:rsidRPr="003914BB" w14:paraId="1368269E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9C" w14:textId="77777777" w:rsidR="00176441" w:rsidRDefault="00000000" w:rsidP="00F9348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9D" w14:textId="77777777" w:rsidR="00176441" w:rsidRDefault="00000000" w:rsidP="00F93487">
            <w:r w:rsidRPr="008F6C0F">
              <w:t>Not Applicable</w:t>
            </w:r>
          </w:p>
        </w:tc>
      </w:tr>
    </w:tbl>
    <w:p w14:paraId="1368269F" w14:textId="77777777" w:rsidR="009C7A69" w:rsidRDefault="00000000" w:rsidP="009C7A69">
      <w:pPr>
        <w:spacing w:after="200" w:line="276" w:lineRule="auto"/>
        <w:rPr>
          <w:b/>
          <w:color w:val="365F91"/>
          <w:sz w:val="24"/>
        </w:rPr>
      </w:pPr>
      <w:r>
        <w:t xml:space="preserve"> </w:t>
      </w:r>
      <w:r>
        <w:br w:type="page"/>
      </w:r>
    </w:p>
    <w:p w14:paraId="136826A0" w14:textId="77777777" w:rsidR="009C7A69" w:rsidRDefault="00000000" w:rsidP="009C7A69">
      <w:r>
        <w:t>Generate Order Details</w:t>
      </w:r>
    </w:p>
    <w:p w14:paraId="136826A1" w14:textId="77777777" w:rsidR="009C7A69" w:rsidRPr="003D7F9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6A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A2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A3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9C7A69" w:rsidRPr="00EC05A0" w14:paraId="136826A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A5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A6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utilize XLS Transformation to generate the Order Details Object which will be utilized by the Process.</w:t>
            </w:r>
          </w:p>
        </w:tc>
      </w:tr>
      <w:tr w:rsidR="009C7A69" w:rsidRPr="003914BB" w14:paraId="136826A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A8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A9" w14:textId="77777777" w:rsidR="009C7A69" w:rsidRDefault="00000000" w:rsidP="00FB45C8">
            <w:r w:rsidRPr="00CD1A1B">
              <w:t>Not Applicable</w:t>
            </w:r>
          </w:p>
        </w:tc>
      </w:tr>
      <w:tr w:rsidR="009C7A69" w:rsidRPr="003914BB" w14:paraId="136826A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AB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AC" w14:textId="77777777" w:rsidR="009C7A69" w:rsidRDefault="00000000" w:rsidP="00FB45C8">
            <w:r w:rsidRPr="00CD1A1B">
              <w:t>Not Applicable</w:t>
            </w:r>
          </w:p>
        </w:tc>
      </w:tr>
      <w:tr w:rsidR="009C7A69" w:rsidRPr="003914BB" w14:paraId="136826B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AE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AF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26B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B1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B2" w14:textId="77777777" w:rsidR="009C7A69" w:rsidRDefault="00000000" w:rsidP="00FB45C8">
            <w:r w:rsidRPr="008F6C0F">
              <w:t>Not Applicable</w:t>
            </w:r>
          </w:p>
        </w:tc>
      </w:tr>
    </w:tbl>
    <w:p w14:paraId="136826B4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6B5" w14:textId="77777777" w:rsidR="00176441" w:rsidRPr="00D15015" w:rsidRDefault="00000000" w:rsidP="00176441">
      <w:pPr>
        <w:spacing w:after="200" w:line="276" w:lineRule="auto"/>
      </w:pPr>
      <w:r>
        <w:br w:type="page"/>
      </w:r>
    </w:p>
    <w:p w14:paraId="136826B6" w14:textId="77777777" w:rsidR="009C7A69" w:rsidRDefault="00000000" w:rsidP="009C7A69">
      <w:r>
        <w:t xml:space="preserve">Retrieve </w:t>
      </w:r>
      <w:r>
        <w:t>Existing Customer Information</w:t>
      </w:r>
    </w:p>
    <w:p w14:paraId="136826B7" w14:textId="77777777" w:rsidR="009C7A69" w:rsidRDefault="00000000" w:rsidP="00176441">
      <w:r>
        <w:rPr>
          <w:noProof/>
          <w:lang w:val="en-US"/>
        </w:rPr>
        <w:drawing>
          <wp:inline distT="0" distB="0" distL="0" distR="0" wp14:anchorId="13682D38" wp14:editId="13682D39">
            <wp:extent cx="4970033" cy="3308576"/>
            <wp:effectExtent l="0" t="0" r="2540" b="635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4968576" cy="3307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76441" w:rsidRPr="003914BB" w14:paraId="136826BA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B8" w14:textId="77777777" w:rsidR="00176441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B9" w14:textId="77777777" w:rsidR="00176441" w:rsidRPr="003914BB" w:rsidRDefault="00000000" w:rsidP="00F93487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176441" w:rsidRPr="00EC05A0" w14:paraId="136826BD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BB" w14:textId="77777777" w:rsidR="00176441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BC" w14:textId="77777777" w:rsidR="00176441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176441" w:rsidRPr="003914BB" w14:paraId="136826C1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BE" w14:textId="77777777" w:rsidR="00176441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BF" w14:textId="77777777" w:rsidR="00176441" w:rsidRDefault="00000000" w:rsidP="00F93487">
            <w:r>
              <w:t>RetrieveCustomer Proxy Service Request</w:t>
            </w:r>
          </w:p>
          <w:p w14:paraId="136826C0" w14:textId="77777777" w:rsidR="00176441" w:rsidRDefault="00000000" w:rsidP="00176441">
            <w:pPr>
              <w:numPr>
                <w:ilvl w:val="0"/>
                <w:numId w:val="45"/>
              </w:numPr>
            </w:pPr>
            <w:r>
              <w:t>UpdateFamilyGrpMember.FamilyMemberMSISDN</w:t>
            </w:r>
          </w:p>
        </w:tc>
      </w:tr>
      <w:tr w:rsidR="00176441" w:rsidRPr="003914BB" w14:paraId="136826C5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C2" w14:textId="77777777" w:rsidR="00176441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C3" w14:textId="77777777" w:rsidR="00176441" w:rsidRDefault="00000000" w:rsidP="00F93487">
            <w:r>
              <w:t>RetrieveCustomer Proxy Service Response</w:t>
            </w:r>
          </w:p>
          <w:p w14:paraId="136826C4" w14:textId="77777777" w:rsidR="00176441" w:rsidRDefault="00000000" w:rsidP="00176441">
            <w:pPr>
              <w:numPr>
                <w:ilvl w:val="0"/>
                <w:numId w:val="46"/>
              </w:numPr>
            </w:pPr>
            <w:r>
              <w:t>CustomerList Response</w:t>
            </w:r>
          </w:p>
        </w:tc>
      </w:tr>
      <w:tr w:rsidR="00176441" w:rsidRPr="003914BB" w14:paraId="136826C8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C6" w14:textId="77777777" w:rsidR="00176441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C7" w14:textId="77777777" w:rsidR="00176441" w:rsidRDefault="00000000" w:rsidP="00F93487">
            <w:r>
              <w:t>Not Applicable</w:t>
            </w:r>
          </w:p>
        </w:tc>
      </w:tr>
      <w:tr w:rsidR="00176441" w:rsidRPr="003914BB" w14:paraId="136826CB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C9" w14:textId="77777777" w:rsidR="00176441" w:rsidRDefault="00000000" w:rsidP="00F9348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CA" w14:textId="77777777" w:rsidR="00176441" w:rsidRDefault="00000000" w:rsidP="00F93487">
            <w:r>
              <w:t>Any exceptions encountered will be handled by the generic exception handler.</w:t>
            </w:r>
          </w:p>
        </w:tc>
      </w:tr>
    </w:tbl>
    <w:p w14:paraId="136826CC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6CD" w14:textId="77777777" w:rsidR="00176441" w:rsidRDefault="00000000">
      <w:pPr>
        <w:spacing w:after="200" w:line="276" w:lineRule="auto"/>
      </w:pPr>
      <w:r>
        <w:br w:type="page"/>
      </w:r>
    </w:p>
    <w:p w14:paraId="136826CE" w14:textId="77777777" w:rsidR="00176441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176441" w:rsidRPr="003914BB" w14:paraId="136826D1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CF" w14:textId="77777777" w:rsidR="00176441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D0" w14:textId="77777777" w:rsidR="00176441" w:rsidRPr="003914BB" w:rsidRDefault="00000000" w:rsidP="00F93487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176441" w:rsidRPr="00EC05A0" w14:paraId="136826D4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D2" w14:textId="77777777" w:rsidR="00176441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D3" w14:textId="77777777" w:rsidR="00176441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176441" w:rsidRPr="003914BB" w14:paraId="136826D8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D5" w14:textId="77777777" w:rsidR="00176441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D6" w14:textId="77777777" w:rsidR="00176441" w:rsidRDefault="00000000" w:rsidP="00F93487">
            <w:r>
              <w:t>RetrieveAccount Proxy Service Request</w:t>
            </w:r>
          </w:p>
          <w:p w14:paraId="136826D7" w14:textId="77777777" w:rsidR="00176441" w:rsidRDefault="00000000" w:rsidP="00176441">
            <w:pPr>
              <w:numPr>
                <w:ilvl w:val="0"/>
                <w:numId w:val="46"/>
              </w:numPr>
            </w:pPr>
            <w:r>
              <w:t>CustomerList.CustomerId</w:t>
            </w:r>
          </w:p>
        </w:tc>
      </w:tr>
      <w:tr w:rsidR="00176441" w:rsidRPr="003914BB" w14:paraId="136826DC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D9" w14:textId="77777777" w:rsidR="00176441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DA" w14:textId="77777777" w:rsidR="00176441" w:rsidRDefault="00000000" w:rsidP="00F93487">
            <w:r>
              <w:t xml:space="preserve">RetrieveAccount Proxy Service </w:t>
            </w:r>
            <w:r>
              <w:t>Response</w:t>
            </w:r>
          </w:p>
          <w:p w14:paraId="136826DB" w14:textId="77777777" w:rsidR="00176441" w:rsidRDefault="00000000" w:rsidP="00176441">
            <w:pPr>
              <w:numPr>
                <w:ilvl w:val="0"/>
                <w:numId w:val="46"/>
              </w:numPr>
            </w:pPr>
            <w:r>
              <w:t>AccountList Response</w:t>
            </w:r>
          </w:p>
        </w:tc>
      </w:tr>
      <w:tr w:rsidR="00176441" w:rsidRPr="003914BB" w14:paraId="136826DF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DD" w14:textId="77777777" w:rsidR="00176441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DE" w14:textId="77777777" w:rsidR="00176441" w:rsidRDefault="00000000" w:rsidP="00F93487">
            <w:r>
              <w:t>Not Applicable</w:t>
            </w:r>
          </w:p>
        </w:tc>
      </w:tr>
      <w:tr w:rsidR="00176441" w:rsidRPr="003914BB" w14:paraId="136826E2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E0" w14:textId="77777777" w:rsidR="00176441" w:rsidRDefault="00000000" w:rsidP="00F9348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E1" w14:textId="77777777" w:rsidR="00176441" w:rsidRDefault="00000000" w:rsidP="00F93487">
            <w:r>
              <w:t>Any exceptions encountered will be handled by the generic exception handler.</w:t>
            </w:r>
          </w:p>
        </w:tc>
      </w:tr>
    </w:tbl>
    <w:p w14:paraId="136826E3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6E4" w14:textId="77777777" w:rsidR="009C7A69" w:rsidRDefault="00000000" w:rsidP="009C7A69">
      <w:r>
        <w:t>Insert Database Records</w:t>
      </w:r>
    </w:p>
    <w:p w14:paraId="136826E5" w14:textId="77777777" w:rsidR="009C7A69" w:rsidRDefault="00000000" w:rsidP="009C7A69">
      <w:pPr>
        <w:jc w:val="center"/>
      </w:pPr>
    </w:p>
    <w:p w14:paraId="136826E6" w14:textId="77777777" w:rsidR="00A610A7" w:rsidRDefault="00000000" w:rsidP="00176441">
      <w:r>
        <w:rPr>
          <w:noProof/>
          <w:lang w:val="en-US"/>
        </w:rPr>
        <w:drawing>
          <wp:inline distT="0" distB="0" distL="0" distR="0" wp14:anchorId="13682D3A" wp14:editId="13682D3B">
            <wp:extent cx="2589196" cy="2014607"/>
            <wp:effectExtent l="0" t="0" r="1905" b="508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2598357" cy="2021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val="en-US"/>
        </w:rPr>
        <w:drawing>
          <wp:inline distT="0" distB="0" distL="0" distR="0" wp14:anchorId="13682D3C" wp14:editId="13682D3D">
            <wp:extent cx="2916455" cy="1995469"/>
            <wp:effectExtent l="0" t="0" r="0" b="508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2919979" cy="1997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26E7" w14:textId="77777777" w:rsidR="00A610A7" w:rsidRDefault="00000000" w:rsidP="00E03867">
      <w:pPr>
        <w:jc w:val="center"/>
      </w:pPr>
      <w:r>
        <w:rPr>
          <w:noProof/>
          <w:lang w:val="en-US"/>
        </w:rPr>
        <w:drawing>
          <wp:inline distT="0" distB="0" distL="0" distR="0" wp14:anchorId="13682D3E" wp14:editId="13682D3F">
            <wp:extent cx="3269411" cy="2182483"/>
            <wp:effectExtent l="0" t="0" r="7620" b="889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3269411" cy="2182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26E8" w14:textId="77777777" w:rsidR="009C7A69" w:rsidRPr="004B7E44" w:rsidRDefault="00000000" w:rsidP="009C7A69">
      <w:pPr>
        <w:jc w:val="center"/>
      </w:pPr>
    </w:p>
    <w:p w14:paraId="136826E9" w14:textId="77777777" w:rsidR="009C7A69" w:rsidRDefault="00000000" w:rsidP="009C7A69"/>
    <w:p w14:paraId="136826EA" w14:textId="77777777" w:rsidR="009C7A69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E03867" w:rsidRPr="003914BB" w14:paraId="136826ED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EB" w14:textId="77777777" w:rsidR="00E03867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EC" w14:textId="77777777" w:rsidR="00E03867" w:rsidRPr="003914BB" w:rsidRDefault="00000000" w:rsidP="00F93487">
            <w:pPr>
              <w:rPr>
                <w:rFonts w:cs="Arial"/>
                <w:lang w:val="fr-FR"/>
              </w:rPr>
            </w:pPr>
            <w:r>
              <w:t xml:space="preserve">Insert FM Order (Add </w:t>
            </w:r>
            <w:r>
              <w:t>Family)</w:t>
            </w:r>
          </w:p>
        </w:tc>
      </w:tr>
      <w:tr w:rsidR="00E03867" w:rsidRPr="00EC05A0" w14:paraId="136826F0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EE" w14:textId="77777777" w:rsidR="00E03867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EF" w14:textId="77777777" w:rsidR="00E03867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E03867" w:rsidRPr="003914BB" w14:paraId="136826F9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F1" w14:textId="77777777" w:rsidR="00E03867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F2" w14:textId="77777777" w:rsidR="00E03867" w:rsidRDefault="00000000" w:rsidP="00E03867">
            <w:pPr>
              <w:numPr>
                <w:ilvl w:val="0"/>
                <w:numId w:val="47"/>
              </w:numPr>
            </w:pPr>
            <w:r>
              <w:t>UpdateFamilyGrpMember.OrderId</w:t>
            </w:r>
          </w:p>
          <w:p w14:paraId="136826F3" w14:textId="77777777" w:rsidR="00E03867" w:rsidRDefault="00000000" w:rsidP="00E03867">
            <w:pPr>
              <w:numPr>
                <w:ilvl w:val="0"/>
                <w:numId w:val="47"/>
              </w:numPr>
            </w:pPr>
            <w:r>
              <w:t>UpdateFamilyGrpMember.AccountId</w:t>
            </w:r>
          </w:p>
          <w:p w14:paraId="136826F4" w14:textId="77777777" w:rsidR="00E03867" w:rsidRDefault="00000000" w:rsidP="00E03867">
            <w:pPr>
              <w:numPr>
                <w:ilvl w:val="0"/>
                <w:numId w:val="47"/>
              </w:numPr>
            </w:pPr>
            <w:r>
              <w:t>UpdateFamily</w:t>
            </w:r>
            <w:r>
              <w:t>GrpMember.AccountCode</w:t>
            </w:r>
          </w:p>
          <w:p w14:paraId="136826F5" w14:textId="77777777" w:rsidR="00E03867" w:rsidRDefault="00000000" w:rsidP="00E03867">
            <w:pPr>
              <w:numPr>
                <w:ilvl w:val="0"/>
                <w:numId w:val="47"/>
              </w:numPr>
            </w:pPr>
            <w:r>
              <w:t>UpdateFamilyGrpMember.AccountName</w:t>
            </w:r>
          </w:p>
          <w:p w14:paraId="136826F6" w14:textId="77777777" w:rsidR="00E03867" w:rsidRDefault="00000000" w:rsidP="00E03867">
            <w:pPr>
              <w:numPr>
                <w:ilvl w:val="0"/>
                <w:numId w:val="47"/>
              </w:numPr>
            </w:pPr>
            <w:r>
              <w:t>UpdateFamilyGrpMember.AddFamilyMemberList.</w:t>
            </w:r>
            <w:r w:rsidRPr="00A47D6F">
              <w:t>FamilyMemberMSISDN</w:t>
            </w:r>
          </w:p>
          <w:p w14:paraId="136826F7" w14:textId="77777777" w:rsidR="00E03867" w:rsidRDefault="00000000" w:rsidP="00E03867">
            <w:pPr>
              <w:numPr>
                <w:ilvl w:val="0"/>
                <w:numId w:val="47"/>
              </w:numPr>
            </w:pPr>
            <w:r>
              <w:t>UpdateFamilyGrpMember.DealerUserId</w:t>
            </w:r>
          </w:p>
          <w:p w14:paraId="136826F8" w14:textId="77777777" w:rsidR="00E03867" w:rsidRDefault="00000000" w:rsidP="00E03867">
            <w:pPr>
              <w:numPr>
                <w:ilvl w:val="0"/>
                <w:numId w:val="47"/>
              </w:numPr>
            </w:pPr>
            <w:r>
              <w:t>UpdateFamilyGrpMember.AddFamilyMemberList.FeesList</w:t>
            </w:r>
          </w:p>
        </w:tc>
      </w:tr>
      <w:tr w:rsidR="00E03867" w:rsidRPr="003914BB" w14:paraId="136826FC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FA" w14:textId="77777777" w:rsidR="00E03867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FB" w14:textId="77777777" w:rsidR="00E03867" w:rsidRDefault="00000000" w:rsidP="00F93487">
            <w:r w:rsidRPr="006A0382">
              <w:t>Not Applicable</w:t>
            </w:r>
          </w:p>
        </w:tc>
      </w:tr>
      <w:tr w:rsidR="00E03867" w:rsidRPr="003914BB" w14:paraId="136826FF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6FD" w14:textId="77777777" w:rsidR="00E03867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6FE" w14:textId="77777777" w:rsidR="00E03867" w:rsidRDefault="00000000" w:rsidP="00F93487">
            <w:r w:rsidRPr="006A0382">
              <w:t xml:space="preserve">Not </w:t>
            </w:r>
            <w:r w:rsidRPr="006A0382">
              <w:t>Applicable</w:t>
            </w:r>
          </w:p>
        </w:tc>
      </w:tr>
      <w:tr w:rsidR="00E03867" w:rsidRPr="003914BB" w14:paraId="13682702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00" w14:textId="77777777" w:rsidR="00E03867" w:rsidRDefault="00000000" w:rsidP="00F9348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01" w14:textId="77777777" w:rsidR="00E03867" w:rsidRDefault="00000000" w:rsidP="00F93487">
            <w:r>
              <w:t>Any exceptions encountered will be handled by the generic exception handler.</w:t>
            </w:r>
          </w:p>
        </w:tc>
      </w:tr>
    </w:tbl>
    <w:p w14:paraId="13682703" w14:textId="77777777" w:rsidR="00E03867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E03867" w:rsidRPr="003914BB" w14:paraId="13682706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04" w14:textId="77777777" w:rsidR="00E03867" w:rsidRPr="003914BB" w:rsidRDefault="00000000" w:rsidP="00F93487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05" w14:textId="77777777" w:rsidR="00E03867" w:rsidRPr="003914BB" w:rsidRDefault="00000000" w:rsidP="00F93487">
            <w:pPr>
              <w:rPr>
                <w:rFonts w:cs="Arial"/>
                <w:lang w:val="fr-FR"/>
              </w:rPr>
            </w:pPr>
            <w:r>
              <w:t>Insert FM Order (Remove Family)</w:t>
            </w:r>
          </w:p>
        </w:tc>
      </w:tr>
      <w:tr w:rsidR="00E03867" w:rsidRPr="00EC05A0" w14:paraId="13682709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07" w14:textId="77777777" w:rsidR="00E03867" w:rsidRPr="00EC05A0" w:rsidRDefault="00000000" w:rsidP="00F93487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08" w14:textId="77777777" w:rsidR="00E03867" w:rsidRDefault="00000000" w:rsidP="00F93487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E03867" w:rsidRPr="003914BB" w14:paraId="13682712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0A" w14:textId="77777777" w:rsidR="00E03867" w:rsidRDefault="00000000" w:rsidP="00F93487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0B" w14:textId="77777777" w:rsidR="00E03867" w:rsidRDefault="00000000" w:rsidP="00E03867">
            <w:pPr>
              <w:numPr>
                <w:ilvl w:val="0"/>
                <w:numId w:val="47"/>
              </w:numPr>
            </w:pPr>
            <w:r>
              <w:t>UpdateFamilyGrpMember.OrderId</w:t>
            </w:r>
          </w:p>
          <w:p w14:paraId="1368270C" w14:textId="77777777" w:rsidR="00E03867" w:rsidRDefault="00000000" w:rsidP="00E03867">
            <w:pPr>
              <w:numPr>
                <w:ilvl w:val="0"/>
                <w:numId w:val="47"/>
              </w:numPr>
            </w:pPr>
            <w:r>
              <w:t>UpdateFamilyGrpMember.AccountId</w:t>
            </w:r>
          </w:p>
          <w:p w14:paraId="1368270D" w14:textId="77777777" w:rsidR="00E03867" w:rsidRDefault="00000000" w:rsidP="00E03867">
            <w:pPr>
              <w:numPr>
                <w:ilvl w:val="0"/>
                <w:numId w:val="47"/>
              </w:numPr>
            </w:pPr>
            <w:r>
              <w:t>UpdateFamilyGrpMember.AccountCode</w:t>
            </w:r>
          </w:p>
          <w:p w14:paraId="1368270E" w14:textId="77777777" w:rsidR="00E03867" w:rsidRDefault="00000000" w:rsidP="00E03867">
            <w:pPr>
              <w:numPr>
                <w:ilvl w:val="0"/>
                <w:numId w:val="47"/>
              </w:numPr>
            </w:pPr>
            <w:r>
              <w:t>UpdateFamilyGrpMember.AccountName</w:t>
            </w:r>
          </w:p>
          <w:p w14:paraId="1368270F" w14:textId="77777777" w:rsidR="00E03867" w:rsidRDefault="00000000" w:rsidP="00E03867">
            <w:pPr>
              <w:numPr>
                <w:ilvl w:val="0"/>
                <w:numId w:val="47"/>
              </w:numPr>
            </w:pPr>
            <w:r>
              <w:t xml:space="preserve">UpdateFamilyGrpMember. </w:t>
            </w:r>
            <w:r w:rsidRPr="00A47D6F">
              <w:t>RemoveFamilyMemberList</w:t>
            </w:r>
            <w:r>
              <w:t>.</w:t>
            </w:r>
            <w:r w:rsidRPr="00A47D6F">
              <w:t>FamilyMemberMSISDN</w:t>
            </w:r>
          </w:p>
          <w:p w14:paraId="13682710" w14:textId="77777777" w:rsidR="00E03867" w:rsidRDefault="00000000" w:rsidP="00E03867">
            <w:pPr>
              <w:numPr>
                <w:ilvl w:val="0"/>
                <w:numId w:val="47"/>
              </w:numPr>
            </w:pPr>
            <w:r>
              <w:t>UpdateFamilyGrpMember.DealerUserId</w:t>
            </w:r>
          </w:p>
          <w:p w14:paraId="13682711" w14:textId="77777777" w:rsidR="00E03867" w:rsidRDefault="00000000" w:rsidP="00E03867">
            <w:pPr>
              <w:numPr>
                <w:ilvl w:val="0"/>
                <w:numId w:val="47"/>
              </w:numPr>
            </w:pPr>
            <w:r>
              <w:t xml:space="preserve">UpdateFamilyGrpMember. </w:t>
            </w:r>
            <w:r w:rsidRPr="00A47D6F">
              <w:t xml:space="preserve">RemoveFamilyMemberList </w:t>
            </w:r>
            <w:r>
              <w:t>.FeesList</w:t>
            </w:r>
          </w:p>
        </w:tc>
      </w:tr>
      <w:tr w:rsidR="00E03867" w:rsidRPr="003914BB" w14:paraId="13682715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13" w14:textId="77777777" w:rsidR="00E03867" w:rsidRDefault="00000000" w:rsidP="00F93487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14" w14:textId="77777777" w:rsidR="00E03867" w:rsidRDefault="00000000" w:rsidP="00F93487">
            <w:r w:rsidRPr="006A0382">
              <w:t>Not Applicable</w:t>
            </w:r>
          </w:p>
        </w:tc>
      </w:tr>
      <w:tr w:rsidR="00E03867" w:rsidRPr="003914BB" w14:paraId="13682718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16" w14:textId="77777777" w:rsidR="00E03867" w:rsidRDefault="00000000" w:rsidP="00F93487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17" w14:textId="77777777" w:rsidR="00E03867" w:rsidRDefault="00000000" w:rsidP="00F93487">
            <w:r w:rsidRPr="006A0382">
              <w:t>Not Applicable</w:t>
            </w:r>
          </w:p>
        </w:tc>
      </w:tr>
      <w:tr w:rsidR="00E03867" w:rsidRPr="003914BB" w14:paraId="1368271B" w14:textId="77777777" w:rsidTr="00F93487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19" w14:textId="77777777" w:rsidR="00E03867" w:rsidRDefault="00000000" w:rsidP="00F93487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1A" w14:textId="77777777" w:rsidR="00E03867" w:rsidRDefault="00000000" w:rsidP="00F93487">
            <w:r>
              <w:t>Any exceptions encountered will be handled by the generic exception handler.</w:t>
            </w:r>
          </w:p>
        </w:tc>
      </w:tr>
    </w:tbl>
    <w:p w14:paraId="1368271C" w14:textId="77777777" w:rsidR="00E03867" w:rsidRDefault="00000000" w:rsidP="009C7A69">
      <w:r>
        <w:br/>
      </w:r>
      <w:r>
        <w:br/>
      </w:r>
      <w:r>
        <w:br/>
      </w:r>
      <w:r>
        <w:br/>
      </w:r>
    </w:p>
    <w:p w14:paraId="1368271D" w14:textId="77777777" w:rsidR="00E03867" w:rsidRDefault="00000000">
      <w:pPr>
        <w:spacing w:after="200" w:line="276" w:lineRule="auto"/>
      </w:pPr>
      <w:r>
        <w:br w:type="page"/>
      </w:r>
    </w:p>
    <w:p w14:paraId="1368271E" w14:textId="77777777" w:rsidR="009C7A69" w:rsidRDefault="00000000" w:rsidP="009C7A69">
      <w:r>
        <w:t>Collect Payment</w:t>
      </w:r>
    </w:p>
    <w:p w14:paraId="1368271F" w14:textId="1D025A55" w:rsidR="009C7A69" w:rsidRDefault="00000000" w:rsidP="002E018B">
      <w:pPr>
        <w:jc w:val="center"/>
      </w:pPr>
      <w:r>
        <w:rPr>
          <w:noProof/>
        </w:rPr>
        <w:drawing>
          <wp:inline distT="0" distB="0" distL="0" distR="0" wp14:anchorId="7E50201A" wp14:editId="3799BAEC">
            <wp:extent cx="5732145" cy="3023235"/>
            <wp:effectExtent l="0" t="0" r="1905" b="5715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023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E2356" w:rsidRPr="003914BB" w14:paraId="13682722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20" w14:textId="77777777" w:rsidR="000E2356" w:rsidRPr="003914BB" w:rsidRDefault="00000000" w:rsidP="00FC2C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21" w14:textId="77777777" w:rsidR="000E2356" w:rsidRPr="003914BB" w:rsidRDefault="00000000" w:rsidP="00FC2CFF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0E2356" w:rsidRPr="00EC05A0" w14:paraId="13682725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23" w14:textId="77777777" w:rsidR="000E2356" w:rsidRPr="00EC05A0" w:rsidRDefault="00000000" w:rsidP="00FC2C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24" w14:textId="77777777" w:rsidR="000E2356" w:rsidRDefault="00000000" w:rsidP="00FC2C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</w:t>
            </w:r>
            <w:r>
              <w:rPr>
                <w:rFonts w:cs="Arial"/>
                <w:lang w:val="fr-FR"/>
              </w:rPr>
              <w:t>stored procedure to update the status of the order to « Pending Payment »</w:t>
            </w:r>
          </w:p>
        </w:tc>
      </w:tr>
      <w:tr w:rsidR="000E2356" w:rsidRPr="003914BB" w14:paraId="1368272A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26" w14:textId="77777777" w:rsidR="000E2356" w:rsidRDefault="00000000" w:rsidP="00FC2C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27" w14:textId="77777777" w:rsidR="000E2356" w:rsidRDefault="00000000" w:rsidP="00FC2CFF">
            <w:pPr>
              <w:numPr>
                <w:ilvl w:val="0"/>
                <w:numId w:val="13"/>
              </w:numPr>
            </w:pPr>
            <w:r>
              <w:t>UpdateFamilyGrpMember.OrderId</w:t>
            </w:r>
          </w:p>
          <w:p w14:paraId="13682728" w14:textId="77777777" w:rsidR="000E2356" w:rsidRDefault="00000000" w:rsidP="00FC2CFF">
            <w:pPr>
              <w:numPr>
                <w:ilvl w:val="0"/>
                <w:numId w:val="13"/>
              </w:numPr>
            </w:pPr>
            <w:r>
              <w:t>UpdateFamilyGrpMember.DealerUserId</w:t>
            </w:r>
          </w:p>
          <w:p w14:paraId="13682729" w14:textId="77777777" w:rsidR="000E2356" w:rsidRPr="002303D3" w:rsidRDefault="00000000" w:rsidP="00FC2CFF">
            <w:pPr>
              <w:numPr>
                <w:ilvl w:val="0"/>
                <w:numId w:val="13"/>
              </w:numPr>
              <w:rPr>
                <w:b/>
              </w:rPr>
            </w:pPr>
            <w:r w:rsidRPr="002303D3">
              <w:rPr>
                <w:b/>
              </w:rPr>
              <w:t>PENDING PAYMENT</w:t>
            </w:r>
          </w:p>
        </w:tc>
      </w:tr>
      <w:tr w:rsidR="000E2356" w:rsidRPr="003914BB" w14:paraId="1368272D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2B" w14:textId="77777777" w:rsidR="000E2356" w:rsidRDefault="00000000" w:rsidP="00FC2C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2C" w14:textId="77777777" w:rsidR="000E2356" w:rsidRDefault="00000000" w:rsidP="00FC2CFF">
            <w:r w:rsidRPr="003E2184">
              <w:t>Not Applicable</w:t>
            </w:r>
          </w:p>
        </w:tc>
      </w:tr>
      <w:tr w:rsidR="000E2356" w:rsidRPr="003914BB" w14:paraId="13682730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2E" w14:textId="77777777" w:rsidR="000E2356" w:rsidRDefault="00000000" w:rsidP="00FC2C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2F" w14:textId="77777777" w:rsidR="000E2356" w:rsidRDefault="00000000" w:rsidP="00FC2CFF">
            <w:r>
              <w:t>Not Applicable</w:t>
            </w:r>
          </w:p>
        </w:tc>
      </w:tr>
      <w:tr w:rsidR="000E2356" w:rsidRPr="003914BB" w14:paraId="13682733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31" w14:textId="77777777" w:rsidR="000E2356" w:rsidRDefault="00000000" w:rsidP="00FC2C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32" w14:textId="77777777" w:rsidR="000E2356" w:rsidRDefault="00000000" w:rsidP="00FC2CFF">
            <w:r>
              <w:t>Any exceptions encountered will be handled by the generic exception handler.</w:t>
            </w:r>
          </w:p>
        </w:tc>
      </w:tr>
    </w:tbl>
    <w:p w14:paraId="1368273B" w14:textId="77777777" w:rsidR="000E2356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E2356" w:rsidRPr="003914BB" w14:paraId="1368273E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3C" w14:textId="77777777" w:rsidR="000E2356" w:rsidRPr="003914BB" w:rsidRDefault="00000000" w:rsidP="00FC2C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3D" w14:textId="77777777" w:rsidR="000E2356" w:rsidRPr="003914BB" w:rsidRDefault="00000000" w:rsidP="00FC2CFF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0E2356" w:rsidRPr="00EC05A0" w14:paraId="13682741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3F" w14:textId="77777777" w:rsidR="000E2356" w:rsidRPr="00EC05A0" w:rsidRDefault="00000000" w:rsidP="00FC2C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40" w14:textId="77777777" w:rsidR="000E2356" w:rsidRDefault="00000000" w:rsidP="00FC2C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>which will dehydrate the process and put it in wait mode. The Task can only be awak</w:t>
            </w:r>
            <w:r>
              <w:rPr>
                <w:rFonts w:cs="Arial"/>
                <w:lang w:val="fr-FR"/>
              </w:rPr>
              <w:t xml:space="preserve">en by the Update Status Order Proxy Service.  </w:t>
            </w:r>
          </w:p>
        </w:tc>
      </w:tr>
      <w:tr w:rsidR="000E2356" w:rsidRPr="003914BB" w14:paraId="13682744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42" w14:textId="77777777" w:rsidR="000E2356" w:rsidRDefault="00000000" w:rsidP="00FC2C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43" w14:textId="77777777" w:rsidR="000E2356" w:rsidRDefault="00000000" w:rsidP="00FC2CFF">
            <w:r w:rsidRPr="00934428">
              <w:t>Not Applicable</w:t>
            </w:r>
          </w:p>
        </w:tc>
      </w:tr>
      <w:tr w:rsidR="000E2356" w:rsidRPr="003914BB" w14:paraId="13682747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45" w14:textId="77777777" w:rsidR="000E2356" w:rsidRDefault="00000000" w:rsidP="00FC2C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46" w14:textId="77777777" w:rsidR="000E2356" w:rsidRDefault="00000000" w:rsidP="00FC2CFF">
            <w:r w:rsidRPr="00934428">
              <w:t>Not Applicable</w:t>
            </w:r>
          </w:p>
        </w:tc>
      </w:tr>
      <w:tr w:rsidR="000E2356" w:rsidRPr="003914BB" w14:paraId="1368274B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48" w14:textId="77777777" w:rsidR="000E2356" w:rsidRDefault="00000000" w:rsidP="00FC2C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49" w14:textId="77777777" w:rsidR="000E2356" w:rsidRDefault="00000000" w:rsidP="00FC2CFF">
            <w:r>
              <w:t>Configurable Expiration Duration.</w:t>
            </w:r>
          </w:p>
          <w:p w14:paraId="1368274A" w14:textId="77777777" w:rsidR="000E2356" w:rsidRDefault="00000000" w:rsidP="00FC2CFF">
            <w:r>
              <w:t xml:space="preserve">When the timer duration expires, the Task will be automatically resumed and the “Set Pending Review Status” Script Task is invoked. </w:t>
            </w:r>
          </w:p>
        </w:tc>
      </w:tr>
      <w:tr w:rsidR="000E2356" w:rsidRPr="003914BB" w14:paraId="1368274E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4C" w14:textId="77777777" w:rsidR="000E2356" w:rsidRDefault="00000000" w:rsidP="00FC2C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4D" w14:textId="77777777" w:rsidR="000E2356" w:rsidRDefault="00000000" w:rsidP="00FC2CFF">
            <w:r w:rsidRPr="00934428">
              <w:t>Not Applicable</w:t>
            </w:r>
          </w:p>
        </w:tc>
      </w:tr>
    </w:tbl>
    <w:p w14:paraId="13682751" w14:textId="59E463EF" w:rsidR="000E2356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E2356" w:rsidRPr="003914BB" w14:paraId="13682754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52" w14:textId="77777777" w:rsidR="000E2356" w:rsidRPr="003914BB" w:rsidRDefault="00000000" w:rsidP="00FC2C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53" w14:textId="77777777" w:rsidR="000E2356" w:rsidRPr="003914BB" w:rsidRDefault="00000000" w:rsidP="00FC2CFF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0E2356" w:rsidRPr="00EC05A0" w14:paraId="13682757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55" w14:textId="77777777" w:rsidR="000E2356" w:rsidRPr="00EC05A0" w:rsidRDefault="00000000" w:rsidP="00FC2C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56" w14:textId="77777777" w:rsidR="000E2356" w:rsidRDefault="00000000" w:rsidP="00FC2C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0E2356" w:rsidRPr="003914BB" w14:paraId="1368275C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58" w14:textId="77777777" w:rsidR="000E2356" w:rsidRDefault="00000000" w:rsidP="00FC2C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59" w14:textId="77777777" w:rsidR="000E2356" w:rsidRDefault="00000000" w:rsidP="00FC2CFF">
            <w:pPr>
              <w:numPr>
                <w:ilvl w:val="0"/>
                <w:numId w:val="15"/>
              </w:numPr>
            </w:pPr>
            <w:r>
              <w:t>UpdateFamilyGrpMember.OrderId</w:t>
            </w:r>
          </w:p>
          <w:p w14:paraId="1368275A" w14:textId="77777777" w:rsidR="000E2356" w:rsidRDefault="00000000" w:rsidP="00FC2CFF">
            <w:pPr>
              <w:numPr>
                <w:ilvl w:val="0"/>
                <w:numId w:val="15"/>
              </w:numPr>
            </w:pPr>
            <w:r>
              <w:t>UpdateFamilyGrpMember.DealerUserId</w:t>
            </w:r>
          </w:p>
          <w:p w14:paraId="1368275B" w14:textId="77777777" w:rsidR="000E2356" w:rsidRPr="002303D3" w:rsidRDefault="00000000" w:rsidP="00FC2CFF">
            <w:pPr>
              <w:numPr>
                <w:ilvl w:val="0"/>
                <w:numId w:val="15"/>
              </w:numPr>
              <w:rPr>
                <w:b/>
              </w:rPr>
            </w:pPr>
            <w:r w:rsidRPr="002303D3">
              <w:rPr>
                <w:b/>
              </w:rPr>
              <w:t>PENDING PAYMENT</w:t>
            </w:r>
          </w:p>
        </w:tc>
      </w:tr>
      <w:tr w:rsidR="000E2356" w:rsidRPr="003914BB" w14:paraId="1368275F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5D" w14:textId="77777777" w:rsidR="000E2356" w:rsidRDefault="00000000" w:rsidP="00FC2C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5E" w14:textId="77777777" w:rsidR="000E2356" w:rsidRDefault="00000000" w:rsidP="00FC2CFF">
            <w:r w:rsidRPr="00C91D9C">
              <w:t>Not Applicable</w:t>
            </w:r>
          </w:p>
        </w:tc>
      </w:tr>
      <w:tr w:rsidR="000E2356" w:rsidRPr="003914BB" w14:paraId="13682762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60" w14:textId="77777777" w:rsidR="000E2356" w:rsidRDefault="00000000" w:rsidP="00FC2C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61" w14:textId="77777777" w:rsidR="000E2356" w:rsidRDefault="00000000" w:rsidP="00FC2CFF">
            <w:r w:rsidRPr="00C91D9C">
              <w:t>Not Applicable</w:t>
            </w:r>
          </w:p>
        </w:tc>
      </w:tr>
      <w:tr w:rsidR="000E2356" w:rsidRPr="003914BB" w14:paraId="13682765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63" w14:textId="77777777" w:rsidR="000E2356" w:rsidRDefault="00000000" w:rsidP="00FC2C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64" w14:textId="77777777" w:rsidR="000E2356" w:rsidRDefault="00000000" w:rsidP="00FC2CFF">
            <w:r>
              <w:t>Any exceptions encountered will be handled by the generic exception handler.</w:t>
            </w:r>
          </w:p>
        </w:tc>
      </w:tr>
    </w:tbl>
    <w:p w14:paraId="13682780" w14:textId="7515A70D" w:rsidR="000E2356" w:rsidRDefault="00000000" w:rsidP="009C7A69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0E2356" w:rsidRPr="003914BB" w14:paraId="13682783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81" w14:textId="77777777" w:rsidR="000E2356" w:rsidRPr="003914BB" w:rsidRDefault="00000000" w:rsidP="00FC2CF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82" w14:textId="77777777" w:rsidR="000E2356" w:rsidRPr="003914BB" w:rsidRDefault="00000000" w:rsidP="00FC2CFF">
            <w:pPr>
              <w:rPr>
                <w:rFonts w:cs="Arial"/>
                <w:lang w:val="fr-FR"/>
              </w:rPr>
            </w:pPr>
            <w:r>
              <w:t>Set Pending Review Status</w:t>
            </w:r>
          </w:p>
        </w:tc>
      </w:tr>
      <w:tr w:rsidR="000E2356" w:rsidRPr="00EC05A0" w14:paraId="13682786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84" w14:textId="77777777" w:rsidR="000E2356" w:rsidRPr="00EC05A0" w:rsidRDefault="00000000" w:rsidP="00FC2CF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85" w14:textId="77777777" w:rsidR="000E2356" w:rsidRDefault="00000000" w:rsidP="00FC2CF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>which will update the order status to « Pending Review »</w:t>
            </w:r>
          </w:p>
        </w:tc>
      </w:tr>
      <w:tr w:rsidR="000E2356" w:rsidRPr="003914BB" w14:paraId="13682789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87" w14:textId="77777777" w:rsidR="000E2356" w:rsidRDefault="00000000" w:rsidP="00FC2CF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88" w14:textId="77777777" w:rsidR="000E2356" w:rsidRPr="00CF2404" w:rsidRDefault="00000000" w:rsidP="00FC2CFF">
            <w:pPr>
              <w:numPr>
                <w:ilvl w:val="0"/>
                <w:numId w:val="12"/>
              </w:numPr>
              <w:rPr>
                <w:b/>
              </w:rPr>
            </w:pPr>
            <w:r w:rsidRPr="00CF2404">
              <w:rPr>
                <w:b/>
              </w:rPr>
              <w:t>PR</w:t>
            </w:r>
          </w:p>
        </w:tc>
      </w:tr>
      <w:tr w:rsidR="000E2356" w:rsidRPr="003914BB" w14:paraId="1368278C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8A" w14:textId="77777777" w:rsidR="000E2356" w:rsidRDefault="00000000" w:rsidP="00FC2CF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8B" w14:textId="77777777" w:rsidR="000E2356" w:rsidRDefault="00000000" w:rsidP="00FC2CFF">
            <w:r w:rsidRPr="00301B22">
              <w:t>Not Applicable</w:t>
            </w:r>
          </w:p>
        </w:tc>
      </w:tr>
      <w:tr w:rsidR="000E2356" w:rsidRPr="003914BB" w14:paraId="1368278F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8D" w14:textId="77777777" w:rsidR="000E2356" w:rsidRDefault="00000000" w:rsidP="00FC2CF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8E" w14:textId="77777777" w:rsidR="000E2356" w:rsidRDefault="00000000" w:rsidP="00FC2CFF">
            <w:r w:rsidRPr="00301B22">
              <w:t>Not Applicable</w:t>
            </w:r>
          </w:p>
        </w:tc>
      </w:tr>
      <w:tr w:rsidR="000E2356" w:rsidRPr="003914BB" w14:paraId="13682792" w14:textId="77777777" w:rsidTr="00FC2CF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90" w14:textId="77777777" w:rsidR="000E2356" w:rsidRDefault="00000000" w:rsidP="00FC2CF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91" w14:textId="77777777" w:rsidR="000E2356" w:rsidRDefault="00000000" w:rsidP="00FC2CFF">
            <w:r w:rsidRPr="008F6C0F">
              <w:t>Not Applicable</w:t>
            </w:r>
          </w:p>
        </w:tc>
      </w:tr>
    </w:tbl>
    <w:p w14:paraId="5AB69DC6" w14:textId="77777777" w:rsidR="00FC2CFF" w:rsidRDefault="00000000" w:rsidP="00FC2CFF">
      <w:r>
        <w:br/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C2CFF" w:rsidRPr="003914BB" w14:paraId="752442B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ACF9F1B" w14:textId="77777777" w:rsidR="00FC2CFF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17910B" w14:textId="77777777" w:rsidR="00FC2CFF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FC2CFF" w:rsidRPr="00EC05A0" w14:paraId="10A010C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B2039BB" w14:textId="77777777" w:rsidR="00FC2CFF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366EA" w14:textId="77777777" w:rsidR="00FC2CFF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order to </w:t>
            </w:r>
            <w:r>
              <w:rPr>
                <w:rFonts w:cs="Arial"/>
                <w:lang w:val="fr-FR"/>
              </w:rPr>
              <w:t>« Aborted »</w:t>
            </w:r>
          </w:p>
        </w:tc>
      </w:tr>
      <w:tr w:rsidR="00FC2CFF" w:rsidRPr="003914BB" w14:paraId="38B2C5F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7AF6566" w14:textId="77777777" w:rsidR="00FC2CFF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1D71D" w14:textId="77777777" w:rsidR="00FC2CFF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6336644D" w14:textId="77777777" w:rsidR="00FC2CFF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ABORTED)</w:t>
            </w:r>
          </w:p>
        </w:tc>
      </w:tr>
      <w:tr w:rsidR="00FC2CFF" w:rsidRPr="003914BB" w14:paraId="410C88F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D61BFCB" w14:textId="77777777" w:rsidR="00FC2CFF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79C85" w14:textId="77777777" w:rsidR="00FC2CFF" w:rsidRDefault="00000000" w:rsidP="009243EC">
            <w:r w:rsidRPr="003E2184">
              <w:t>Not Applicable</w:t>
            </w:r>
          </w:p>
        </w:tc>
      </w:tr>
      <w:tr w:rsidR="00FC2CFF" w:rsidRPr="003914BB" w14:paraId="0801D8C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8F01041" w14:textId="77777777" w:rsidR="00FC2CFF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AC45E2" w14:textId="77777777" w:rsidR="00FC2CFF" w:rsidRDefault="00000000" w:rsidP="009243EC">
            <w:r>
              <w:t>Not Applicable</w:t>
            </w:r>
          </w:p>
        </w:tc>
      </w:tr>
      <w:tr w:rsidR="00FC2CFF" w:rsidRPr="003914BB" w14:paraId="05BB8B1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9E51BEF" w14:textId="77777777" w:rsidR="00FC2CFF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6D8606" w14:textId="77777777" w:rsidR="00FC2CFF" w:rsidRDefault="00000000" w:rsidP="009243EC">
            <w:r>
              <w:t>Any exceptions encountered will be handled by the generic exception handler.</w:t>
            </w:r>
          </w:p>
        </w:tc>
      </w:tr>
    </w:tbl>
    <w:p w14:paraId="06D3D563" w14:textId="77777777" w:rsidR="00FC2CFF" w:rsidRDefault="00000000" w:rsidP="00FC2CFF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FC2CFF" w:rsidRPr="003914BB" w14:paraId="01CFDF2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7ADFD40" w14:textId="77777777" w:rsidR="00FC2CFF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94243" w14:textId="77777777" w:rsidR="00FC2CFF" w:rsidRPr="003914BB" w:rsidRDefault="00000000" w:rsidP="009243EC">
            <w:pPr>
              <w:rPr>
                <w:rFonts w:cs="Arial"/>
                <w:lang w:val="fr-FR"/>
              </w:rPr>
            </w:pPr>
            <w:r>
              <w:t xml:space="preserve">Abort </w:t>
            </w:r>
            <w:r>
              <w:t>Transaction</w:t>
            </w:r>
          </w:p>
        </w:tc>
      </w:tr>
      <w:tr w:rsidR="00FC2CFF" w:rsidRPr="00EC05A0" w14:paraId="379AAC2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EB0BAB4" w14:textId="77777777" w:rsidR="00FC2CFF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75592" w14:textId="77777777" w:rsidR="00FC2CFF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FC2CFF" w:rsidRPr="003914BB" w14:paraId="081D0B0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3CA9C59" w14:textId="77777777" w:rsidR="00FC2CFF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CCFCF" w14:textId="77777777" w:rsidR="00FC2CFF" w:rsidRDefault="00000000" w:rsidP="009243EC">
            <w:r w:rsidRPr="00934428">
              <w:t>Not Applicable</w:t>
            </w:r>
          </w:p>
        </w:tc>
      </w:tr>
      <w:tr w:rsidR="00FC2CFF" w:rsidRPr="003914BB" w14:paraId="550EF2B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D3BA776" w14:textId="77777777" w:rsidR="00FC2CFF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43701" w14:textId="77777777" w:rsidR="00FC2CFF" w:rsidRDefault="00000000" w:rsidP="009243EC">
            <w:r w:rsidRPr="00934428">
              <w:t>Not Applicable</w:t>
            </w:r>
          </w:p>
        </w:tc>
      </w:tr>
      <w:tr w:rsidR="00FC2CFF" w:rsidRPr="003914BB" w14:paraId="3AE55CB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82FA2D" w14:textId="77777777" w:rsidR="00FC2CFF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C46F0E" w14:textId="77777777" w:rsidR="00FC2CFF" w:rsidRDefault="00000000" w:rsidP="009243EC">
            <w:r>
              <w:t>Not Applicable</w:t>
            </w:r>
          </w:p>
        </w:tc>
      </w:tr>
      <w:tr w:rsidR="00FC2CFF" w:rsidRPr="003914BB" w14:paraId="328568C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C223F88" w14:textId="77777777" w:rsidR="00FC2CFF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EC0B97" w14:textId="77777777" w:rsidR="00FC2CFF" w:rsidRDefault="00000000" w:rsidP="009243EC">
            <w:r>
              <w:t>Not Applicable</w:t>
            </w:r>
          </w:p>
        </w:tc>
      </w:tr>
    </w:tbl>
    <w:p w14:paraId="13682793" w14:textId="77777777" w:rsidR="009C7A69" w:rsidRDefault="00000000" w:rsidP="009C7A69">
      <w:r>
        <w:br/>
      </w:r>
      <w:r>
        <w:br/>
      </w:r>
      <w:r>
        <w:br/>
      </w:r>
    </w:p>
    <w:p w14:paraId="13682794" w14:textId="77777777" w:rsidR="000E2356" w:rsidRDefault="00000000" w:rsidP="009C7A69"/>
    <w:p w14:paraId="13682795" w14:textId="77777777" w:rsidR="000E2356" w:rsidRDefault="00000000" w:rsidP="009C7A69"/>
    <w:p w14:paraId="13682796" w14:textId="77777777" w:rsidR="000E2356" w:rsidRDefault="00000000" w:rsidP="009C7A69"/>
    <w:p w14:paraId="13682797" w14:textId="77777777" w:rsidR="000E2356" w:rsidRDefault="00000000" w:rsidP="009C7A69"/>
    <w:p w14:paraId="13682798" w14:textId="77777777" w:rsidR="009C7A69" w:rsidRDefault="00000000" w:rsidP="009C7A69">
      <w:r>
        <w:t>Add Family Member</w:t>
      </w:r>
    </w:p>
    <w:p w14:paraId="13682799" w14:textId="77777777" w:rsidR="009C7A69" w:rsidRDefault="00000000" w:rsidP="00F93487">
      <w:r>
        <w:rPr>
          <w:noProof/>
          <w:lang w:val="en-US"/>
        </w:rPr>
        <w:drawing>
          <wp:inline distT="0" distB="0" distL="0" distR="0" wp14:anchorId="13682D42" wp14:editId="13682D43">
            <wp:extent cx="3778370" cy="2760453"/>
            <wp:effectExtent l="0" t="0" r="0" b="1905"/>
            <wp:docPr id="185" name="Picture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3778370" cy="2760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279A" w14:textId="77777777" w:rsidR="009C7A69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79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9B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9C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Add Family Member Service</w:t>
            </w:r>
          </w:p>
        </w:tc>
      </w:tr>
      <w:tr w:rsidR="009C7A69" w:rsidRPr="00EC05A0" w14:paraId="136827A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9E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9F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add a list of subscribers to a family Group  </w:t>
            </w:r>
          </w:p>
        </w:tc>
      </w:tr>
      <w:tr w:rsidR="009C7A69" w:rsidRPr="003914BB" w14:paraId="136827A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A1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A2" w14:textId="77777777" w:rsidR="009C7A69" w:rsidRDefault="00000000" w:rsidP="00FB45C8">
            <w:r>
              <w:t>AddMemberToFamily Proxy Service Request</w:t>
            </w:r>
          </w:p>
          <w:p w14:paraId="136827A3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FamilyGrpMember.FamilyGroupId</w:t>
            </w:r>
          </w:p>
          <w:p w14:paraId="136827A4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FamilyGrpMember.AddFamilyMemberList attribute</w:t>
            </w:r>
          </w:p>
          <w:p w14:paraId="136827A5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FamilyGrpMember.Dealer attribute</w:t>
            </w:r>
          </w:p>
        </w:tc>
      </w:tr>
      <w:tr w:rsidR="009C7A69" w:rsidRPr="003914BB" w14:paraId="136827A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A7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A8" w14:textId="77777777" w:rsidR="009C7A69" w:rsidRDefault="00000000" w:rsidP="00FB45C8">
            <w:r>
              <w:t>AddMemberToFamily Proxy Service Response</w:t>
            </w:r>
          </w:p>
        </w:tc>
      </w:tr>
      <w:tr w:rsidR="009C7A69" w:rsidRPr="003914BB" w14:paraId="136827A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AA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AB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7A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AD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AE" w14:textId="77777777" w:rsidR="009C7A69" w:rsidRDefault="00000000" w:rsidP="00FB45C8">
            <w:r>
              <w:t xml:space="preserve">Any exceptions </w:t>
            </w:r>
            <w:r>
              <w:t>encountered will be handled by the generic exception handler.</w:t>
            </w:r>
          </w:p>
        </w:tc>
      </w:tr>
    </w:tbl>
    <w:p w14:paraId="136827B0" w14:textId="77777777" w:rsidR="009C7A69" w:rsidRDefault="00000000" w:rsidP="009C7A69">
      <w:pPr>
        <w:spacing w:after="200" w:line="276" w:lineRule="auto"/>
        <w:rPr>
          <w:b/>
          <w:bCs/>
          <w:color w:val="365F91"/>
          <w:szCs w:val="28"/>
        </w:rPr>
      </w:pP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</w:p>
    <w:p w14:paraId="136827B1" w14:textId="77777777" w:rsidR="009C7A69" w:rsidRDefault="00000000" w:rsidP="009C7A69">
      <w:r>
        <w:t>Remove Family Member</w:t>
      </w:r>
    </w:p>
    <w:p w14:paraId="136827B2" w14:textId="77777777" w:rsidR="009C7A69" w:rsidRDefault="00000000" w:rsidP="00F93487">
      <w:r>
        <w:rPr>
          <w:noProof/>
          <w:lang w:val="en-US"/>
        </w:rPr>
        <w:drawing>
          <wp:inline distT="0" distB="0" distL="0" distR="0" wp14:anchorId="13682D44" wp14:editId="13682D45">
            <wp:extent cx="3709358" cy="2631057"/>
            <wp:effectExtent l="0" t="0" r="5715" b="0"/>
            <wp:docPr id="184" name="Picture 1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3709358" cy="2631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6827B3" w14:textId="77777777" w:rsidR="009C7A69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7B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B4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B5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Remove Family Member Service</w:t>
            </w:r>
          </w:p>
        </w:tc>
      </w:tr>
      <w:tr w:rsidR="009C7A69" w:rsidRPr="00EC05A0" w14:paraId="136827B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B7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B8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move a list of subscribers to a family Group  </w:t>
            </w:r>
          </w:p>
        </w:tc>
      </w:tr>
      <w:tr w:rsidR="009C7A69" w:rsidRPr="003914BB" w14:paraId="136827C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BA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BB" w14:textId="77777777" w:rsidR="009C7A69" w:rsidRDefault="00000000" w:rsidP="00FB45C8">
            <w:r>
              <w:t>RemoveMemberToFamily Proxy Service Request</w:t>
            </w:r>
          </w:p>
          <w:p w14:paraId="136827BC" w14:textId="77777777" w:rsidR="009C7A69" w:rsidRDefault="00000000" w:rsidP="00FB45C8"/>
          <w:p w14:paraId="136827BD" w14:textId="77777777" w:rsidR="009C7A69" w:rsidRDefault="00000000" w:rsidP="005064EA">
            <w:pPr>
              <w:numPr>
                <w:ilvl w:val="0"/>
                <w:numId w:val="48"/>
              </w:numPr>
            </w:pPr>
            <w:r>
              <w:t>UpdateFamilyGrpMember.FamilyGroupId</w:t>
            </w:r>
          </w:p>
          <w:p w14:paraId="136827BE" w14:textId="77777777" w:rsidR="009C7A69" w:rsidRDefault="00000000" w:rsidP="005064EA">
            <w:pPr>
              <w:numPr>
                <w:ilvl w:val="0"/>
                <w:numId w:val="48"/>
              </w:numPr>
            </w:pPr>
            <w:r>
              <w:t>UpdateFamilyGrpMember.FamilyMemberSubscriberId</w:t>
            </w:r>
          </w:p>
          <w:p w14:paraId="136827BF" w14:textId="77777777" w:rsidR="009C7A69" w:rsidRDefault="00000000" w:rsidP="005064EA">
            <w:pPr>
              <w:numPr>
                <w:ilvl w:val="0"/>
                <w:numId w:val="48"/>
              </w:numPr>
            </w:pPr>
            <w:r>
              <w:t>UpdateFamilyGrpMember.FamilyMemberMSISDN</w:t>
            </w:r>
          </w:p>
          <w:p w14:paraId="136827C0" w14:textId="77777777" w:rsidR="009C7A69" w:rsidRDefault="00000000" w:rsidP="005064EA">
            <w:pPr>
              <w:numPr>
                <w:ilvl w:val="0"/>
                <w:numId w:val="48"/>
              </w:numPr>
            </w:pPr>
            <w:r>
              <w:t>U</w:t>
            </w:r>
            <w:r>
              <w:t>pdateFamilyGrpMember.Fees attribute</w:t>
            </w:r>
          </w:p>
          <w:p w14:paraId="136827C1" w14:textId="77777777" w:rsidR="009C7A69" w:rsidRDefault="00000000" w:rsidP="005064EA">
            <w:pPr>
              <w:numPr>
                <w:ilvl w:val="0"/>
                <w:numId w:val="48"/>
              </w:numPr>
            </w:pPr>
            <w:r>
              <w:t>UpdateFamilyGrpMember.Dealer attribute</w:t>
            </w:r>
          </w:p>
          <w:p w14:paraId="136827C2" w14:textId="77777777" w:rsidR="009C7A69" w:rsidRDefault="00000000" w:rsidP="005064EA">
            <w:pPr>
              <w:numPr>
                <w:ilvl w:val="0"/>
                <w:numId w:val="48"/>
              </w:numPr>
            </w:pPr>
            <w:r>
              <w:t>UpdateFamilyGrpMember.ThirdPartyProxy attribute</w:t>
            </w:r>
          </w:p>
          <w:p w14:paraId="136827C3" w14:textId="77777777" w:rsidR="009C7A69" w:rsidRDefault="00000000" w:rsidP="00FB45C8"/>
        </w:tc>
      </w:tr>
      <w:tr w:rsidR="009C7A69" w:rsidRPr="003914BB" w14:paraId="136827C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C5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C6" w14:textId="77777777" w:rsidR="009C7A69" w:rsidRDefault="00000000" w:rsidP="00FB45C8">
            <w:r>
              <w:t>RemoveMemberToFamily Proxy Service Response</w:t>
            </w:r>
          </w:p>
        </w:tc>
      </w:tr>
      <w:tr w:rsidR="009C7A69" w:rsidRPr="003914BB" w14:paraId="136827C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C8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C9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7C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CB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CC" w14:textId="77777777" w:rsidR="009C7A69" w:rsidRDefault="00000000" w:rsidP="00FB45C8">
            <w:r>
              <w:t xml:space="preserve">Any exceptions </w:t>
            </w:r>
            <w:r>
              <w:t>encountered will be handled by the generic exception handler.</w:t>
            </w:r>
          </w:p>
        </w:tc>
      </w:tr>
    </w:tbl>
    <w:p w14:paraId="136827CE" w14:textId="77777777" w:rsidR="009C7A69" w:rsidRDefault="00000000" w:rsidP="009C7A69">
      <w:pPr>
        <w:spacing w:after="200" w:line="276" w:lineRule="auto"/>
        <w:rPr>
          <w:b/>
          <w:bCs/>
          <w:color w:val="365F91"/>
          <w:szCs w:val="28"/>
        </w:rPr>
      </w:pP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  <w:r>
        <w:rPr>
          <w:b/>
          <w:bCs/>
          <w:color w:val="365F91"/>
          <w:szCs w:val="28"/>
        </w:rPr>
        <w:br/>
      </w:r>
    </w:p>
    <w:p w14:paraId="136827CF" w14:textId="77777777" w:rsidR="009C7A69" w:rsidRDefault="00000000" w:rsidP="009C7A69">
      <w:r>
        <w:t>Set Order Completion</w:t>
      </w:r>
    </w:p>
    <w:p w14:paraId="136827D0" w14:textId="77777777" w:rsidR="009C7A69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7D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D1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D2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Set Order Completion</w:t>
            </w:r>
          </w:p>
        </w:tc>
      </w:tr>
      <w:tr w:rsidR="009C7A69" w:rsidRPr="00EC05A0" w14:paraId="136827D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D4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D5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Status to Complete. The process will automatically terminate upon completion of this step. </w:t>
            </w:r>
          </w:p>
        </w:tc>
      </w:tr>
      <w:tr w:rsidR="009C7A69" w:rsidRPr="003914BB" w14:paraId="136827D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D7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D8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FamilyGrpMember</w:t>
            </w:r>
            <w:r w:rsidRPr="00CB09D4">
              <w:t>.OrderId</w:t>
            </w:r>
          </w:p>
          <w:p w14:paraId="136827D9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FamilyGrpMember</w:t>
            </w:r>
            <w:r w:rsidRPr="00CB09D4">
              <w:t>.</w:t>
            </w:r>
            <w:r>
              <w:t>Dealer</w:t>
            </w:r>
          </w:p>
          <w:p w14:paraId="136827DA" w14:textId="77777777" w:rsidR="009C7A69" w:rsidRDefault="00000000" w:rsidP="005064EA">
            <w:pPr>
              <w:numPr>
                <w:ilvl w:val="0"/>
                <w:numId w:val="12"/>
              </w:numPr>
            </w:pPr>
            <w:r>
              <w:t>UpdateFamilyGrpMember</w:t>
            </w:r>
            <w:r w:rsidRPr="00CB09D4">
              <w:t>.</w:t>
            </w:r>
            <w:r>
              <w:t>Remark</w:t>
            </w:r>
          </w:p>
          <w:p w14:paraId="136827DB" w14:textId="77777777" w:rsidR="009C7A69" w:rsidRPr="00CF43E7" w:rsidRDefault="00000000" w:rsidP="005064EA">
            <w:pPr>
              <w:numPr>
                <w:ilvl w:val="0"/>
                <w:numId w:val="12"/>
              </w:numPr>
              <w:rPr>
                <w:b/>
              </w:rPr>
            </w:pPr>
            <w:r w:rsidRPr="00CF43E7">
              <w:rPr>
                <w:b/>
              </w:rPr>
              <w:t>COMPLETED</w:t>
            </w:r>
          </w:p>
          <w:p w14:paraId="136827DC" w14:textId="77777777" w:rsidR="009C7A69" w:rsidRDefault="00000000" w:rsidP="00FB45C8"/>
        </w:tc>
      </w:tr>
      <w:tr w:rsidR="009C7A69" w:rsidRPr="003914BB" w14:paraId="136827E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DE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DF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7E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E1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E2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7E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E4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E5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27E7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7E8" w14:textId="77777777" w:rsidR="009C7A69" w:rsidRDefault="00000000" w:rsidP="009C7A69">
      <w:r>
        <w:t>Set Transaction to Pending Review</w:t>
      </w:r>
    </w:p>
    <w:p w14:paraId="136827E9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7E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EA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EB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Set Transaction to Pending Review</w:t>
            </w:r>
          </w:p>
        </w:tc>
      </w:tr>
      <w:tr w:rsidR="009C7A69" w:rsidRPr="00EC05A0" w14:paraId="136827E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ED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EE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to « Pending Review »</w:t>
            </w:r>
          </w:p>
        </w:tc>
      </w:tr>
      <w:tr w:rsidR="009C7A69" w:rsidRPr="003914BB" w14:paraId="136827F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F0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F1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UpdateFamilyGrpMember</w:t>
            </w:r>
            <w:r w:rsidRPr="00CC7F0F">
              <w:t>.OrderId</w:t>
            </w:r>
          </w:p>
          <w:p w14:paraId="136827F2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UpdateFamilyGrpMember</w:t>
            </w:r>
            <w:r w:rsidRPr="00CC7F0F">
              <w:t>.</w:t>
            </w:r>
            <w:r>
              <w:t>Remark</w:t>
            </w:r>
          </w:p>
          <w:p w14:paraId="136827F3" w14:textId="77777777" w:rsidR="009C7A69" w:rsidRDefault="00000000" w:rsidP="005064EA">
            <w:pPr>
              <w:numPr>
                <w:ilvl w:val="0"/>
                <w:numId w:val="23"/>
              </w:numPr>
            </w:pPr>
            <w:r>
              <w:t>UpdateFamilyGrpMember</w:t>
            </w:r>
            <w:r w:rsidRPr="00CC7F0F">
              <w:t>.</w:t>
            </w:r>
            <w:r>
              <w:t>DealerId</w:t>
            </w:r>
          </w:p>
          <w:p w14:paraId="136827F4" w14:textId="77777777" w:rsidR="009C7A69" w:rsidRDefault="00000000" w:rsidP="005064EA">
            <w:pPr>
              <w:numPr>
                <w:ilvl w:val="0"/>
                <w:numId w:val="23"/>
              </w:numPr>
              <w:rPr>
                <w:b/>
              </w:rPr>
            </w:pPr>
            <w:r w:rsidRPr="00CF43E7">
              <w:rPr>
                <w:b/>
              </w:rPr>
              <w:t>PENDING REVIEW</w:t>
            </w:r>
          </w:p>
          <w:p w14:paraId="136827F5" w14:textId="77777777" w:rsidR="009C7A69" w:rsidRDefault="00000000" w:rsidP="00FB45C8"/>
        </w:tc>
      </w:tr>
      <w:tr w:rsidR="009C7A69" w:rsidRPr="003914BB" w14:paraId="136827F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F7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F8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7F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FA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FB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7F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7FD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7FE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2800" w14:textId="77777777" w:rsidR="009C7A69" w:rsidRPr="00C53CD0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801" w14:textId="77777777" w:rsidR="009C7A69" w:rsidRDefault="00000000" w:rsidP="009C7A69">
      <w:r>
        <w:t>Pending Review</w:t>
      </w:r>
    </w:p>
    <w:p w14:paraId="13682802" w14:textId="77777777" w:rsidR="009C7A69" w:rsidRPr="00D156A3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80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803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804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9C7A69" w:rsidRPr="003914BB" w14:paraId="1368280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806" w14:textId="77777777" w:rsidR="009C7A69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807" w14:textId="77777777" w:rsidR="009C7A69" w:rsidRDefault="00000000" w:rsidP="00FB45C8">
            <w:r>
              <w:t>PendingReview</w:t>
            </w:r>
          </w:p>
        </w:tc>
      </w:tr>
      <w:tr w:rsidR="009C7A69" w:rsidRPr="00EC05A0" w14:paraId="1368280B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809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80A" w14:textId="77777777" w:rsidR="009C7A69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>Manual Pending Review Approvals</w:t>
            </w:r>
          </w:p>
        </w:tc>
      </w:tr>
      <w:tr w:rsidR="009C7A69" w:rsidRPr="003914BB" w14:paraId="1368280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80C" w14:textId="77777777" w:rsidR="009C7A69" w:rsidRPr="00EC05A0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80D" w14:textId="77777777" w:rsidR="009C7A69" w:rsidRDefault="00000000" w:rsidP="00FB45C8">
            <w:r>
              <w:t>APPROVE, PENDING INVESTIGATION, REJECT</w:t>
            </w:r>
          </w:p>
        </w:tc>
      </w:tr>
      <w:tr w:rsidR="009C7A69" w:rsidRPr="003914BB" w14:paraId="1368281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80F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810" w14:textId="77777777" w:rsidR="009C7A69" w:rsidRDefault="00000000" w:rsidP="00FB45C8">
            <w:r w:rsidRPr="005825E1">
              <w:t>Not Applicable</w:t>
            </w:r>
          </w:p>
        </w:tc>
      </w:tr>
      <w:tr w:rsidR="009C7A69" w:rsidRPr="003914BB" w14:paraId="1368281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812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813" w14:textId="77777777" w:rsidR="009C7A69" w:rsidRDefault="00000000" w:rsidP="00FB45C8">
            <w:r w:rsidRPr="005825E1">
              <w:t>Not Applicable</w:t>
            </w:r>
          </w:p>
        </w:tc>
      </w:tr>
      <w:tr w:rsidR="009C7A69" w:rsidRPr="003914BB" w14:paraId="1368281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815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816" w14:textId="77777777" w:rsidR="009C7A69" w:rsidRDefault="00000000" w:rsidP="00FB45C8">
            <w:r>
              <w:t xml:space="preserve">3 </w:t>
            </w:r>
            <w:r>
              <w:t>days</w:t>
            </w:r>
          </w:p>
        </w:tc>
      </w:tr>
      <w:tr w:rsidR="009C7A69" w:rsidRPr="003914BB" w14:paraId="1368281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3682818" w14:textId="77777777" w:rsidR="009C7A69" w:rsidRDefault="00000000" w:rsidP="00FB45C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82819" w14:textId="77777777" w:rsidR="009C7A69" w:rsidRDefault="00000000" w:rsidP="00FB45C8">
            <w:r>
              <w:t xml:space="preserve">Expiration of Human Task after 3 days. Automatic Rejection. </w:t>
            </w:r>
          </w:p>
        </w:tc>
      </w:tr>
    </w:tbl>
    <w:p w14:paraId="1368281B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81C" w14:textId="77777777" w:rsidR="009C7A69" w:rsidRDefault="00000000" w:rsidP="009C7A69">
      <w:r>
        <w:t>Parse Pending Review Info</w:t>
      </w:r>
    </w:p>
    <w:p w14:paraId="1368281D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82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1E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1F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9C7A69" w:rsidRPr="00EC05A0" w14:paraId="1368282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21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22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282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24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25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82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27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28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82C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2A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2B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82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2D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2E" w14:textId="77777777" w:rsidR="009C7A69" w:rsidRDefault="00000000" w:rsidP="00FB45C8">
            <w:r w:rsidRPr="008F6C0F">
              <w:t>Not Applicable</w:t>
            </w:r>
          </w:p>
        </w:tc>
      </w:tr>
    </w:tbl>
    <w:p w14:paraId="13682830" w14:textId="77777777" w:rsidR="007072EC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831" w14:textId="77777777" w:rsidR="009C7A69" w:rsidRDefault="00000000" w:rsidP="007072EC">
      <w:pPr>
        <w:spacing w:after="200" w:line="276" w:lineRule="auto"/>
      </w:pPr>
      <w:r>
        <w:br w:type="page"/>
      </w:r>
    </w:p>
    <w:p w14:paraId="13682832" w14:textId="77777777" w:rsidR="009C7A69" w:rsidRDefault="00000000" w:rsidP="009C7A69">
      <w:r>
        <w:t>Update Transaction Status</w:t>
      </w:r>
    </w:p>
    <w:p w14:paraId="13682833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83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34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35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9C7A69" w:rsidRPr="00EC05A0" w14:paraId="1368283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37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38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Transaction </w:t>
            </w:r>
            <w:r>
              <w:rPr>
                <w:rFonts w:cs="Arial"/>
                <w:lang w:val="fr-FR"/>
              </w:rPr>
              <w:t>according to the action conducted in the previous activity.</w:t>
            </w:r>
          </w:p>
        </w:tc>
      </w:tr>
      <w:tr w:rsidR="009C7A69" w:rsidRPr="003914BB" w14:paraId="1368283F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3A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3B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UpdateFamilyGrpMember</w:t>
            </w:r>
            <w:r w:rsidRPr="00C73E0D">
              <w:t>.</w:t>
            </w:r>
            <w:r>
              <w:t>OrderId</w:t>
            </w:r>
          </w:p>
          <w:p w14:paraId="1368283C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UpdateFamilyGrpMember</w:t>
            </w:r>
            <w:r w:rsidRPr="00C73E0D">
              <w:t>.</w:t>
            </w:r>
            <w:r>
              <w:t>Dealer</w:t>
            </w:r>
            <w:r w:rsidRPr="00C73E0D">
              <w:t>Id</w:t>
            </w:r>
          </w:p>
          <w:p w14:paraId="1368283D" w14:textId="77777777" w:rsidR="009C7A69" w:rsidRDefault="00000000" w:rsidP="005064EA">
            <w:pPr>
              <w:numPr>
                <w:ilvl w:val="0"/>
                <w:numId w:val="26"/>
              </w:numPr>
            </w:pPr>
            <w:r>
              <w:t>UpdateFamilyGrpMember.Outcome</w:t>
            </w:r>
          </w:p>
          <w:p w14:paraId="1368283E" w14:textId="77777777" w:rsidR="009C7A69" w:rsidRDefault="00000000" w:rsidP="00FB45C8"/>
        </w:tc>
      </w:tr>
      <w:tr w:rsidR="009C7A69" w:rsidRPr="003914BB" w14:paraId="13682842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40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41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845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43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44" w14:textId="77777777" w:rsidR="009C7A69" w:rsidRDefault="00000000" w:rsidP="00FB45C8">
            <w:r w:rsidRPr="00EB5543">
              <w:t>Not Applicable</w:t>
            </w:r>
          </w:p>
        </w:tc>
      </w:tr>
      <w:tr w:rsidR="009C7A69" w:rsidRPr="003914BB" w14:paraId="13682848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46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47" w14:textId="77777777" w:rsidR="009C7A69" w:rsidRDefault="00000000" w:rsidP="00FB45C8">
            <w:r>
              <w:t>Any exceptions encountered will be handled by the generic exception handler.</w:t>
            </w:r>
          </w:p>
        </w:tc>
      </w:tr>
    </w:tbl>
    <w:p w14:paraId="13682849" w14:textId="77777777" w:rsidR="009C7A69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84A" w14:textId="77777777" w:rsidR="009C7A69" w:rsidRDefault="00000000" w:rsidP="009C7A69">
      <w:r>
        <w:t>Reject</w:t>
      </w:r>
    </w:p>
    <w:p w14:paraId="1368284B" w14:textId="77777777" w:rsidR="009C7A69" w:rsidRPr="00C53CD0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84E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4C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4D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9C7A69" w:rsidRPr="003914BB" w14:paraId="13682851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4F" w14:textId="77777777" w:rsidR="009C7A69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50" w14:textId="77777777" w:rsidR="009C7A69" w:rsidRDefault="00000000" w:rsidP="00FB45C8">
            <w:r>
              <w:t>Reject</w:t>
            </w:r>
          </w:p>
        </w:tc>
      </w:tr>
      <w:tr w:rsidR="009C7A69" w:rsidRPr="00EC05A0" w14:paraId="13682854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52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53" w14:textId="77777777" w:rsidR="009C7A69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9C7A69" w:rsidRPr="003914BB" w14:paraId="13682857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55" w14:textId="77777777" w:rsidR="009C7A69" w:rsidRPr="00EC05A0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56" w14:textId="77777777" w:rsidR="009C7A69" w:rsidRDefault="00000000" w:rsidP="00FB45C8">
            <w:r>
              <w:t>REAPPROVE</w:t>
            </w:r>
          </w:p>
        </w:tc>
      </w:tr>
      <w:tr w:rsidR="009C7A69" w:rsidRPr="003914BB" w14:paraId="1368285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58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59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285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5B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5C" w14:textId="77777777" w:rsidR="009C7A69" w:rsidRDefault="00000000" w:rsidP="00FB45C8">
            <w:r>
              <w:t>Not Applicable</w:t>
            </w:r>
          </w:p>
        </w:tc>
      </w:tr>
      <w:tr w:rsidR="009C7A69" w:rsidRPr="003914BB" w14:paraId="1368286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5E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5F" w14:textId="77777777" w:rsidR="009C7A69" w:rsidRDefault="00000000" w:rsidP="00FB45C8">
            <w:r>
              <w:t>7 days</w:t>
            </w:r>
          </w:p>
        </w:tc>
      </w:tr>
      <w:tr w:rsidR="009C7A69" w:rsidRPr="003914BB" w14:paraId="1368286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61" w14:textId="77777777" w:rsidR="009C7A69" w:rsidRDefault="00000000" w:rsidP="00FB45C8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62" w14:textId="77777777" w:rsidR="009C7A69" w:rsidRDefault="00000000" w:rsidP="00FB45C8">
            <w:r>
              <w:t>Expiration of Human Task after 7 days, automatic Purge</w:t>
            </w:r>
          </w:p>
        </w:tc>
      </w:tr>
    </w:tbl>
    <w:p w14:paraId="13682864" w14:textId="77777777" w:rsidR="007072EC" w:rsidRDefault="00000000" w:rsidP="009C7A69"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  <w:r>
        <w:br/>
      </w:r>
    </w:p>
    <w:p w14:paraId="13682865" w14:textId="77777777" w:rsidR="009C7A69" w:rsidRDefault="00000000" w:rsidP="007072EC">
      <w:pPr>
        <w:spacing w:after="200" w:line="276" w:lineRule="auto"/>
      </w:pPr>
      <w:r>
        <w:br w:type="page"/>
      </w:r>
    </w:p>
    <w:p w14:paraId="13682866" w14:textId="77777777" w:rsidR="009C7A69" w:rsidRDefault="00000000" w:rsidP="009C7A69">
      <w:r>
        <w:t>Parse Reject Info</w:t>
      </w:r>
    </w:p>
    <w:p w14:paraId="13682867" w14:textId="77777777" w:rsidR="009C7A69" w:rsidRPr="00A25132" w:rsidRDefault="00000000" w:rsidP="009C7A69"/>
    <w:tbl>
      <w:tblPr>
        <w:tblpPr w:leftFromText="180" w:rightFromText="180" w:vertAnchor="text" w:tblpY="1"/>
        <w:tblOverlap w:val="never"/>
        <w:tblW w:w="745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9C7A69" w:rsidRPr="003914BB" w14:paraId="1368286A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68" w14:textId="77777777" w:rsidR="009C7A69" w:rsidRPr="003914BB" w:rsidRDefault="00000000" w:rsidP="00FB45C8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69" w14:textId="77777777" w:rsidR="009C7A69" w:rsidRPr="003914BB" w:rsidRDefault="00000000" w:rsidP="00FB45C8">
            <w:pPr>
              <w:rPr>
                <w:rFonts w:cs="Arial"/>
                <w:lang w:val="fr-FR"/>
              </w:rPr>
            </w:pPr>
            <w:r>
              <w:t>Parse Reject Info</w:t>
            </w:r>
          </w:p>
        </w:tc>
      </w:tr>
      <w:tr w:rsidR="009C7A69" w:rsidRPr="00EC05A0" w14:paraId="1368286D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6B" w14:textId="77777777" w:rsidR="009C7A69" w:rsidRPr="00EC05A0" w:rsidRDefault="00000000" w:rsidP="00FB45C8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6C" w14:textId="77777777" w:rsidR="009C7A69" w:rsidRDefault="00000000" w:rsidP="00FB45C8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9C7A69" w:rsidRPr="003914BB" w14:paraId="13682870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6E" w14:textId="77777777" w:rsidR="009C7A69" w:rsidRDefault="00000000" w:rsidP="00FB45C8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6F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873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71" w14:textId="77777777" w:rsidR="009C7A69" w:rsidRDefault="00000000" w:rsidP="00FB45C8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72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876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74" w14:textId="77777777" w:rsidR="009C7A69" w:rsidRDefault="00000000" w:rsidP="00FB45C8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75" w14:textId="77777777" w:rsidR="009C7A69" w:rsidRDefault="00000000" w:rsidP="00FB45C8">
            <w:r w:rsidRPr="00301B22">
              <w:t>Not Applicable</w:t>
            </w:r>
          </w:p>
        </w:tc>
      </w:tr>
      <w:tr w:rsidR="009C7A69" w:rsidRPr="003914BB" w14:paraId="13682879" w14:textId="77777777" w:rsidTr="00FB45C8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77" w14:textId="77777777" w:rsidR="009C7A69" w:rsidRDefault="00000000" w:rsidP="00FB45C8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78" w14:textId="77777777" w:rsidR="009C7A69" w:rsidRDefault="00000000" w:rsidP="00FB45C8">
            <w:r w:rsidRPr="008F6C0F">
              <w:t>Not Applicable</w:t>
            </w:r>
          </w:p>
        </w:tc>
      </w:tr>
    </w:tbl>
    <w:p w14:paraId="1368287A" w14:textId="77777777" w:rsidR="009C7A69" w:rsidRDefault="00000000" w:rsidP="009C7A69">
      <w:pPr>
        <w:spacing w:after="200" w:line="276" w:lineRule="auto"/>
        <w:rPr>
          <w:rFonts w:eastAsia="Batang" w:cs="Calibri"/>
          <w:b/>
          <w:caps/>
          <w:color w:val="365F91"/>
          <w:kern w:val="28"/>
          <w:sz w:val="28"/>
        </w:rPr>
      </w:pPr>
      <w:r>
        <w:br w:type="page"/>
      </w:r>
    </w:p>
    <w:p w14:paraId="790CB086" w14:textId="2153F467" w:rsidR="00BB5CDE" w:rsidRDefault="00000000" w:rsidP="00BB5CDE">
      <w:pPr>
        <w:tabs>
          <w:tab w:val="num" w:pos="846"/>
        </w:tabs>
        <w:spacing w:before="480" w:after="60"/>
        <w:contextualSpacing/>
      </w:pPr>
      <w:bookmarkStart w:id="65" w:name="_Toc531099307"/>
      <w:r>
        <w:t>Submit Update Corp Group Members Order</w:t>
      </w:r>
      <w:bookmarkEnd w:id="65"/>
      <w:r>
        <w:t xml:space="preserve"> </w:t>
      </w:r>
    </w:p>
    <w:p w14:paraId="76DCF4B2" w14:textId="77777777" w:rsidR="00BB5CDE" w:rsidRDefault="00000000" w:rsidP="00BB5CDE">
      <w:bookmarkStart w:id="66" w:name="_Toc531099308"/>
      <w:r>
        <w:t>Process Description</w:t>
      </w:r>
      <w:bookmarkEnd w:id="66"/>
    </w:p>
    <w:p w14:paraId="15A43FC9" w14:textId="77777777" w:rsidR="00BB5CDE" w:rsidRDefault="00000000" w:rsidP="00BB5CDE"/>
    <w:p w14:paraId="592FC3E1" w14:textId="351648F7" w:rsidR="00BB5CDE" w:rsidRDefault="00000000" w:rsidP="00BB5CDE">
      <w:r>
        <w:t xml:space="preserve">The Submit Update Corp Group Members Order Process is used by consumers to add/remove one or more subscriber(s) from a </w:t>
      </w:r>
      <w:r>
        <w:t>Corporate Group.</w:t>
      </w:r>
    </w:p>
    <w:p w14:paraId="187A81FB" w14:textId="77777777" w:rsidR="00BB5CDE" w:rsidRPr="00F30D1B" w:rsidRDefault="00000000" w:rsidP="00BB5CDE"/>
    <w:p w14:paraId="2ED93B99" w14:textId="1E3F4A03" w:rsidR="00BB5CDE" w:rsidRPr="00C53CD0" w:rsidRDefault="00000000" w:rsidP="00BB5CDE">
      <w:pPr>
        <w:ind w:hanging="1080"/>
        <w:jc w:val="center"/>
      </w:pPr>
      <w:r>
        <w:object w:dxaOrig="17775" w:dyaOrig="16111" w14:anchorId="6056B28D">
          <v:shape id="_x0000_i1058" type="#_x0000_t75" style="width:446.25pt;height:403.5pt" o:ole="">
            <v:imagedata r:id="rId67" o:title=""/>
          </v:shape>
          <o:OLEObject Type="Embed" ProgID="Visio.Drawing.11" ShapeID="_x0000_i1058" DrawAspect="Content" ObjectID="_1735753927" r:id="rId68"/>
        </w:object>
      </w:r>
    </w:p>
    <w:p w14:paraId="5ED02603" w14:textId="77777777" w:rsidR="00BB5CDE" w:rsidRDefault="00000000" w:rsidP="00BB5CDE">
      <w:bookmarkStart w:id="67" w:name="_Toc531099309"/>
      <w:r>
        <w:t>Process Breakdown</w:t>
      </w:r>
      <w:bookmarkEnd w:id="67"/>
    </w:p>
    <w:p w14:paraId="724F1B3A" w14:textId="77777777" w:rsidR="00BB5CDE" w:rsidRDefault="00000000" w:rsidP="00BB5CDE">
      <w:r>
        <w:t>Verify Order Id</w:t>
      </w:r>
    </w:p>
    <w:p w14:paraId="5FD46D9D" w14:textId="431179C9" w:rsidR="00BB5CDE" w:rsidRPr="00D15015" w:rsidRDefault="00000000" w:rsidP="00BB5CDE">
      <w:r>
        <w:rPr>
          <w:noProof/>
        </w:rPr>
        <w:drawing>
          <wp:inline distT="0" distB="0" distL="0" distR="0" wp14:anchorId="1079F042" wp14:editId="3102DE75">
            <wp:extent cx="5581650" cy="2219325"/>
            <wp:effectExtent l="0" t="0" r="0" b="9525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58165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628F3E6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37E0F73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3B2CD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Verify Existing Transaction Record</w:t>
            </w:r>
          </w:p>
        </w:tc>
      </w:tr>
      <w:tr w:rsidR="00BB5CDE" w:rsidRPr="00EC05A0" w14:paraId="7C60AED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C5A171D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358CA1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</w:t>
            </w:r>
            <w:r>
              <w:rPr>
                <w:rFonts w:cs="Arial"/>
                <w:lang w:val="fr-FR"/>
              </w:rPr>
              <w:t>ase.</w:t>
            </w:r>
          </w:p>
        </w:tc>
      </w:tr>
      <w:tr w:rsidR="00BB5CDE" w:rsidRPr="003914BB" w14:paraId="38A8D04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4204A58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0DC87" w14:textId="77777777" w:rsidR="00BB5CDE" w:rsidRDefault="00000000" w:rsidP="009243EC">
            <w:r>
              <w:t>Order Id Attribute</w:t>
            </w:r>
          </w:p>
        </w:tc>
      </w:tr>
      <w:tr w:rsidR="00BB5CDE" w:rsidRPr="003914BB" w14:paraId="6FF97C6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F4A23B5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8A548" w14:textId="77777777" w:rsidR="00BB5CDE" w:rsidRDefault="00000000" w:rsidP="009243EC">
            <w:r>
              <w:t>True / False</w:t>
            </w:r>
          </w:p>
        </w:tc>
      </w:tr>
      <w:tr w:rsidR="00BB5CDE" w:rsidRPr="003914BB" w14:paraId="0AE059D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126F6BA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D42019" w14:textId="77777777" w:rsidR="00BB5CDE" w:rsidRDefault="00000000" w:rsidP="009243EC">
            <w:r>
              <w:t>Not Applicable</w:t>
            </w:r>
          </w:p>
        </w:tc>
      </w:tr>
      <w:tr w:rsidR="00BB5CDE" w:rsidRPr="003914BB" w14:paraId="5B68413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BE26EA1" w14:textId="77777777" w:rsidR="00BB5CDE" w:rsidRDefault="00000000" w:rsidP="009243EC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BB102D" w14:textId="77777777" w:rsidR="00BB5CDE" w:rsidRDefault="00000000" w:rsidP="009243EC">
            <w:r>
              <w:t>Not Applicable</w:t>
            </w:r>
          </w:p>
        </w:tc>
      </w:tr>
    </w:tbl>
    <w:p w14:paraId="499B0E5C" w14:textId="77777777" w:rsidR="00BB5CDE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69C7360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C82B36A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9DB1A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Submitted</w:t>
            </w:r>
          </w:p>
        </w:tc>
      </w:tr>
      <w:tr w:rsidR="00BB5CDE" w:rsidRPr="00EC05A0" w14:paraId="61D0495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A6FC218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75E49D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BB5CDE" w:rsidRPr="003914BB" w14:paraId="5E1B454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E9A03BF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8E5CE6" w14:textId="77777777" w:rsidR="00BB5CDE" w:rsidRDefault="00000000" w:rsidP="009243EC">
            <w:pPr>
              <w:numPr>
                <w:ilvl w:val="0"/>
                <w:numId w:val="5"/>
              </w:numPr>
            </w:pPr>
            <w:r>
              <w:t>Order Id Attribute</w:t>
            </w:r>
          </w:p>
          <w:p w14:paraId="018ECB56" w14:textId="77777777" w:rsidR="00BB5CDE" w:rsidRDefault="00000000" w:rsidP="009243EC">
            <w:pPr>
              <w:numPr>
                <w:ilvl w:val="0"/>
                <w:numId w:val="5"/>
              </w:numPr>
            </w:pPr>
            <w:r>
              <w:t>Status Description String (SUBMITTED)</w:t>
            </w:r>
          </w:p>
        </w:tc>
      </w:tr>
      <w:tr w:rsidR="00BB5CDE" w:rsidRPr="003914BB" w14:paraId="7DC4D7F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73EC1D7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F27C1" w14:textId="77777777" w:rsidR="00BB5CDE" w:rsidRDefault="00000000" w:rsidP="009243EC">
            <w:r w:rsidRPr="00C777C1">
              <w:t>Not Applicable</w:t>
            </w:r>
          </w:p>
        </w:tc>
      </w:tr>
      <w:tr w:rsidR="00BB5CDE" w:rsidRPr="003914BB" w14:paraId="661F1CB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39F5D62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E22F0" w14:textId="77777777" w:rsidR="00BB5CDE" w:rsidRDefault="00000000" w:rsidP="009243EC">
            <w:r w:rsidRPr="00C777C1">
              <w:t>Not Applicable</w:t>
            </w:r>
          </w:p>
        </w:tc>
      </w:tr>
      <w:tr w:rsidR="00BB5CDE" w:rsidRPr="003914BB" w14:paraId="033BB40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29D75EA" w14:textId="77777777" w:rsidR="00BB5CDE" w:rsidRDefault="00000000" w:rsidP="009243EC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C17F40" w14:textId="77777777" w:rsidR="00BB5CDE" w:rsidRDefault="00000000" w:rsidP="009243EC">
            <w:r>
              <w:t>This automatic tasks is triggered based on the decision (If Order is Valid)</w:t>
            </w:r>
          </w:p>
        </w:tc>
      </w:tr>
    </w:tbl>
    <w:p w14:paraId="24759103" w14:textId="77777777" w:rsidR="00BB5CDE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0152A22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48E33A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20F53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BB5CDE" w:rsidRPr="00EC05A0" w14:paraId="133A9CA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A241C3E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5C6FD2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BB5CDE" w:rsidRPr="003914BB" w14:paraId="38D7D65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A98E346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D323" w14:textId="77777777" w:rsidR="00BB5CDE" w:rsidRDefault="00000000" w:rsidP="009243EC">
            <w:r w:rsidRPr="00CD1A1B">
              <w:t>Not Applicable</w:t>
            </w:r>
          </w:p>
        </w:tc>
      </w:tr>
      <w:tr w:rsidR="00BB5CDE" w:rsidRPr="003914BB" w14:paraId="74B4270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B4654F1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58820" w14:textId="77777777" w:rsidR="00BB5CDE" w:rsidRDefault="00000000" w:rsidP="009243EC">
            <w:r>
              <w:t>Successful Status Code</w:t>
            </w:r>
          </w:p>
        </w:tc>
      </w:tr>
      <w:tr w:rsidR="00BB5CDE" w:rsidRPr="003914BB" w14:paraId="59F52BF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E4993CD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8071A" w14:textId="77777777" w:rsidR="00BB5CDE" w:rsidRDefault="00000000" w:rsidP="009243EC">
            <w:r>
              <w:t>Not Applicable</w:t>
            </w:r>
          </w:p>
        </w:tc>
      </w:tr>
      <w:tr w:rsidR="00BB5CDE" w:rsidRPr="003914BB" w14:paraId="2870D4E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DA37892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553F78" w14:textId="77777777" w:rsidR="00BB5CDE" w:rsidRDefault="00000000" w:rsidP="009243EC">
            <w:r w:rsidRPr="008F6C0F">
              <w:t>Not Applicable</w:t>
            </w:r>
          </w:p>
        </w:tc>
      </w:tr>
    </w:tbl>
    <w:p w14:paraId="0BA49AEE" w14:textId="77777777" w:rsidR="00BB5CDE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05FB8AB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4D85D59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204B6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BB5CDE" w:rsidRPr="00EC05A0" w14:paraId="58F2FE7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E065F96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8DB8AF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BB5CDE" w:rsidRPr="003914BB" w14:paraId="0F32A21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D183267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529534" w14:textId="77777777" w:rsidR="00BB5CDE" w:rsidRDefault="00000000" w:rsidP="009243EC">
            <w:r w:rsidRPr="00CD1A1B">
              <w:t>Not Applicable</w:t>
            </w:r>
          </w:p>
        </w:tc>
      </w:tr>
      <w:tr w:rsidR="00BB5CDE" w:rsidRPr="003914BB" w14:paraId="67E10FB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480262B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44F7BE" w14:textId="77777777" w:rsidR="00BB5CDE" w:rsidRDefault="00000000" w:rsidP="009243EC">
            <w:r w:rsidRPr="00CD1A1B">
              <w:t>Not Applicable</w:t>
            </w:r>
          </w:p>
        </w:tc>
      </w:tr>
      <w:tr w:rsidR="00BB5CDE" w:rsidRPr="003914BB" w14:paraId="4C01FDF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02585B9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87EFA8" w14:textId="77777777" w:rsidR="00BB5CDE" w:rsidRDefault="00000000" w:rsidP="009243EC">
            <w:r>
              <w:t>Not Applicable</w:t>
            </w:r>
          </w:p>
        </w:tc>
      </w:tr>
      <w:tr w:rsidR="00BB5CDE" w:rsidRPr="003914BB" w14:paraId="6F2F209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379936D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197F22" w14:textId="77777777" w:rsidR="00BB5CDE" w:rsidRDefault="00000000" w:rsidP="009243EC">
            <w:r w:rsidRPr="008F6C0F">
              <w:t>Not Applicable</w:t>
            </w:r>
          </w:p>
        </w:tc>
      </w:tr>
    </w:tbl>
    <w:p w14:paraId="7E01B6D0" w14:textId="77777777" w:rsidR="00BB5CDE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79FAE67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CF3CE1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F4C33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BB5CDE" w:rsidRPr="00EC05A0" w14:paraId="05900E9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675372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90085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1A95F2CB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Exception Indicates that the Order Id is not a valid order id and submission may not proce</w:t>
            </w:r>
            <w:r>
              <w:rPr>
                <w:rFonts w:cs="Arial"/>
                <w:lang w:val="fr-FR"/>
              </w:rPr>
              <w:t xml:space="preserve">ed. </w:t>
            </w:r>
          </w:p>
        </w:tc>
      </w:tr>
      <w:tr w:rsidR="00BB5CDE" w:rsidRPr="003914BB" w14:paraId="2CA3805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28D9812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FA7C2" w14:textId="77777777" w:rsidR="00BB5CDE" w:rsidRDefault="00000000" w:rsidP="009243EC">
            <w:r w:rsidRPr="00CD1A1B">
              <w:t>Not Applicable</w:t>
            </w:r>
          </w:p>
        </w:tc>
      </w:tr>
      <w:tr w:rsidR="00BB5CDE" w:rsidRPr="003914BB" w14:paraId="437DD51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77E6ECC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D485C" w14:textId="77777777" w:rsidR="00BB5CDE" w:rsidRDefault="00000000" w:rsidP="009243EC">
            <w:r w:rsidRPr="00CD1A1B">
              <w:t>Not Applicable</w:t>
            </w:r>
          </w:p>
        </w:tc>
      </w:tr>
      <w:tr w:rsidR="00BB5CDE" w:rsidRPr="003914BB" w14:paraId="437DF38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659A0B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37009" w14:textId="77777777" w:rsidR="00BB5CDE" w:rsidRDefault="00000000" w:rsidP="009243EC">
            <w:r>
              <w:t>Not Applicable</w:t>
            </w:r>
          </w:p>
        </w:tc>
      </w:tr>
      <w:tr w:rsidR="00BB5CDE" w:rsidRPr="003914BB" w14:paraId="536D278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1F3FE85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81FEB" w14:textId="77777777" w:rsidR="00BB5CDE" w:rsidRDefault="00000000" w:rsidP="009243EC">
            <w:r w:rsidRPr="008F6C0F">
              <w:t>Not Applicable</w:t>
            </w:r>
          </w:p>
        </w:tc>
      </w:tr>
    </w:tbl>
    <w:p w14:paraId="1D933A5F" w14:textId="77777777" w:rsidR="00BB5CDE" w:rsidRDefault="00000000" w:rsidP="00BB5CDE">
      <w:pPr>
        <w:spacing w:after="200" w:line="276" w:lineRule="auto"/>
        <w:rPr>
          <w:b/>
          <w:color w:val="365F91"/>
          <w:sz w:val="24"/>
        </w:rPr>
      </w:pPr>
      <w:r>
        <w:br w:type="page"/>
      </w:r>
    </w:p>
    <w:p w14:paraId="34330270" w14:textId="77777777" w:rsidR="00BB5CDE" w:rsidRDefault="00000000" w:rsidP="00BB5CDE">
      <w:r>
        <w:t>Generate Order Details</w:t>
      </w:r>
    </w:p>
    <w:p w14:paraId="23F157CF" w14:textId="77777777" w:rsidR="00BB5CDE" w:rsidRPr="003D7F92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61AAC59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C260DC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ACEC2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Generate Order Details</w:t>
            </w:r>
          </w:p>
        </w:tc>
      </w:tr>
      <w:tr w:rsidR="00BB5CDE" w:rsidRPr="00EC05A0" w14:paraId="2C33182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F6BE968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E61EAA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utilize XLS Transformation to generate the Order Details Object which will be utilized by the Process.</w:t>
            </w:r>
          </w:p>
        </w:tc>
      </w:tr>
      <w:tr w:rsidR="00BB5CDE" w:rsidRPr="003914BB" w14:paraId="43EA136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F336DEF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0D3FC5" w14:textId="32E11BBB" w:rsidR="00BB5CDE" w:rsidRDefault="00000000" w:rsidP="009243EC">
            <w:pPr>
              <w:numPr>
                <w:ilvl w:val="0"/>
                <w:numId w:val="5"/>
              </w:numPr>
            </w:pPr>
            <w:r>
              <w:t>SubmitUpdateCorpGroupMembers Order.</w:t>
            </w:r>
            <w:r>
              <w:t>Request</w:t>
            </w:r>
          </w:p>
          <w:p w14:paraId="1E542928" w14:textId="29A1CBD8" w:rsidR="00BB5CDE" w:rsidRDefault="00000000" w:rsidP="009243EC">
            <w:pPr>
              <w:numPr>
                <w:ilvl w:val="0"/>
                <w:numId w:val="5"/>
              </w:numPr>
            </w:pPr>
            <w:r>
              <w:t>RetrieveCustomer.</w:t>
            </w:r>
            <w:r>
              <w:t>Response</w:t>
            </w:r>
          </w:p>
          <w:p w14:paraId="1DBBAD0A" w14:textId="16C1654F" w:rsidR="00BB5CDE" w:rsidRDefault="00000000" w:rsidP="009243EC">
            <w:pPr>
              <w:numPr>
                <w:ilvl w:val="0"/>
                <w:numId w:val="5"/>
              </w:numPr>
            </w:pPr>
            <w:r>
              <w:t>RetrieveAccount.</w:t>
            </w:r>
            <w:r>
              <w:t>Response</w:t>
            </w:r>
          </w:p>
        </w:tc>
      </w:tr>
      <w:tr w:rsidR="00BB5CDE" w:rsidRPr="003914BB" w14:paraId="0E33BBD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5F6334E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1ADA40" w14:textId="77777777" w:rsidR="00BB5CDE" w:rsidRDefault="00000000" w:rsidP="009243EC">
            <w:r w:rsidRPr="00CD1A1B">
              <w:t>Not Applicable</w:t>
            </w:r>
          </w:p>
        </w:tc>
      </w:tr>
      <w:tr w:rsidR="00BB5CDE" w:rsidRPr="003914BB" w14:paraId="34EDC60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1B91059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B514D9" w14:textId="77777777" w:rsidR="00BB5CDE" w:rsidRDefault="00000000" w:rsidP="009243EC">
            <w:r>
              <w:t xml:space="preserve">Not </w:t>
            </w:r>
            <w:r>
              <w:t>Applicable</w:t>
            </w:r>
          </w:p>
        </w:tc>
      </w:tr>
      <w:tr w:rsidR="00BB5CDE" w:rsidRPr="003914BB" w14:paraId="3E5FA8A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0D3351E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97E50" w14:textId="77777777" w:rsidR="00BB5CDE" w:rsidRDefault="00000000" w:rsidP="009243EC">
            <w:r w:rsidRPr="008F6C0F">
              <w:t>Not Applicable</w:t>
            </w:r>
          </w:p>
        </w:tc>
      </w:tr>
    </w:tbl>
    <w:p w14:paraId="76D66748" w14:textId="77777777" w:rsidR="00BB5CDE" w:rsidRPr="00D15015" w:rsidRDefault="00000000" w:rsidP="00BB5CDE"/>
    <w:p w14:paraId="1A453A15" w14:textId="77777777" w:rsidR="00BB5CDE" w:rsidRDefault="00000000" w:rsidP="00BB5CDE">
      <w:r>
        <w:t>Retrieve Existing Customer Information</w:t>
      </w:r>
    </w:p>
    <w:p w14:paraId="6CD1F418" w14:textId="77777777" w:rsidR="00BB5CDE" w:rsidRDefault="00000000" w:rsidP="00BB5CDE">
      <w:r>
        <w:rPr>
          <w:noProof/>
          <w:lang w:val="en-US"/>
        </w:rPr>
        <w:drawing>
          <wp:inline distT="0" distB="0" distL="0" distR="0" wp14:anchorId="763DFCAD" wp14:editId="43136100">
            <wp:extent cx="5730875" cy="2275205"/>
            <wp:effectExtent l="0" t="0" r="3175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27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0D00433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8E2CF6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FB71A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BB5CDE" w:rsidRPr="00EC05A0" w14:paraId="435BAF2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E1EE4CD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C6E2D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BB5CDE" w:rsidRPr="003914BB" w14:paraId="39ECD64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F5B6035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6A074" w14:textId="77777777" w:rsidR="00BB5CDE" w:rsidRDefault="00000000" w:rsidP="009243EC">
            <w:r>
              <w:t>RetrieveCustomer Proxy Service Request</w:t>
            </w:r>
          </w:p>
          <w:p w14:paraId="4AC65BC1" w14:textId="77777777" w:rsidR="00BB5CDE" w:rsidRDefault="00000000" w:rsidP="009243EC">
            <w:pPr>
              <w:numPr>
                <w:ilvl w:val="0"/>
                <w:numId w:val="5"/>
              </w:numPr>
            </w:pPr>
            <w:r>
              <w:t>CorporateGroupId</w:t>
            </w:r>
          </w:p>
          <w:p w14:paraId="36BADE3F" w14:textId="77777777" w:rsidR="00BB5CDE" w:rsidRDefault="00000000" w:rsidP="009243EC">
            <w:r>
              <w:t>(Request. CorporateGroupId)</w:t>
            </w:r>
          </w:p>
        </w:tc>
      </w:tr>
      <w:tr w:rsidR="00BB5CDE" w:rsidRPr="003914BB" w14:paraId="28F2A7A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DE52EE5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4DD82" w14:textId="77777777" w:rsidR="00BB5CDE" w:rsidRDefault="00000000" w:rsidP="009243EC">
            <w:r>
              <w:t>RetrieveCustomer Proxy Service Response</w:t>
            </w:r>
          </w:p>
        </w:tc>
      </w:tr>
      <w:tr w:rsidR="00BB5CDE" w:rsidRPr="003914BB" w14:paraId="56D91DC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16B360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C071A" w14:textId="77777777" w:rsidR="00BB5CDE" w:rsidRDefault="00000000" w:rsidP="009243EC">
            <w:r>
              <w:t>Not Applicable</w:t>
            </w:r>
          </w:p>
        </w:tc>
      </w:tr>
      <w:tr w:rsidR="00BB5CDE" w:rsidRPr="003914BB" w14:paraId="4B2DC93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2583EAA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8F28C" w14:textId="77777777" w:rsidR="00BB5CDE" w:rsidRDefault="00000000" w:rsidP="009243EC">
            <w:r>
              <w:t>Any exceptions encountered will be handled by the generic exception handler.</w:t>
            </w:r>
          </w:p>
        </w:tc>
      </w:tr>
    </w:tbl>
    <w:p w14:paraId="368C18AB" w14:textId="77777777" w:rsidR="00BB5CDE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03891BB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79B36FB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9135F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BB5CDE" w:rsidRPr="00EC05A0" w14:paraId="2EB1607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DF862FE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A7041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BB5CDE" w:rsidRPr="003914BB" w14:paraId="48D86D8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5CF13B1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33524E" w14:textId="77777777" w:rsidR="00BB5CDE" w:rsidRDefault="00000000" w:rsidP="009243EC">
            <w:r>
              <w:t>RetrieveAccount Proxy Service Request</w:t>
            </w:r>
          </w:p>
          <w:p w14:paraId="4FE94E7B" w14:textId="77777777" w:rsidR="00BB5CDE" w:rsidRDefault="00000000" w:rsidP="009243EC">
            <w:pPr>
              <w:numPr>
                <w:ilvl w:val="0"/>
                <w:numId w:val="5"/>
              </w:numPr>
              <w:ind w:left="189" w:hanging="180"/>
            </w:pPr>
            <w:r>
              <w:t>CustomerId</w:t>
            </w:r>
          </w:p>
          <w:p w14:paraId="44749DD9" w14:textId="77777777" w:rsidR="00BB5CDE" w:rsidRDefault="00000000" w:rsidP="009243EC">
            <w:pPr>
              <w:ind w:left="189"/>
            </w:pPr>
            <w:r>
              <w:t>(RetrieveCustomerResponse.CustomerList.CustomerRecord[1].CustomerId)</w:t>
            </w:r>
          </w:p>
        </w:tc>
      </w:tr>
      <w:tr w:rsidR="00BB5CDE" w:rsidRPr="003914BB" w14:paraId="576A11C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EE3912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103265" w14:textId="77777777" w:rsidR="00BB5CDE" w:rsidRDefault="00000000" w:rsidP="009243EC">
            <w:r>
              <w:t>RetrieveAccount Proxy Service Response</w:t>
            </w:r>
          </w:p>
        </w:tc>
      </w:tr>
      <w:tr w:rsidR="00BB5CDE" w:rsidRPr="003914BB" w14:paraId="09DF741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B38C4E7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A1F0" w14:textId="77777777" w:rsidR="00BB5CDE" w:rsidRDefault="00000000" w:rsidP="009243EC">
            <w:r>
              <w:t>Not Applicable</w:t>
            </w:r>
          </w:p>
        </w:tc>
      </w:tr>
      <w:tr w:rsidR="00BB5CDE" w:rsidRPr="003914BB" w14:paraId="19F9CAA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C757297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B9FBB3" w14:textId="77777777" w:rsidR="00BB5CDE" w:rsidRDefault="00000000" w:rsidP="009243EC">
            <w:r>
              <w:t xml:space="preserve">Any exceptions encountered will be </w:t>
            </w:r>
            <w:r>
              <w:t>handled by the generic exception handler.</w:t>
            </w:r>
          </w:p>
        </w:tc>
      </w:tr>
    </w:tbl>
    <w:p w14:paraId="1EDF8311" w14:textId="77777777" w:rsidR="00BB5CDE" w:rsidRDefault="00000000" w:rsidP="00BB5CDE"/>
    <w:p w14:paraId="7FB3F153" w14:textId="77777777" w:rsidR="00BB5CDE" w:rsidRDefault="00000000" w:rsidP="00BB5CDE">
      <w:r>
        <w:t>Insert Database Records</w:t>
      </w:r>
    </w:p>
    <w:p w14:paraId="353DE84D" w14:textId="77777777" w:rsidR="00BB5CDE" w:rsidRDefault="00000000" w:rsidP="00BB5CDE">
      <w:pPr>
        <w:jc w:val="center"/>
      </w:pPr>
      <w:r>
        <w:rPr>
          <w:noProof/>
          <w:lang w:val="en-US"/>
        </w:rPr>
        <w:drawing>
          <wp:inline distT="0" distB="0" distL="0" distR="0" wp14:anchorId="597D030F" wp14:editId="2BEB29EC">
            <wp:extent cx="5732145" cy="3380105"/>
            <wp:effectExtent l="0" t="0" r="1905" b="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3380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05A239" w14:textId="77777777" w:rsidR="00BB5CDE" w:rsidRPr="004B7E44" w:rsidRDefault="00000000" w:rsidP="00BB5CDE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29CBFCB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A2D2CCA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1C112F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Update Corporate Management Details</w:t>
            </w:r>
          </w:p>
        </w:tc>
      </w:tr>
      <w:tr w:rsidR="00BB5CDE" w:rsidRPr="00EC05A0" w14:paraId="2BA9BBC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1AA9448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7508B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Table with the </w:t>
            </w:r>
            <w:r>
              <w:rPr>
                <w:rFonts w:cs="Arial"/>
                <w:lang w:val="fr-FR"/>
              </w:rPr>
              <w:t>information from the request payload.</w:t>
            </w:r>
          </w:p>
        </w:tc>
      </w:tr>
      <w:tr w:rsidR="00BB5CDE" w:rsidRPr="003914BB" w14:paraId="0BF5451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95FF50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06C1D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45F07C63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Name (RetrieveCustomerResponse. CustomerList.CustomerRecord[1]. CustomerDetails.Name)</w:t>
            </w:r>
          </w:p>
          <w:p w14:paraId="35E0B284" w14:textId="77777777" w:rsidR="00BB5CDE" w:rsidRDefault="00000000" w:rsidP="009243EC">
            <w:pPr>
              <w:numPr>
                <w:ilvl w:val="0"/>
                <w:numId w:val="5"/>
              </w:numPr>
              <w:ind w:left="189" w:hanging="180"/>
            </w:pPr>
            <w:r>
              <w:t>OwnerContactNo (</w:t>
            </w:r>
            <w:r w:rsidRPr="00DD79DE">
              <w:t>RetrieveCustomerResponse.CustomerList.CustomerRecord.CorporateInfo.CorporateDetails.Corpor</w:t>
            </w:r>
            <w:r w:rsidRPr="00DD79DE">
              <w:t>atePhoneNumber</w:t>
            </w:r>
            <w:r>
              <w:t>)</w:t>
            </w:r>
          </w:p>
          <w:p w14:paraId="082D2F8C" w14:textId="77777777" w:rsidR="00BB5CDE" w:rsidRDefault="00000000" w:rsidP="009243EC">
            <w:pPr>
              <w:numPr>
                <w:ilvl w:val="0"/>
                <w:numId w:val="5"/>
              </w:numPr>
              <w:ind w:left="189" w:hanging="180"/>
            </w:pPr>
            <w:r>
              <w:t>OwnerMSISDN (</w:t>
            </w:r>
            <w:r w:rsidRPr="00DD79DE">
              <w:t>RetrieveAccountResponse.AccountList.AccountRecord.AccountOwnerMSISDN</w:t>
            </w:r>
            <w:r>
              <w:t>)</w:t>
            </w:r>
          </w:p>
          <w:p w14:paraId="4885CD2C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CustomerId (RetrieveCustomerResponse. CustomerList.CustomerRecord[1].CustomerId)</w:t>
            </w:r>
          </w:p>
          <w:p w14:paraId="501CFD7B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POS Access</w:t>
            </w:r>
          </w:p>
          <w:p w14:paraId="03353220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 xml:space="preserve">Dealer User Id </w:t>
            </w:r>
            <w:r>
              <w:t>(Request.Dealer.DealerUserId)</w:t>
            </w:r>
          </w:p>
          <w:p w14:paraId="2AD0B252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Dealer Code</w:t>
            </w:r>
          </w:p>
          <w:p w14:paraId="2355AC37" w14:textId="77777777" w:rsidR="00BB5CDE" w:rsidRDefault="00000000" w:rsidP="009243EC">
            <w:pPr>
              <w:ind w:left="163"/>
            </w:pPr>
            <w:r>
              <w:t>(Request.Dealer.DealerCode)</w:t>
            </w:r>
          </w:p>
          <w:p w14:paraId="28BC7BD8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Customer Check Indicator (ActionCode)</w:t>
            </w:r>
          </w:p>
          <w:p w14:paraId="61E7DA58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Status Description (IN PROGRESS)</w:t>
            </w:r>
          </w:p>
          <w:p w14:paraId="16B049BF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Fee Status (PAID for non POS, UNPAID for POS)</w:t>
            </w:r>
          </w:p>
          <w:p w14:paraId="0409EDD2" w14:textId="77777777" w:rsidR="00BB5CDE" w:rsidRDefault="00000000" w:rsidP="009243EC"/>
        </w:tc>
      </w:tr>
      <w:tr w:rsidR="00BB5CDE" w:rsidRPr="003914BB" w14:paraId="1A6DF43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B67645B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1E654" w14:textId="77777777" w:rsidR="00BB5CDE" w:rsidRDefault="00000000" w:rsidP="009243EC">
            <w:r w:rsidRPr="00523931">
              <w:t>Not Applicable</w:t>
            </w:r>
          </w:p>
        </w:tc>
      </w:tr>
      <w:tr w:rsidR="00BB5CDE" w:rsidRPr="003914BB" w14:paraId="74CD000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73FAC31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D9A16" w14:textId="77777777" w:rsidR="00BB5CDE" w:rsidRDefault="00000000" w:rsidP="009243EC">
            <w:r w:rsidRPr="00DA710D">
              <w:t>Not Applicable</w:t>
            </w:r>
          </w:p>
        </w:tc>
      </w:tr>
      <w:tr w:rsidR="00BB5CDE" w:rsidRPr="003914BB" w14:paraId="60907A5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86012C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7FAE1" w14:textId="77777777" w:rsidR="00BB5CDE" w:rsidRDefault="00000000" w:rsidP="009243EC">
            <w:r w:rsidRPr="00DA710D">
              <w:t>Not Applicable</w:t>
            </w:r>
          </w:p>
        </w:tc>
      </w:tr>
    </w:tbl>
    <w:p w14:paraId="21B2CF33" w14:textId="77777777" w:rsidR="00BB5CDE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0D1236E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3C39EB5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C7505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Insert Corporate Management Order</w:t>
            </w:r>
          </w:p>
        </w:tc>
      </w:tr>
      <w:tr w:rsidR="00BB5CDE" w:rsidRPr="00EC05A0" w14:paraId="70351D5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ED11FF3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37390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BB5CDE" w:rsidRPr="003914BB" w14:paraId="11A8AD3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0B2D3F7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A8A44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23171CE2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Account Id (</w:t>
            </w:r>
            <w:r w:rsidRPr="00900EE0">
              <w:t>Request.AccountList.AccountRecord.AccountDetails.ExistingAccount.AccountId</w:t>
            </w:r>
            <w:r>
              <w:t>)</w:t>
            </w:r>
          </w:p>
          <w:p w14:paraId="48BBDD32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Account Code</w:t>
            </w:r>
            <w:r>
              <w:t xml:space="preserve"> (</w:t>
            </w:r>
            <w:r w:rsidRPr="00900EE0">
              <w:t>RetrieveAccountResponse.AccountList.AccountRecord.AccountCode</w:t>
            </w:r>
            <w:r>
              <w:t>)</w:t>
            </w:r>
          </w:p>
          <w:p w14:paraId="6A21B1DC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Account Name</w:t>
            </w:r>
          </w:p>
          <w:p w14:paraId="29B137F0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SubscriberId</w:t>
            </w:r>
          </w:p>
          <w:p w14:paraId="0EBBC510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 w:rsidRPr="00900EE0">
              <w:t>MSISDN</w:t>
            </w:r>
          </w:p>
          <w:p w14:paraId="5483A63E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Status Description (IN PROGRESS)</w:t>
            </w:r>
          </w:p>
          <w:p w14:paraId="598D7189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Dealer User Id (Request.Dealer.DealerUserId)</w:t>
            </w:r>
          </w:p>
          <w:p w14:paraId="22498CE2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Fee Status (PAID for non POS, UNPAID for POS)</w:t>
            </w:r>
          </w:p>
          <w:p w14:paraId="7AAE7418" w14:textId="77777777" w:rsidR="00BB5CDE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 xml:space="preserve">FeeList (each </w:t>
            </w:r>
            <w:r>
              <w:t>FeesList.FeesRecord)</w:t>
            </w:r>
          </w:p>
        </w:tc>
      </w:tr>
      <w:tr w:rsidR="00BB5CDE" w:rsidRPr="003914BB" w14:paraId="0241EB8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F08D6A5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1F2100" w14:textId="77777777" w:rsidR="00BB5CDE" w:rsidRDefault="00000000" w:rsidP="009243EC">
            <w:r w:rsidRPr="006A0382">
              <w:t>Not Applicable</w:t>
            </w:r>
          </w:p>
        </w:tc>
      </w:tr>
      <w:tr w:rsidR="00BB5CDE" w:rsidRPr="003914BB" w14:paraId="06C9F4C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5F52416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762083" w14:textId="77777777" w:rsidR="00BB5CDE" w:rsidRDefault="00000000" w:rsidP="009243EC">
            <w:r w:rsidRPr="006A0382">
              <w:t>Not Applicable</w:t>
            </w:r>
          </w:p>
        </w:tc>
      </w:tr>
      <w:tr w:rsidR="00BB5CDE" w:rsidRPr="003914BB" w14:paraId="7B660C1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CBFDF5E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E8DCA9" w14:textId="77777777" w:rsidR="00BB5CDE" w:rsidRDefault="00000000" w:rsidP="009243EC">
            <w:r>
              <w:t>Any exceptions encountered will be handled by the generic exception handler.</w:t>
            </w:r>
          </w:p>
        </w:tc>
      </w:tr>
    </w:tbl>
    <w:p w14:paraId="14EBDB1B" w14:textId="77777777" w:rsidR="00BB5CDE" w:rsidRDefault="00000000" w:rsidP="00BB5CDE"/>
    <w:p w14:paraId="37414631" w14:textId="77777777" w:rsidR="00BB5CDE" w:rsidRPr="004B7E44" w:rsidRDefault="00000000" w:rsidP="00BB5CDE"/>
    <w:p w14:paraId="5E2EA628" w14:textId="77777777" w:rsidR="00BB5CDE" w:rsidRDefault="00000000" w:rsidP="00BB5CDE"/>
    <w:p w14:paraId="3EA93D00" w14:textId="77777777" w:rsidR="00BB5CDE" w:rsidRDefault="00000000" w:rsidP="00BB5CDE">
      <w:r>
        <w:t>Collect Payment</w:t>
      </w:r>
    </w:p>
    <w:p w14:paraId="7D95F520" w14:textId="77777777" w:rsidR="00BB5CDE" w:rsidRDefault="00000000" w:rsidP="00BB5CDE">
      <w:r>
        <w:rPr>
          <w:noProof/>
          <w:lang w:val="en-US"/>
        </w:rPr>
        <w:drawing>
          <wp:inline distT="0" distB="0" distL="0" distR="0" wp14:anchorId="77B4038B" wp14:editId="4FF8F045">
            <wp:extent cx="5732145" cy="2505075"/>
            <wp:effectExtent l="0" t="0" r="1905" b="9525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50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0BFDCCA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E9BB71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8D0C4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BB5CDE" w:rsidRPr="00EC05A0" w14:paraId="2D92CA8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A07676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D6044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Pending Payment »</w:t>
            </w:r>
          </w:p>
        </w:tc>
      </w:tr>
      <w:tr w:rsidR="00BB5CDE" w:rsidRPr="003914BB" w14:paraId="21766AC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3713F63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99BF33" w14:textId="77777777" w:rsidR="00BB5CD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5748DDEB" w14:textId="77777777" w:rsidR="00BB5CD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PAYMENT)</w:t>
            </w:r>
          </w:p>
        </w:tc>
      </w:tr>
      <w:tr w:rsidR="00BB5CDE" w:rsidRPr="003914BB" w14:paraId="2F5A6B7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6EADEB5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EA91D" w14:textId="77777777" w:rsidR="00BB5CDE" w:rsidRDefault="00000000" w:rsidP="009243EC">
            <w:r w:rsidRPr="003E2184">
              <w:t>Not Applicable</w:t>
            </w:r>
          </w:p>
        </w:tc>
      </w:tr>
      <w:tr w:rsidR="00BB5CDE" w:rsidRPr="003914BB" w14:paraId="40A599A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AD99B55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8E352" w14:textId="77777777" w:rsidR="00BB5CDE" w:rsidRDefault="00000000" w:rsidP="009243EC">
            <w:r>
              <w:t xml:space="preserve">Not </w:t>
            </w:r>
            <w:r>
              <w:t>Applicable</w:t>
            </w:r>
          </w:p>
        </w:tc>
      </w:tr>
      <w:tr w:rsidR="00BB5CDE" w:rsidRPr="003914BB" w14:paraId="4E09F61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C0485D8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F71B5" w14:textId="77777777" w:rsidR="00BB5CDE" w:rsidRDefault="00000000" w:rsidP="009243EC">
            <w:r>
              <w:t>Any exceptions encountered will be handled by the generic exception handler.</w:t>
            </w:r>
          </w:p>
        </w:tc>
      </w:tr>
    </w:tbl>
    <w:p w14:paraId="6F336357" w14:textId="77777777" w:rsidR="00BB5CDE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0BF4A37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176F246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393008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BB5CDE" w:rsidRPr="00EC05A0" w14:paraId="01F3DC2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3309A32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985B50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BB5CDE" w:rsidRPr="003914BB" w14:paraId="10318DC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351F168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6D475" w14:textId="77777777" w:rsidR="00BB5CDE" w:rsidRDefault="00000000" w:rsidP="009243EC">
            <w:r w:rsidRPr="00934428">
              <w:t>Not Applicable</w:t>
            </w:r>
          </w:p>
        </w:tc>
      </w:tr>
      <w:tr w:rsidR="00BB5CDE" w:rsidRPr="003914BB" w14:paraId="71D236F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817DDAF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061BC" w14:textId="77777777" w:rsidR="00BB5CDE" w:rsidRDefault="00000000" w:rsidP="009243EC">
            <w:r w:rsidRPr="00934428">
              <w:t>Not Applicable</w:t>
            </w:r>
          </w:p>
        </w:tc>
      </w:tr>
      <w:tr w:rsidR="00BB5CDE" w:rsidRPr="003914BB" w14:paraId="3217E9A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894BC57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0A1810" w14:textId="77777777" w:rsidR="00BB5CDE" w:rsidRDefault="00000000" w:rsidP="009243EC">
            <w:r>
              <w:t>Configurable Expiration Duration.</w:t>
            </w:r>
          </w:p>
          <w:p w14:paraId="374A2270" w14:textId="77777777" w:rsidR="00BB5CDE" w:rsidRDefault="00000000" w:rsidP="009243EC">
            <w:r>
              <w:t xml:space="preserve">When the timer duration expires, the Task will be automatically resumed and the “Set Pending Review Status” Script Task is invoked. </w:t>
            </w:r>
          </w:p>
        </w:tc>
      </w:tr>
      <w:tr w:rsidR="00BB5CDE" w:rsidRPr="003914BB" w14:paraId="4614AF2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A6B394E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2416C" w14:textId="77777777" w:rsidR="00BB5CDE" w:rsidRDefault="00000000" w:rsidP="009243EC">
            <w:r w:rsidRPr="00934428">
              <w:t>Not Applicable</w:t>
            </w:r>
          </w:p>
        </w:tc>
      </w:tr>
    </w:tbl>
    <w:p w14:paraId="228FC8EE" w14:textId="77777777" w:rsidR="00BB5CDE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5BE754D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11C0591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E3A82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BB5CDE" w:rsidRPr="00EC05A0" w14:paraId="270453D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4AF53C6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2DBEF9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In Progress »</w:t>
            </w:r>
          </w:p>
        </w:tc>
      </w:tr>
      <w:tr w:rsidR="00BB5CDE" w:rsidRPr="003914BB" w14:paraId="3F7FF58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1027FA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A4B8" w14:textId="77777777" w:rsidR="00BB5CD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58EE0D45" w14:textId="77777777" w:rsidR="00BB5CD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PAYMENT)</w:t>
            </w:r>
          </w:p>
        </w:tc>
      </w:tr>
      <w:tr w:rsidR="00BB5CDE" w:rsidRPr="003914BB" w14:paraId="2BD69C9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AFAC6E9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AD9915" w14:textId="77777777" w:rsidR="00BB5CDE" w:rsidRDefault="00000000" w:rsidP="009243EC">
            <w:r w:rsidRPr="00C91D9C">
              <w:t>Not Applicable</w:t>
            </w:r>
          </w:p>
        </w:tc>
      </w:tr>
      <w:tr w:rsidR="00BB5CDE" w:rsidRPr="003914BB" w14:paraId="26BC21B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341035F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B4327" w14:textId="77777777" w:rsidR="00BB5CDE" w:rsidRDefault="00000000" w:rsidP="009243EC">
            <w:r w:rsidRPr="00C91D9C">
              <w:t>Not Applicable</w:t>
            </w:r>
          </w:p>
        </w:tc>
      </w:tr>
      <w:tr w:rsidR="00BB5CDE" w:rsidRPr="003914BB" w14:paraId="43E85B8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A66F8B9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60995C" w14:textId="77777777" w:rsidR="00BB5CDE" w:rsidRDefault="00000000" w:rsidP="009243EC">
            <w:r>
              <w:t>Any exceptions encountered will be handled by the generic exception handler.</w:t>
            </w:r>
          </w:p>
        </w:tc>
      </w:tr>
    </w:tbl>
    <w:p w14:paraId="440D1740" w14:textId="77777777" w:rsidR="00BB5CDE" w:rsidRDefault="00000000" w:rsidP="00BB5CDE"/>
    <w:p w14:paraId="4541C2B9" w14:textId="77777777" w:rsidR="00BB5CDE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469A06B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6D81032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F2119A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Set Pending Review Status</w:t>
            </w:r>
          </w:p>
        </w:tc>
      </w:tr>
      <w:tr w:rsidR="00BB5CDE" w:rsidRPr="00EC05A0" w14:paraId="27E3D33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E00055A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DA1EFF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>which will update the order status to « Pending Review »</w:t>
            </w:r>
          </w:p>
        </w:tc>
      </w:tr>
      <w:tr w:rsidR="00BB5CDE" w:rsidRPr="003914BB" w14:paraId="72605BE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A2994E8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2692A" w14:textId="77777777" w:rsidR="00BB5CD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06C944C8" w14:textId="77777777" w:rsidR="00BB5CD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REVIEW)</w:t>
            </w:r>
          </w:p>
        </w:tc>
      </w:tr>
      <w:tr w:rsidR="00BB5CDE" w:rsidRPr="003914BB" w14:paraId="7883E0B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5B3D143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6FF7D8" w14:textId="77777777" w:rsidR="00BB5CDE" w:rsidRDefault="00000000" w:rsidP="009243EC">
            <w:r w:rsidRPr="00301B22">
              <w:t>Not Applicable</w:t>
            </w:r>
          </w:p>
        </w:tc>
      </w:tr>
      <w:tr w:rsidR="00BB5CDE" w:rsidRPr="003914BB" w14:paraId="530BC1A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6510F71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A542B" w14:textId="77777777" w:rsidR="00BB5CDE" w:rsidRDefault="00000000" w:rsidP="009243EC">
            <w:r w:rsidRPr="00301B22">
              <w:t>Not Applicable</w:t>
            </w:r>
          </w:p>
        </w:tc>
      </w:tr>
      <w:tr w:rsidR="00BB5CDE" w:rsidRPr="003914BB" w14:paraId="56E4D39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511CB57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272A5" w14:textId="77777777" w:rsidR="00BB5CDE" w:rsidRDefault="00000000" w:rsidP="009243EC">
            <w:r w:rsidRPr="008F6C0F">
              <w:t>Not Applicable</w:t>
            </w:r>
          </w:p>
        </w:tc>
      </w:tr>
    </w:tbl>
    <w:p w14:paraId="23965C24" w14:textId="77777777" w:rsidR="00BB5CDE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7CA9523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A599676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E0E59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BB5CDE" w:rsidRPr="00EC05A0" w14:paraId="7D934AF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6C4A2D7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7B9E5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</w:t>
            </w:r>
            <w:r>
              <w:rPr>
                <w:rFonts w:cs="Arial"/>
                <w:lang w:val="fr-FR"/>
              </w:rPr>
              <w:t>stored procedure to update the status of the order to « Aborted »</w:t>
            </w:r>
          </w:p>
        </w:tc>
      </w:tr>
      <w:tr w:rsidR="00BB5CDE" w:rsidRPr="003914BB" w14:paraId="5E02F06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6B028EC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E9FF3" w14:textId="77777777" w:rsidR="00BB5CD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54EB32A6" w14:textId="77777777" w:rsidR="00BB5CD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ABORTED)</w:t>
            </w:r>
          </w:p>
        </w:tc>
      </w:tr>
      <w:tr w:rsidR="00BB5CDE" w:rsidRPr="003914BB" w14:paraId="51DAF99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CE9BE8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FD4FE" w14:textId="77777777" w:rsidR="00BB5CDE" w:rsidRDefault="00000000" w:rsidP="009243EC">
            <w:r w:rsidRPr="003E2184">
              <w:t>Not Applicable</w:t>
            </w:r>
          </w:p>
        </w:tc>
      </w:tr>
      <w:tr w:rsidR="00BB5CDE" w:rsidRPr="003914BB" w14:paraId="0FFD793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8A56C6B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D33EA" w14:textId="77777777" w:rsidR="00BB5CDE" w:rsidRDefault="00000000" w:rsidP="009243EC">
            <w:r>
              <w:t>Not Applicable</w:t>
            </w:r>
          </w:p>
        </w:tc>
      </w:tr>
      <w:tr w:rsidR="00BB5CDE" w:rsidRPr="003914BB" w14:paraId="6C23B0B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A1F16D5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BAE89" w14:textId="77777777" w:rsidR="00BB5CDE" w:rsidRDefault="00000000" w:rsidP="009243EC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303F0205" w14:textId="77777777" w:rsidR="00BB5CDE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37A3179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3D53CD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4E571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Abort Transaction</w:t>
            </w:r>
          </w:p>
        </w:tc>
      </w:tr>
      <w:tr w:rsidR="00BB5CDE" w:rsidRPr="00EC05A0" w14:paraId="008E4D5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6CBBE4A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4FE197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BB5CDE" w:rsidRPr="003914BB" w14:paraId="6D53F83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E3A33F5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E83C09" w14:textId="77777777" w:rsidR="00BB5CDE" w:rsidRDefault="00000000" w:rsidP="009243EC">
            <w:r w:rsidRPr="00934428">
              <w:t>Not Applicable</w:t>
            </w:r>
          </w:p>
        </w:tc>
      </w:tr>
      <w:tr w:rsidR="00BB5CDE" w:rsidRPr="003914BB" w14:paraId="7CCC043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96632BE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57810" w14:textId="77777777" w:rsidR="00BB5CDE" w:rsidRDefault="00000000" w:rsidP="009243EC">
            <w:r w:rsidRPr="00934428">
              <w:t>Not Applicable</w:t>
            </w:r>
          </w:p>
        </w:tc>
      </w:tr>
      <w:tr w:rsidR="00BB5CDE" w:rsidRPr="003914BB" w14:paraId="2036062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CB468B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E06C1" w14:textId="77777777" w:rsidR="00BB5CDE" w:rsidRDefault="00000000" w:rsidP="009243EC">
            <w:r>
              <w:t>Not Applicable</w:t>
            </w:r>
          </w:p>
        </w:tc>
      </w:tr>
      <w:tr w:rsidR="00BB5CDE" w:rsidRPr="003914BB" w14:paraId="415DC0A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39729E3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2EBEE2" w14:textId="77777777" w:rsidR="00BB5CDE" w:rsidRDefault="00000000" w:rsidP="009243EC">
            <w:r>
              <w:t>Not Applicable</w:t>
            </w:r>
          </w:p>
        </w:tc>
      </w:tr>
    </w:tbl>
    <w:p w14:paraId="44B41391" w14:textId="77777777" w:rsidR="00BB5CDE" w:rsidRDefault="00000000" w:rsidP="00BB5CDE"/>
    <w:p w14:paraId="4B5F8029" w14:textId="77777777" w:rsidR="00BB5CDE" w:rsidRDefault="00000000" w:rsidP="00BB5CDE"/>
    <w:p w14:paraId="29C4809C" w14:textId="3AAF1AFD" w:rsidR="00BB5CDE" w:rsidRDefault="00000000" w:rsidP="00BB5CDE">
      <w:r>
        <w:t>Update Corporate Group Members</w:t>
      </w:r>
    </w:p>
    <w:p w14:paraId="7286A0BC" w14:textId="2D1AE824" w:rsidR="00BB5CDE" w:rsidRDefault="00000000" w:rsidP="00BB5CDE">
      <w:pPr>
        <w:jc w:val="center"/>
      </w:pPr>
      <w:r>
        <w:rPr>
          <w:noProof/>
          <w:lang w:val="en-US"/>
        </w:rPr>
        <w:drawing>
          <wp:inline distT="0" distB="0" distL="0" distR="0" wp14:anchorId="7C488650" wp14:editId="48391A62">
            <wp:extent cx="5732145" cy="2762250"/>
            <wp:effectExtent l="0" t="0" r="1905" b="0"/>
            <wp:docPr id="127" name="Picture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762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43F8322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1D131C0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E6A7E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Retrieve Payment Collection Info</w:t>
            </w:r>
          </w:p>
        </w:tc>
      </w:tr>
      <w:tr w:rsidR="00BB5CDE" w:rsidRPr="00EC05A0" w14:paraId="45F428A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3A8B57F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478CE0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retrieve all the Payment Collection </w:t>
            </w:r>
            <w:r>
              <w:rPr>
                <w:rFonts w:cs="Arial"/>
                <w:lang w:val="fr-FR"/>
              </w:rPr>
              <w:t>Information which has been updated by the respective payment systems.</w:t>
            </w:r>
          </w:p>
        </w:tc>
      </w:tr>
      <w:tr w:rsidR="00BB5CDE" w:rsidRPr="003914BB" w14:paraId="104AC4F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2C80F6B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44EAC" w14:textId="77777777" w:rsidR="00BB5CDE" w:rsidRDefault="00000000" w:rsidP="009243EC">
            <w:r>
              <w:t>Order Id Attribute</w:t>
            </w:r>
          </w:p>
        </w:tc>
      </w:tr>
      <w:tr w:rsidR="00BB5CDE" w:rsidRPr="003914BB" w14:paraId="250B6D9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F72550D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5A519" w14:textId="77777777" w:rsidR="00BB5CDE" w:rsidRDefault="00000000" w:rsidP="009243EC">
            <w:r>
              <w:t>FeePaymentCollection object</w:t>
            </w:r>
          </w:p>
        </w:tc>
      </w:tr>
      <w:tr w:rsidR="00BB5CDE" w:rsidRPr="003914BB" w14:paraId="7424C7B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278654B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D2C6E3" w14:textId="77777777" w:rsidR="00BB5CDE" w:rsidRDefault="00000000" w:rsidP="009243EC">
            <w:r w:rsidRPr="00EB5543">
              <w:t>Not Applicable</w:t>
            </w:r>
          </w:p>
        </w:tc>
      </w:tr>
      <w:tr w:rsidR="00BB5CDE" w:rsidRPr="003914BB" w14:paraId="1D9FECA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20F45E6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950DC" w14:textId="77777777" w:rsidR="00BB5CDE" w:rsidRDefault="00000000" w:rsidP="009243EC">
            <w:r>
              <w:t xml:space="preserve">Any exceptions encountered will be handled by the generic </w:t>
            </w:r>
            <w:r>
              <w:t>exception handler.</w:t>
            </w:r>
          </w:p>
        </w:tc>
      </w:tr>
    </w:tbl>
    <w:p w14:paraId="1B4594C3" w14:textId="77777777" w:rsidR="00BB5CDE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46AB106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768C020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9F69CF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Retrieve Manual Waiver Info</w:t>
            </w:r>
          </w:p>
        </w:tc>
      </w:tr>
      <w:tr w:rsidR="00BB5CDE" w:rsidRPr="00EC05A0" w14:paraId="3F19D14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BA10FF8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E5AAF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retrieve POS Manual Waiver Records</w:t>
            </w:r>
          </w:p>
        </w:tc>
      </w:tr>
      <w:tr w:rsidR="00BB5CDE" w:rsidRPr="003914BB" w14:paraId="6B6066B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C7D70BF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B29D3" w14:textId="77777777" w:rsidR="00BB5CDE" w:rsidRDefault="00000000" w:rsidP="009243EC">
            <w:r>
              <w:t>Order Id</w:t>
            </w:r>
          </w:p>
        </w:tc>
      </w:tr>
      <w:tr w:rsidR="00BB5CDE" w:rsidRPr="003914BB" w14:paraId="44A0E7F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C510C89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5ADB6D" w14:textId="77777777" w:rsidR="00BB5CDE" w:rsidRDefault="00000000" w:rsidP="009243EC">
            <w:r>
              <w:t>POS ManualWaiver object</w:t>
            </w:r>
          </w:p>
        </w:tc>
      </w:tr>
      <w:tr w:rsidR="00BB5CDE" w:rsidRPr="003914BB" w14:paraId="09D46E0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BEF18C9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96CA1C" w14:textId="77777777" w:rsidR="00BB5CDE" w:rsidRDefault="00000000" w:rsidP="009243EC">
            <w:r w:rsidRPr="00EB5543">
              <w:t>Not Applicable</w:t>
            </w:r>
          </w:p>
        </w:tc>
      </w:tr>
      <w:tr w:rsidR="00BB5CDE" w:rsidRPr="003914BB" w14:paraId="4DBEB9A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58D3AC3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4243C" w14:textId="77777777" w:rsidR="00BB5CDE" w:rsidRDefault="00000000" w:rsidP="009243EC">
            <w:r>
              <w:t>Any exceptions encountered will be handled by the generic exception handler.</w:t>
            </w:r>
          </w:p>
        </w:tc>
      </w:tr>
    </w:tbl>
    <w:p w14:paraId="28E55426" w14:textId="77777777" w:rsidR="00BB5CDE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32D020A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DA01C9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3368A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BB5CDE" w:rsidRPr="00EC05A0" w14:paraId="680E8C6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58187C6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42A05C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</w:t>
            </w:r>
            <w:r>
              <w:rPr>
                <w:rFonts w:cs="Arial"/>
                <w:lang w:val="fr-FR"/>
              </w:rPr>
              <w:t>correlation id which will be used to invoke Add Corporate Group Members</w:t>
            </w:r>
          </w:p>
        </w:tc>
      </w:tr>
      <w:tr w:rsidR="00BB5CDE" w:rsidRPr="003914BB" w14:paraId="0D070F7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12D91AE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A8B84" w14:textId="77777777" w:rsidR="00BB5CDE" w:rsidRDefault="00000000" w:rsidP="009243EC">
            <w:r>
              <w:t>Order Id</w:t>
            </w:r>
          </w:p>
        </w:tc>
      </w:tr>
      <w:tr w:rsidR="00BB5CDE" w:rsidRPr="003914BB" w14:paraId="3A6418B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2E9DB4A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E9E85" w14:textId="77777777" w:rsidR="00BB5CDE" w:rsidRDefault="00000000" w:rsidP="009243EC">
            <w:r>
              <w:t>Unique Correlation Id</w:t>
            </w:r>
          </w:p>
        </w:tc>
      </w:tr>
      <w:tr w:rsidR="00BB5CDE" w:rsidRPr="003914BB" w14:paraId="79E7C86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D156B31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BE058D" w14:textId="77777777" w:rsidR="00BB5CDE" w:rsidRDefault="00000000" w:rsidP="009243EC">
            <w:r w:rsidRPr="00EB5543">
              <w:t>Not Applicable</w:t>
            </w:r>
          </w:p>
        </w:tc>
      </w:tr>
      <w:tr w:rsidR="00BB5CDE" w:rsidRPr="003914BB" w14:paraId="1EB83DD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BFF79D2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150DF" w14:textId="77777777" w:rsidR="00BB5CDE" w:rsidRDefault="00000000" w:rsidP="009243EC">
            <w:r>
              <w:t>Any exceptions encountered will be handled by the generic exception handler.</w:t>
            </w:r>
          </w:p>
        </w:tc>
      </w:tr>
    </w:tbl>
    <w:p w14:paraId="1D298893" w14:textId="77777777" w:rsidR="00BB5CDE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6453046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D69219A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B059C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Add Corporate Group Members</w:t>
            </w:r>
          </w:p>
        </w:tc>
      </w:tr>
      <w:tr w:rsidR="00BB5CDE" w:rsidRPr="00EC05A0" w14:paraId="147209E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FDC5E8C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24021E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ervice to add a list of subscribers to a corporate group</w:t>
            </w:r>
          </w:p>
        </w:tc>
      </w:tr>
      <w:tr w:rsidR="00BB5CDE" w:rsidRPr="003914BB" w14:paraId="5D458D3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5F27D97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C8FD2B" w14:textId="77777777" w:rsidR="00BB5CDE" w:rsidRDefault="00000000" w:rsidP="009243EC">
            <w:r>
              <w:t>AddMembersToCorporateGroup Proxy Service Request</w:t>
            </w:r>
          </w:p>
          <w:p w14:paraId="23A54971" w14:textId="77777777" w:rsidR="00BB5CDE" w:rsidRDefault="00000000" w:rsidP="009243EC"/>
          <w:p w14:paraId="16FF4068" w14:textId="77777777" w:rsidR="00BB5CDE" w:rsidRDefault="00000000" w:rsidP="009243EC">
            <w:r w:rsidRPr="009C6F88">
              <w:rPr>
                <w:b/>
              </w:rPr>
              <w:t>Mapped from:</w:t>
            </w:r>
          </w:p>
          <w:p w14:paraId="59568CC7" w14:textId="2CAFA401" w:rsidR="00BB5CDE" w:rsidRDefault="00000000" w:rsidP="009243EC">
            <w:pPr>
              <w:numPr>
                <w:ilvl w:val="0"/>
                <w:numId w:val="5"/>
              </w:numPr>
              <w:ind w:left="279" w:hanging="206"/>
            </w:pPr>
            <w:r>
              <w:t>SubmitUpdateCorpGroupMembersOrderRequest</w:t>
            </w:r>
            <w:r>
              <w:t>.CorporateGroupId</w:t>
            </w:r>
          </w:p>
          <w:p w14:paraId="68639491" w14:textId="78FD7540" w:rsidR="00BB5CDE" w:rsidRDefault="00000000" w:rsidP="009243EC">
            <w:pPr>
              <w:numPr>
                <w:ilvl w:val="0"/>
                <w:numId w:val="5"/>
              </w:numPr>
              <w:ind w:left="279" w:hanging="206"/>
            </w:pPr>
            <w:r>
              <w:t>SubmitUpdateCorpGroupMembersOrderRequest</w:t>
            </w:r>
            <w:r>
              <w:t>.CorporateGroupMemberList</w:t>
            </w:r>
          </w:p>
          <w:p w14:paraId="4F477C8E" w14:textId="3721A040" w:rsidR="00BB5CDE" w:rsidRDefault="00000000" w:rsidP="009243EC">
            <w:pPr>
              <w:numPr>
                <w:ilvl w:val="0"/>
                <w:numId w:val="5"/>
              </w:numPr>
              <w:ind w:left="279" w:hanging="206"/>
            </w:pPr>
            <w:r>
              <w:t>SubmitUpdateCorpGroupMembersOrderRequest</w:t>
            </w:r>
            <w:r>
              <w:t>.Fees</w:t>
            </w:r>
          </w:p>
          <w:p w14:paraId="0482336C" w14:textId="40A6F201" w:rsidR="00BB5CDE" w:rsidRDefault="00000000" w:rsidP="009243EC">
            <w:pPr>
              <w:numPr>
                <w:ilvl w:val="0"/>
                <w:numId w:val="5"/>
              </w:numPr>
              <w:ind w:left="279" w:hanging="206"/>
            </w:pPr>
            <w:r>
              <w:t>SubmitUpdateCorpGroupMembersOrderRequest</w:t>
            </w:r>
            <w:r>
              <w:t>.Dealer</w:t>
            </w:r>
          </w:p>
          <w:p w14:paraId="11FB75ED" w14:textId="70BC2557" w:rsidR="00BB5CDE" w:rsidRDefault="00000000" w:rsidP="009243EC">
            <w:pPr>
              <w:numPr>
                <w:ilvl w:val="0"/>
                <w:numId w:val="5"/>
              </w:numPr>
              <w:ind w:left="279" w:hanging="206"/>
            </w:pPr>
            <w:r>
              <w:t>SubmitUpdateCorpGroupMembersOrderReque</w:t>
            </w:r>
            <w:r>
              <w:t>st</w:t>
            </w:r>
            <w:r>
              <w:t>.ThirdPartyProxy</w:t>
            </w:r>
          </w:p>
          <w:p w14:paraId="76E7C7B5" w14:textId="573D8627" w:rsidR="00BB5CDE" w:rsidRDefault="00000000" w:rsidP="009243EC">
            <w:pPr>
              <w:numPr>
                <w:ilvl w:val="0"/>
                <w:numId w:val="5"/>
              </w:numPr>
              <w:ind w:left="279" w:hanging="206"/>
            </w:pPr>
            <w:r>
              <w:t>SubmitUpdateCorpGroupMembersOrderRequest</w:t>
            </w:r>
            <w:r>
              <w:t>.Remark</w:t>
            </w:r>
          </w:p>
          <w:p w14:paraId="34E556F4" w14:textId="77777777" w:rsidR="00BB5CDE" w:rsidRDefault="00000000" w:rsidP="009243EC">
            <w:pPr>
              <w:numPr>
                <w:ilvl w:val="0"/>
                <w:numId w:val="5"/>
              </w:numPr>
              <w:ind w:left="279" w:hanging="206"/>
            </w:pPr>
            <w:r>
              <w:t>IsManuallyReviewedSubmission (ValidationResult.ActionCode)</w:t>
            </w:r>
          </w:p>
        </w:tc>
      </w:tr>
      <w:tr w:rsidR="00BB5CDE" w:rsidRPr="003914BB" w14:paraId="0508943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046F76E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F143F" w14:textId="33EFB7C1" w:rsidR="00BB5CDE" w:rsidRDefault="00000000" w:rsidP="004629D0">
            <w:r>
              <w:t>AddCorporateGroup</w:t>
            </w:r>
            <w:r>
              <w:t>Members</w:t>
            </w:r>
            <w:r>
              <w:t xml:space="preserve"> Proxy Service Response</w:t>
            </w:r>
          </w:p>
        </w:tc>
      </w:tr>
      <w:tr w:rsidR="00BB5CDE" w:rsidRPr="003914BB" w14:paraId="6AEA340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52A1DCD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C620EF" w14:textId="77777777" w:rsidR="00BB5CDE" w:rsidRDefault="00000000" w:rsidP="009243EC">
            <w:r w:rsidRPr="00EB5543">
              <w:t>Not Applicable</w:t>
            </w:r>
          </w:p>
        </w:tc>
      </w:tr>
      <w:tr w:rsidR="00BB5CDE" w:rsidRPr="003914BB" w14:paraId="152CE3B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5DB147D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ADC35F" w14:textId="77777777" w:rsidR="00BB5CDE" w:rsidRDefault="00000000" w:rsidP="009243EC">
            <w:r>
              <w:t>Any exceptions encountered will be handled by the generic exception handler.</w:t>
            </w:r>
          </w:p>
        </w:tc>
      </w:tr>
    </w:tbl>
    <w:p w14:paraId="7627980C" w14:textId="77777777" w:rsidR="00BB5CDE" w:rsidRDefault="00000000" w:rsidP="00BB5CDE">
      <w:pPr>
        <w:spacing w:after="200" w:line="276" w:lineRule="auto"/>
        <w:rPr>
          <w:b/>
          <w:bCs/>
          <w:color w:val="365F91"/>
          <w:szCs w:val="28"/>
        </w:rPr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4629D0" w:rsidRPr="003914BB" w14:paraId="2514249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CDDA4E" w14:textId="77777777" w:rsidR="004629D0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CC9BD" w14:textId="71D5B0C2" w:rsidR="004629D0" w:rsidRPr="003914BB" w:rsidRDefault="00000000" w:rsidP="009243EC">
            <w:pPr>
              <w:rPr>
                <w:rFonts w:cs="Arial"/>
                <w:lang w:val="fr-FR"/>
              </w:rPr>
            </w:pPr>
            <w:r>
              <w:t>Remove Corporate Group Members</w:t>
            </w:r>
          </w:p>
        </w:tc>
      </w:tr>
      <w:tr w:rsidR="004629D0" w:rsidRPr="00EC05A0" w14:paraId="6B78503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0CD636B" w14:textId="77777777" w:rsidR="004629D0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6BC52E" w14:textId="0A563068" w:rsidR="004629D0" w:rsidRDefault="00000000" w:rsidP="004629D0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move a list of subscribers from a </w:t>
            </w:r>
            <w:r>
              <w:rPr>
                <w:rFonts w:cs="Arial"/>
                <w:lang w:val="fr-FR"/>
              </w:rPr>
              <w:t>corporate group</w:t>
            </w:r>
          </w:p>
        </w:tc>
      </w:tr>
      <w:tr w:rsidR="004629D0" w:rsidRPr="003914BB" w14:paraId="382F5B8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1AA84BC" w14:textId="77777777" w:rsidR="004629D0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B2D4AD" w14:textId="77777777" w:rsidR="004629D0" w:rsidRDefault="00000000" w:rsidP="009243EC">
            <w:r>
              <w:t>AddMembersToCorporateGroup Proxy Service Request</w:t>
            </w:r>
          </w:p>
          <w:p w14:paraId="3895A30E" w14:textId="77777777" w:rsidR="004629D0" w:rsidRDefault="00000000" w:rsidP="009243EC"/>
          <w:p w14:paraId="5F9D0F04" w14:textId="77777777" w:rsidR="004629D0" w:rsidRDefault="00000000" w:rsidP="009243EC">
            <w:r w:rsidRPr="009C6F88">
              <w:rPr>
                <w:b/>
              </w:rPr>
              <w:t>Mapped from:</w:t>
            </w:r>
          </w:p>
          <w:p w14:paraId="2755ED30" w14:textId="4F1753B3" w:rsidR="004629D0" w:rsidRDefault="00000000" w:rsidP="009243EC">
            <w:pPr>
              <w:numPr>
                <w:ilvl w:val="0"/>
                <w:numId w:val="5"/>
              </w:numPr>
              <w:ind w:left="279" w:hanging="206"/>
            </w:pPr>
            <w:r>
              <w:t>SubmitUpdateCorpGroupMembersOrderRequest.CorporateGroupId</w:t>
            </w:r>
          </w:p>
          <w:p w14:paraId="26791106" w14:textId="6958AB8F" w:rsidR="004629D0" w:rsidRDefault="00000000" w:rsidP="009243EC">
            <w:pPr>
              <w:numPr>
                <w:ilvl w:val="0"/>
                <w:numId w:val="5"/>
              </w:numPr>
              <w:ind w:left="279" w:hanging="206"/>
            </w:pPr>
            <w:r>
              <w:t>SubmitUpdateCorpGroupMembersOrderRequest.CorporateGroupMemberList</w:t>
            </w:r>
          </w:p>
          <w:p w14:paraId="0D8ECAB4" w14:textId="2FA4C3D3" w:rsidR="004629D0" w:rsidRDefault="00000000" w:rsidP="009243EC">
            <w:pPr>
              <w:numPr>
                <w:ilvl w:val="0"/>
                <w:numId w:val="5"/>
              </w:numPr>
              <w:ind w:left="279" w:hanging="206"/>
            </w:pPr>
            <w:r>
              <w:t>SubmitUpdateCorpGroupMembersOrderRequest.Fees</w:t>
            </w:r>
          </w:p>
          <w:p w14:paraId="3A0325B8" w14:textId="1E31BD86" w:rsidR="004629D0" w:rsidRDefault="00000000" w:rsidP="009243EC">
            <w:pPr>
              <w:numPr>
                <w:ilvl w:val="0"/>
                <w:numId w:val="5"/>
              </w:numPr>
              <w:ind w:left="279" w:hanging="206"/>
            </w:pPr>
            <w:r>
              <w:t>SubmitUpdateCorpGroupMembersOrderRequest.Dealer</w:t>
            </w:r>
          </w:p>
          <w:p w14:paraId="25CAE4E1" w14:textId="4791D70D" w:rsidR="004629D0" w:rsidRDefault="00000000" w:rsidP="009243EC">
            <w:pPr>
              <w:numPr>
                <w:ilvl w:val="0"/>
                <w:numId w:val="5"/>
              </w:numPr>
              <w:ind w:left="279" w:hanging="206"/>
            </w:pPr>
            <w:r>
              <w:t>SubmitUpdateCorpGroupMembersOrderRequest.ThirdPartyProxy</w:t>
            </w:r>
          </w:p>
          <w:p w14:paraId="73BB47D4" w14:textId="69C1FD11" w:rsidR="004629D0" w:rsidRDefault="00000000" w:rsidP="009243EC">
            <w:pPr>
              <w:numPr>
                <w:ilvl w:val="0"/>
                <w:numId w:val="5"/>
              </w:numPr>
              <w:ind w:left="279" w:hanging="206"/>
            </w:pPr>
            <w:r>
              <w:t>SubmitUpdateCorpGroupMembersOrderRequest.Remark</w:t>
            </w:r>
          </w:p>
          <w:p w14:paraId="72BF83C7" w14:textId="77777777" w:rsidR="004629D0" w:rsidRDefault="00000000" w:rsidP="009243EC">
            <w:pPr>
              <w:numPr>
                <w:ilvl w:val="0"/>
                <w:numId w:val="5"/>
              </w:numPr>
              <w:ind w:left="279" w:hanging="206"/>
            </w:pPr>
            <w:r>
              <w:t>IsManuallyReviewedSubmission (ValidationResult.ActionCode)</w:t>
            </w:r>
          </w:p>
        </w:tc>
      </w:tr>
      <w:tr w:rsidR="004629D0" w:rsidRPr="003914BB" w14:paraId="6A06A74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BD856F1" w14:textId="77777777" w:rsidR="004629D0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8C14CD" w14:textId="1E9B54E9" w:rsidR="004629D0" w:rsidRDefault="00000000" w:rsidP="009243EC">
            <w:r>
              <w:t>RemoveCorporateGroupMembers Proxy Se</w:t>
            </w:r>
            <w:r>
              <w:t>rvice Response</w:t>
            </w:r>
          </w:p>
        </w:tc>
      </w:tr>
      <w:tr w:rsidR="004629D0" w:rsidRPr="003914BB" w14:paraId="0C792BD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C4B5DF4" w14:textId="77777777" w:rsidR="004629D0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1E5A" w14:textId="77777777" w:rsidR="004629D0" w:rsidRDefault="00000000" w:rsidP="009243EC">
            <w:r w:rsidRPr="00EB5543">
              <w:t>Not Applicable</w:t>
            </w:r>
          </w:p>
        </w:tc>
      </w:tr>
      <w:tr w:rsidR="004629D0" w:rsidRPr="003914BB" w14:paraId="3D47950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F932249" w14:textId="77777777" w:rsidR="004629D0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96FBD2" w14:textId="77777777" w:rsidR="004629D0" w:rsidRDefault="00000000" w:rsidP="009243EC">
            <w:r>
              <w:t>Any exceptions encountered will be handled by the generic exception handler.</w:t>
            </w:r>
          </w:p>
        </w:tc>
      </w:tr>
    </w:tbl>
    <w:p w14:paraId="6800FEA4" w14:textId="77777777" w:rsidR="00BB5CDE" w:rsidRDefault="00000000" w:rsidP="00BB5CDE">
      <w:pPr>
        <w:spacing w:after="200" w:line="276" w:lineRule="auto"/>
        <w:rPr>
          <w:b/>
          <w:bCs/>
          <w:color w:val="365F91"/>
          <w:szCs w:val="28"/>
        </w:rPr>
      </w:pPr>
    </w:p>
    <w:p w14:paraId="0935C434" w14:textId="77777777" w:rsidR="00BB5CDE" w:rsidRDefault="00000000" w:rsidP="00BB5CDE">
      <w:r>
        <w:t>Set Order Completion</w:t>
      </w:r>
    </w:p>
    <w:p w14:paraId="6EB4C492" w14:textId="77777777" w:rsidR="00BB5CDE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37FB289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7E61265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5C822F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Set Order Completion</w:t>
            </w:r>
          </w:p>
        </w:tc>
      </w:tr>
      <w:tr w:rsidR="00BB5CDE" w:rsidRPr="00EC05A0" w14:paraId="3A8E105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5097FF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3F07E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Status to Complete. The process will automatically terminate upon completion of this step. </w:t>
            </w:r>
          </w:p>
        </w:tc>
      </w:tr>
      <w:tr w:rsidR="00BB5CDE" w:rsidRPr="003914BB" w14:paraId="4F7EDB6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153856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1F2293" w14:textId="77777777" w:rsidR="00BB5CD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397E0119" w14:textId="77777777" w:rsidR="00BB5CD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(COMPLETED)</w:t>
            </w:r>
          </w:p>
          <w:p w14:paraId="31FCEF8E" w14:textId="77777777" w:rsidR="00BB5CD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DealerUserId</w:t>
            </w:r>
          </w:p>
        </w:tc>
      </w:tr>
      <w:tr w:rsidR="00BB5CDE" w:rsidRPr="003914BB" w14:paraId="56E3860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0B3B677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6BC7FA" w14:textId="77777777" w:rsidR="00BB5CDE" w:rsidRDefault="00000000" w:rsidP="009243EC">
            <w:r w:rsidRPr="00EB5543">
              <w:t xml:space="preserve">Not </w:t>
            </w:r>
            <w:r w:rsidRPr="00EB5543">
              <w:t>Applicable</w:t>
            </w:r>
          </w:p>
        </w:tc>
      </w:tr>
      <w:tr w:rsidR="00BB5CDE" w:rsidRPr="003914BB" w14:paraId="595FC34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198B970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0EFF2B" w14:textId="77777777" w:rsidR="00BB5CDE" w:rsidRDefault="00000000" w:rsidP="009243EC">
            <w:r w:rsidRPr="00EB5543">
              <w:t>Not Applicable</w:t>
            </w:r>
          </w:p>
        </w:tc>
      </w:tr>
      <w:tr w:rsidR="00BB5CDE" w:rsidRPr="003914BB" w14:paraId="2EE69F1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9D44108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CFA47F" w14:textId="77777777" w:rsidR="00BB5CDE" w:rsidRDefault="00000000" w:rsidP="009243EC">
            <w:r>
              <w:t>Any exceptions encountered will be handled by the generic exception handler.</w:t>
            </w:r>
          </w:p>
        </w:tc>
      </w:tr>
    </w:tbl>
    <w:p w14:paraId="6072E27E" w14:textId="77777777" w:rsidR="00BB5CDE" w:rsidRDefault="00000000" w:rsidP="00BB5CDE"/>
    <w:p w14:paraId="3267D623" w14:textId="77777777" w:rsidR="00BB5CDE" w:rsidRDefault="00000000" w:rsidP="00BB5CDE">
      <w:r>
        <w:t>Set Transaction to Pending Review</w:t>
      </w:r>
    </w:p>
    <w:p w14:paraId="548ED8CD" w14:textId="77777777" w:rsidR="00BB5CDE" w:rsidRPr="00A25132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7691C27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7201362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944115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Pending Review</w:t>
            </w:r>
          </w:p>
        </w:tc>
      </w:tr>
      <w:tr w:rsidR="00BB5CDE" w:rsidRPr="00EC05A0" w14:paraId="64DD946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0DDD7D9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E7579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to « Pending Review »</w:t>
            </w:r>
          </w:p>
        </w:tc>
      </w:tr>
      <w:tr w:rsidR="00BB5CDE" w:rsidRPr="003914BB" w14:paraId="5DC6467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392E70C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6709B" w14:textId="77777777" w:rsidR="00BB5CD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530ABB75" w14:textId="77777777" w:rsidR="00BB5CD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REVIEW)</w:t>
            </w:r>
          </w:p>
        </w:tc>
      </w:tr>
      <w:tr w:rsidR="00BB5CDE" w:rsidRPr="003914BB" w14:paraId="67E824E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A8AA165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5E68D2" w14:textId="77777777" w:rsidR="00BB5CDE" w:rsidRDefault="00000000" w:rsidP="009243EC">
            <w:r w:rsidRPr="00EB5543">
              <w:t>Not Applicable</w:t>
            </w:r>
          </w:p>
        </w:tc>
      </w:tr>
      <w:tr w:rsidR="00BB5CDE" w:rsidRPr="003914BB" w14:paraId="223FA37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FDD2309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95FE09" w14:textId="77777777" w:rsidR="00BB5CDE" w:rsidRDefault="00000000" w:rsidP="009243EC">
            <w:r w:rsidRPr="00EB5543">
              <w:t>Not Applicable</w:t>
            </w:r>
          </w:p>
        </w:tc>
      </w:tr>
      <w:tr w:rsidR="00BB5CDE" w:rsidRPr="003914BB" w14:paraId="01897BD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E6E0FC5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00415" w14:textId="77777777" w:rsidR="00BB5CDE" w:rsidRDefault="00000000" w:rsidP="009243EC">
            <w:r>
              <w:t>Any exceptions encountered will be handled by the generic exception handler.</w:t>
            </w:r>
          </w:p>
        </w:tc>
      </w:tr>
    </w:tbl>
    <w:p w14:paraId="126185C9" w14:textId="77777777" w:rsidR="00BB5CDE" w:rsidRPr="00C53CD0" w:rsidRDefault="00000000" w:rsidP="00BB5CDE"/>
    <w:p w14:paraId="425621D9" w14:textId="77777777" w:rsidR="00BB5CDE" w:rsidRDefault="00000000" w:rsidP="00BB5CDE">
      <w:r>
        <w:t>Pending Review</w:t>
      </w:r>
    </w:p>
    <w:p w14:paraId="7D5D5F27" w14:textId="77777777" w:rsidR="00BB5CDE" w:rsidRPr="00D156A3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79A1822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0218511C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EC4F0C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Pending Review</w:t>
            </w:r>
          </w:p>
        </w:tc>
      </w:tr>
      <w:tr w:rsidR="00BB5CDE" w:rsidRPr="003914BB" w14:paraId="65D676B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440C3B89" w14:textId="77777777" w:rsidR="00BB5CDE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54D75B" w14:textId="77777777" w:rsidR="00BB5CDE" w:rsidRDefault="00000000" w:rsidP="009243EC">
            <w:r>
              <w:t>PendingReview</w:t>
            </w:r>
          </w:p>
        </w:tc>
      </w:tr>
      <w:tr w:rsidR="00BB5CDE" w:rsidRPr="00EC05A0" w14:paraId="3F8D196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6F94BD84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3760E6" w14:textId="77777777" w:rsidR="00BB5CDE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Manual Pending Review </w:t>
            </w:r>
            <w:r>
              <w:rPr>
                <w:rFonts w:cs="Arial"/>
                <w:lang w:val="fr-FR"/>
              </w:rPr>
              <w:t>Approvals</w:t>
            </w:r>
          </w:p>
        </w:tc>
      </w:tr>
      <w:tr w:rsidR="00BB5CDE" w:rsidRPr="003914BB" w14:paraId="3560D9B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314EAC0" w14:textId="77777777" w:rsidR="00BB5CDE" w:rsidRPr="00EC05A0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7E8929" w14:textId="77777777" w:rsidR="00BB5CDE" w:rsidRDefault="00000000" w:rsidP="009243EC">
            <w:r>
              <w:t>APPROVE, PENDING INVESTIGATION, REJECT</w:t>
            </w:r>
          </w:p>
        </w:tc>
      </w:tr>
      <w:tr w:rsidR="00BB5CDE" w:rsidRPr="003914BB" w14:paraId="6447B9A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5F8C0F13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2B3973" w14:textId="77777777" w:rsidR="00BB5CDE" w:rsidRDefault="00000000" w:rsidP="009243EC">
            <w:r w:rsidRPr="005825E1">
              <w:t>Not Applicable</w:t>
            </w:r>
          </w:p>
        </w:tc>
      </w:tr>
      <w:tr w:rsidR="00BB5CDE" w:rsidRPr="003914BB" w14:paraId="60BAD2D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2EAB3E4D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81CDA3" w14:textId="77777777" w:rsidR="00BB5CDE" w:rsidRDefault="00000000" w:rsidP="009243EC">
            <w:r w:rsidRPr="005825E1">
              <w:t>Not Applicable</w:t>
            </w:r>
          </w:p>
        </w:tc>
      </w:tr>
      <w:tr w:rsidR="00BB5CDE" w:rsidRPr="003914BB" w14:paraId="2BC762B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7A382A72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C1402A" w14:textId="77777777" w:rsidR="00BB5CDE" w:rsidRDefault="00000000" w:rsidP="009243EC">
            <w:r>
              <w:t>3 days</w:t>
            </w:r>
          </w:p>
        </w:tc>
      </w:tr>
      <w:tr w:rsidR="00BB5CDE" w:rsidRPr="003914BB" w14:paraId="0E1EB69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14:paraId="1B2245E5" w14:textId="77777777" w:rsidR="00BB5CDE" w:rsidRDefault="00000000" w:rsidP="009243EC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E02601" w14:textId="77777777" w:rsidR="00BB5CDE" w:rsidRDefault="00000000" w:rsidP="009243EC">
            <w:r>
              <w:t xml:space="preserve">Expiration of Human Task after 3 days. Automatic Rejection. </w:t>
            </w:r>
          </w:p>
        </w:tc>
      </w:tr>
    </w:tbl>
    <w:p w14:paraId="4B4FFB4D" w14:textId="77777777" w:rsidR="00BB5CDE" w:rsidRDefault="00000000" w:rsidP="00BB5CDE"/>
    <w:p w14:paraId="56688C24" w14:textId="77777777" w:rsidR="00BB5CDE" w:rsidRDefault="00000000" w:rsidP="00BB5CDE">
      <w:r>
        <w:t>Parse Pending Review Info</w:t>
      </w:r>
    </w:p>
    <w:p w14:paraId="03D532C0" w14:textId="77777777" w:rsidR="00BB5CDE" w:rsidRPr="00A25132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32DAFAA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50891EB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2B79E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Parse Pending Review Info</w:t>
            </w:r>
          </w:p>
        </w:tc>
      </w:tr>
      <w:tr w:rsidR="00BB5CDE" w:rsidRPr="00EC05A0" w14:paraId="555F4A5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5CF5CE6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2B90D0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BB5CDE" w:rsidRPr="003914BB" w14:paraId="4B89009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3B2B53B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F6DED" w14:textId="77777777" w:rsidR="00BB5CDE" w:rsidRDefault="00000000" w:rsidP="009243EC">
            <w:r w:rsidRPr="00301B22">
              <w:t>Not Applicable</w:t>
            </w:r>
          </w:p>
        </w:tc>
      </w:tr>
      <w:tr w:rsidR="00BB5CDE" w:rsidRPr="003914BB" w14:paraId="4209F87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1E8F62D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8FB35" w14:textId="77777777" w:rsidR="00BB5CDE" w:rsidRDefault="00000000" w:rsidP="009243EC">
            <w:r w:rsidRPr="00301B22">
              <w:t>Not Applicable</w:t>
            </w:r>
          </w:p>
        </w:tc>
      </w:tr>
      <w:tr w:rsidR="00BB5CDE" w:rsidRPr="003914BB" w14:paraId="64FAF99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8CFF3D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88820" w14:textId="77777777" w:rsidR="00BB5CDE" w:rsidRDefault="00000000" w:rsidP="009243EC">
            <w:r w:rsidRPr="00301B22">
              <w:t>Not Applicable</w:t>
            </w:r>
          </w:p>
        </w:tc>
      </w:tr>
      <w:tr w:rsidR="00BB5CDE" w:rsidRPr="003914BB" w14:paraId="34AF713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B46A22D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85D48" w14:textId="77777777" w:rsidR="00BB5CDE" w:rsidRDefault="00000000" w:rsidP="009243EC">
            <w:r w:rsidRPr="008F6C0F">
              <w:t>Not Applicable</w:t>
            </w:r>
          </w:p>
        </w:tc>
      </w:tr>
    </w:tbl>
    <w:p w14:paraId="49963D11" w14:textId="77777777" w:rsidR="00BB5CDE" w:rsidRDefault="00000000" w:rsidP="00BB5CDE"/>
    <w:p w14:paraId="23B18DF8" w14:textId="77777777" w:rsidR="00BB5CDE" w:rsidRDefault="00000000" w:rsidP="00BB5CDE">
      <w:r>
        <w:t>Update Transaction Status</w:t>
      </w:r>
    </w:p>
    <w:p w14:paraId="6DA01FEF" w14:textId="77777777" w:rsidR="00BB5CDE" w:rsidRPr="00A25132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1A8BC5A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2F6008C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FC3EB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Update Transaction Status</w:t>
            </w:r>
          </w:p>
        </w:tc>
      </w:tr>
      <w:tr w:rsidR="00BB5CDE" w:rsidRPr="00EC05A0" w14:paraId="2468872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F2B0CE8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B0DAE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status of the Transaction according to the action </w:t>
            </w:r>
            <w:r>
              <w:rPr>
                <w:rFonts w:cs="Arial"/>
                <w:lang w:val="fr-FR"/>
              </w:rPr>
              <w:t>conducted in the previous activity.</w:t>
            </w:r>
          </w:p>
        </w:tc>
      </w:tr>
      <w:tr w:rsidR="00BB5CDE" w:rsidRPr="003914BB" w14:paraId="49D87E4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916C7AD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71B20" w14:textId="77777777" w:rsidR="00BB5CD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77D88E50" w14:textId="77777777" w:rsidR="00BB5CDE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based on Pending Review outcome)</w:t>
            </w:r>
          </w:p>
        </w:tc>
      </w:tr>
      <w:tr w:rsidR="00BB5CDE" w:rsidRPr="003914BB" w14:paraId="5E4FED0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1718DAA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546FC0" w14:textId="77777777" w:rsidR="00BB5CDE" w:rsidRDefault="00000000" w:rsidP="009243EC">
            <w:r w:rsidRPr="00EB5543">
              <w:t>Not Applicable</w:t>
            </w:r>
          </w:p>
        </w:tc>
      </w:tr>
      <w:tr w:rsidR="00BB5CDE" w:rsidRPr="003914BB" w14:paraId="35A8C18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B45A619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1E485" w14:textId="77777777" w:rsidR="00BB5CDE" w:rsidRDefault="00000000" w:rsidP="009243EC">
            <w:r w:rsidRPr="00EB5543">
              <w:t>Not Applicable</w:t>
            </w:r>
          </w:p>
        </w:tc>
      </w:tr>
      <w:tr w:rsidR="00BB5CDE" w:rsidRPr="003914BB" w14:paraId="7BBCB15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615DBD2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9ED777" w14:textId="77777777" w:rsidR="00BB5CDE" w:rsidRDefault="00000000" w:rsidP="009243EC">
            <w:r>
              <w:t xml:space="preserve">Any exceptions encountered will be handled by the </w:t>
            </w:r>
            <w:r>
              <w:t>generic exception handler.</w:t>
            </w:r>
          </w:p>
        </w:tc>
      </w:tr>
    </w:tbl>
    <w:p w14:paraId="10EC50E4" w14:textId="77777777" w:rsidR="00BB5CDE" w:rsidRDefault="00000000" w:rsidP="00BB5CDE"/>
    <w:p w14:paraId="54E7FF16" w14:textId="77777777" w:rsidR="00BB5CDE" w:rsidRDefault="00000000" w:rsidP="00BB5CDE">
      <w:r>
        <w:t>Reject</w:t>
      </w:r>
    </w:p>
    <w:p w14:paraId="6331DB09" w14:textId="77777777" w:rsidR="00BB5CDE" w:rsidRPr="00C53CD0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500BB10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AACE5A1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F2008C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Reject</w:t>
            </w:r>
          </w:p>
        </w:tc>
      </w:tr>
      <w:tr w:rsidR="00BB5CDE" w:rsidRPr="003914BB" w14:paraId="36381AA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B936642" w14:textId="77777777" w:rsidR="00BB5CDE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6D077" w14:textId="77777777" w:rsidR="00BB5CDE" w:rsidRDefault="00000000" w:rsidP="009243EC">
            <w:r>
              <w:t>Reject</w:t>
            </w:r>
          </w:p>
        </w:tc>
      </w:tr>
      <w:tr w:rsidR="00BB5CDE" w:rsidRPr="00EC05A0" w14:paraId="6782446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1636611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4F5524" w14:textId="77777777" w:rsidR="00BB5CDE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 xml:space="preserve">Viewing of Rejected Registrations / Re-approve. </w:t>
            </w:r>
          </w:p>
        </w:tc>
      </w:tr>
      <w:tr w:rsidR="00BB5CDE" w:rsidRPr="003914BB" w14:paraId="7A11D9B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B872D37" w14:textId="77777777" w:rsidR="00BB5CDE" w:rsidRPr="00EC05A0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E4BE1" w14:textId="77777777" w:rsidR="00BB5CDE" w:rsidRDefault="00000000" w:rsidP="009243EC">
            <w:r>
              <w:t>REAPPROVE</w:t>
            </w:r>
          </w:p>
        </w:tc>
      </w:tr>
      <w:tr w:rsidR="00BB5CDE" w:rsidRPr="003914BB" w14:paraId="0FD4273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9DA3FAA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90BBC" w14:textId="77777777" w:rsidR="00BB5CDE" w:rsidRDefault="00000000" w:rsidP="009243EC">
            <w:r>
              <w:t>Not Applicable</w:t>
            </w:r>
          </w:p>
        </w:tc>
      </w:tr>
      <w:tr w:rsidR="00BB5CDE" w:rsidRPr="003914BB" w14:paraId="05D0398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8F1C68B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AA09B" w14:textId="77777777" w:rsidR="00BB5CDE" w:rsidRDefault="00000000" w:rsidP="009243EC">
            <w:r>
              <w:t>Not Applicable</w:t>
            </w:r>
          </w:p>
        </w:tc>
      </w:tr>
      <w:tr w:rsidR="00BB5CDE" w:rsidRPr="003914BB" w14:paraId="4CC47EF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03C5E2B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F554D6" w14:textId="77777777" w:rsidR="00BB5CDE" w:rsidRDefault="00000000" w:rsidP="009243EC">
            <w:r>
              <w:t>7 days</w:t>
            </w:r>
          </w:p>
        </w:tc>
      </w:tr>
      <w:tr w:rsidR="00BB5CDE" w:rsidRPr="003914BB" w14:paraId="651B0B1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946BE4A" w14:textId="77777777" w:rsidR="00BB5CDE" w:rsidRDefault="00000000" w:rsidP="009243EC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EF573" w14:textId="77777777" w:rsidR="00BB5CDE" w:rsidRDefault="00000000" w:rsidP="009243EC">
            <w:r>
              <w:t>Expiration of Human Task after 7 days, automatic Purge</w:t>
            </w:r>
          </w:p>
        </w:tc>
      </w:tr>
    </w:tbl>
    <w:p w14:paraId="5984D0FC" w14:textId="77777777" w:rsidR="00BB5CDE" w:rsidRDefault="00000000" w:rsidP="00BB5CDE"/>
    <w:p w14:paraId="575241C4" w14:textId="77777777" w:rsidR="00BB5CDE" w:rsidRDefault="00000000" w:rsidP="00BB5CDE">
      <w:r>
        <w:t>Parse Reject Info</w:t>
      </w:r>
    </w:p>
    <w:p w14:paraId="09B1DD77" w14:textId="77777777" w:rsidR="00BB5CDE" w:rsidRPr="00A25132" w:rsidRDefault="00000000" w:rsidP="00BB5CDE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BB5CDE" w:rsidRPr="003914BB" w14:paraId="2B7305E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789C8DE" w14:textId="77777777" w:rsidR="00BB5CDE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BADB0" w14:textId="77777777" w:rsidR="00BB5CDE" w:rsidRPr="003914BB" w:rsidRDefault="00000000" w:rsidP="009243EC">
            <w:pPr>
              <w:rPr>
                <w:rFonts w:cs="Arial"/>
                <w:lang w:val="fr-FR"/>
              </w:rPr>
            </w:pPr>
            <w:r>
              <w:t>Parse Reject Info</w:t>
            </w:r>
          </w:p>
        </w:tc>
      </w:tr>
      <w:tr w:rsidR="00BB5CDE" w:rsidRPr="00EC05A0" w14:paraId="2CD72EB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6B5C435" w14:textId="77777777" w:rsidR="00BB5CDE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510ED" w14:textId="77777777" w:rsidR="00BB5CDE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BB5CDE" w:rsidRPr="003914BB" w14:paraId="100FC35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626E091" w14:textId="77777777" w:rsidR="00BB5CDE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81F138" w14:textId="77777777" w:rsidR="00BB5CDE" w:rsidRDefault="00000000" w:rsidP="009243EC">
            <w:r w:rsidRPr="00301B22">
              <w:t>Not Applicable</w:t>
            </w:r>
          </w:p>
        </w:tc>
      </w:tr>
      <w:tr w:rsidR="00BB5CDE" w:rsidRPr="003914BB" w14:paraId="4EA9063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7C4C953" w14:textId="77777777" w:rsidR="00BB5CDE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6C5941" w14:textId="77777777" w:rsidR="00BB5CDE" w:rsidRDefault="00000000" w:rsidP="009243EC">
            <w:r w:rsidRPr="00301B22">
              <w:t>Not Applicable</w:t>
            </w:r>
          </w:p>
        </w:tc>
      </w:tr>
      <w:tr w:rsidR="00BB5CDE" w:rsidRPr="003914BB" w14:paraId="1A5C3F9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60C353" w14:textId="77777777" w:rsidR="00BB5CDE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322257" w14:textId="77777777" w:rsidR="00BB5CDE" w:rsidRDefault="00000000" w:rsidP="009243EC">
            <w:r w:rsidRPr="00301B22">
              <w:t>Not Applicable</w:t>
            </w:r>
          </w:p>
        </w:tc>
      </w:tr>
      <w:tr w:rsidR="00BB5CDE" w:rsidRPr="003914BB" w14:paraId="469694B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0016C55" w14:textId="77777777" w:rsidR="00BB5CDE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5F436" w14:textId="77777777" w:rsidR="00BB5CDE" w:rsidRDefault="00000000" w:rsidP="009243EC">
            <w:r w:rsidRPr="008F6C0F">
              <w:t>Not Applicable</w:t>
            </w:r>
          </w:p>
        </w:tc>
      </w:tr>
    </w:tbl>
    <w:p w14:paraId="19D3BC79" w14:textId="77777777" w:rsidR="00BB5CDE" w:rsidRDefault="00000000" w:rsidP="00BB5CDE">
      <w:pPr>
        <w:spacing w:after="200" w:line="276" w:lineRule="auto"/>
        <w:rPr>
          <w:rFonts w:eastAsia="Batang" w:cs="Calibri"/>
          <w:b/>
          <w:caps/>
          <w:color w:val="365F91"/>
          <w:kern w:val="28"/>
          <w:sz w:val="28"/>
        </w:rPr>
      </w:pPr>
      <w:r>
        <w:br w:type="page"/>
      </w:r>
    </w:p>
    <w:p w14:paraId="0BEC2C3F" w14:textId="770EF08E" w:rsidR="00575B61" w:rsidRDefault="00000000" w:rsidP="00575B61">
      <w:pPr>
        <w:tabs>
          <w:tab w:val="num" w:pos="846"/>
        </w:tabs>
        <w:spacing w:before="480" w:after="60"/>
        <w:contextualSpacing/>
      </w:pPr>
      <w:bookmarkStart w:id="68" w:name="_Toc531099310"/>
      <w:r>
        <w:t>Submit Payment Order</w:t>
      </w:r>
      <w:bookmarkEnd w:id="68"/>
    </w:p>
    <w:p w14:paraId="7E6A253B" w14:textId="77777777" w:rsidR="00575B61" w:rsidRDefault="00000000" w:rsidP="00575B61">
      <w:bookmarkStart w:id="69" w:name="_Toc531099311"/>
      <w:r>
        <w:t>Process Description</w:t>
      </w:r>
      <w:bookmarkEnd w:id="69"/>
    </w:p>
    <w:p w14:paraId="4923390D" w14:textId="77777777" w:rsidR="00575B61" w:rsidRDefault="00000000" w:rsidP="00575B61"/>
    <w:p w14:paraId="675081DC" w14:textId="0E8693B0" w:rsidR="00575B61" w:rsidRDefault="00000000" w:rsidP="00575B61">
      <w:r>
        <w:t xml:space="preserve">The Submit Payment Order Process is used by consumers to make bill payment for a specifc account. </w:t>
      </w:r>
    </w:p>
    <w:p w14:paraId="1692C278" w14:textId="77777777" w:rsidR="00575B61" w:rsidRPr="00F30D1B" w:rsidRDefault="00000000" w:rsidP="00575B61"/>
    <w:p w14:paraId="173B3E80" w14:textId="12D22AB6" w:rsidR="00575B61" w:rsidRPr="00C53CD0" w:rsidRDefault="00000000" w:rsidP="00575B61">
      <w:pPr>
        <w:ind w:hanging="1080"/>
        <w:jc w:val="center"/>
      </w:pPr>
      <w:r>
        <w:object w:dxaOrig="17775" w:dyaOrig="8731" w14:anchorId="576FB1B9">
          <v:shape id="_x0000_i1059" type="#_x0000_t75" style="width:450.75pt;height:221.25pt" o:ole="">
            <v:imagedata r:id="rId69" o:title=""/>
          </v:shape>
          <o:OLEObject Type="Embed" ProgID="Visio.Drawing.15" ShapeID="_x0000_i1059" DrawAspect="Content" ObjectID="_1735753928" r:id="rId70"/>
        </w:object>
      </w:r>
    </w:p>
    <w:p w14:paraId="56D98439" w14:textId="77777777" w:rsidR="00575B61" w:rsidRDefault="00000000" w:rsidP="00575B61">
      <w:bookmarkStart w:id="70" w:name="_Toc531099312"/>
      <w:r>
        <w:t>Process Breakdown</w:t>
      </w:r>
      <w:bookmarkEnd w:id="70"/>
    </w:p>
    <w:p w14:paraId="71B262BC" w14:textId="77777777" w:rsidR="00575B61" w:rsidRDefault="00000000" w:rsidP="00575B61">
      <w:r>
        <w:t>Verify Order Id</w:t>
      </w:r>
    </w:p>
    <w:p w14:paraId="6382B2F1" w14:textId="77777777" w:rsidR="00575B61" w:rsidRPr="00D15015" w:rsidRDefault="00000000" w:rsidP="00575B61">
      <w:r>
        <w:rPr>
          <w:noProof/>
          <w:lang w:val="en-US"/>
        </w:rPr>
        <w:drawing>
          <wp:inline distT="0" distB="0" distL="0" distR="0" wp14:anchorId="22CDD7FA" wp14:editId="4DE34406">
            <wp:extent cx="5730875" cy="2466975"/>
            <wp:effectExtent l="0" t="0" r="3175" b="9525"/>
            <wp:docPr id="126" name="Picture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875" cy="2466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0E0E2AF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817B014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AB1A7" w14:textId="77777777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>Verify Existing Transaction Record</w:t>
            </w:r>
          </w:p>
        </w:tc>
      </w:tr>
      <w:tr w:rsidR="00575B61" w:rsidRPr="00EC05A0" w14:paraId="5A05083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092EA4B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331AA" w14:textId="77777777" w:rsidR="00575B61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cripted Task</w:t>
            </w:r>
            <w:r>
              <w:rPr>
                <w:rFonts w:cs="Arial"/>
                <w:lang w:val="fr-FR"/>
              </w:rPr>
              <w:t xml:space="preserve"> which query the database to verify that the Order Id exist inside the Transaction Database.</w:t>
            </w:r>
          </w:p>
        </w:tc>
      </w:tr>
      <w:tr w:rsidR="00575B61" w:rsidRPr="003914BB" w14:paraId="73F794B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E1A294A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AEAB8A" w14:textId="77777777" w:rsidR="00575B61" w:rsidRDefault="00000000" w:rsidP="009243EC">
            <w:r>
              <w:t>Order Id Attribute</w:t>
            </w:r>
          </w:p>
        </w:tc>
      </w:tr>
      <w:tr w:rsidR="00575B61" w:rsidRPr="003914BB" w14:paraId="3AFA54C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100FAE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368E36" w14:textId="77777777" w:rsidR="00575B61" w:rsidRDefault="00000000" w:rsidP="009243EC">
            <w:r>
              <w:t>True / False</w:t>
            </w:r>
          </w:p>
        </w:tc>
      </w:tr>
      <w:tr w:rsidR="00575B61" w:rsidRPr="003914BB" w14:paraId="22D07FD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0943C9A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E5AAA6" w14:textId="77777777" w:rsidR="00575B61" w:rsidRDefault="00000000" w:rsidP="009243EC">
            <w:r>
              <w:t>Not Applicable</w:t>
            </w:r>
          </w:p>
        </w:tc>
      </w:tr>
      <w:tr w:rsidR="00575B61" w:rsidRPr="003914BB" w14:paraId="1556EA4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3C442C7" w14:textId="77777777" w:rsidR="00575B61" w:rsidRDefault="00000000" w:rsidP="009243EC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29B92" w14:textId="77777777" w:rsidR="00575B61" w:rsidRDefault="00000000" w:rsidP="009243EC">
            <w:r>
              <w:t>Not Applicable</w:t>
            </w:r>
          </w:p>
        </w:tc>
      </w:tr>
    </w:tbl>
    <w:p w14:paraId="4265C4FC" w14:textId="77777777" w:rsidR="00575B61" w:rsidRDefault="00000000" w:rsidP="00575B61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68D9E0A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542DDAC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EFF6E" w14:textId="77777777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 xml:space="preserve">Set Transaction to </w:t>
            </w:r>
            <w:r>
              <w:t>Submitted</w:t>
            </w:r>
          </w:p>
        </w:tc>
      </w:tr>
      <w:tr w:rsidR="00575B61" w:rsidRPr="00EC05A0" w14:paraId="35812A8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98D0BCB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A1981" w14:textId="77777777" w:rsidR="00575B61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Service Task</w:t>
            </w:r>
            <w:r>
              <w:rPr>
                <w:rFonts w:cs="Arial"/>
                <w:lang w:val="fr-FR"/>
              </w:rPr>
              <w:t xml:space="preserve"> which invokes a stored procedure to insert the request order details into the Transaction Database</w:t>
            </w:r>
          </w:p>
        </w:tc>
      </w:tr>
      <w:tr w:rsidR="00575B61" w:rsidRPr="003914BB" w14:paraId="0CF0511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7494D85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FB4F2" w14:textId="77777777" w:rsidR="00575B61" w:rsidRDefault="00000000" w:rsidP="009243EC">
            <w:pPr>
              <w:numPr>
                <w:ilvl w:val="0"/>
                <w:numId w:val="5"/>
              </w:numPr>
            </w:pPr>
            <w:r>
              <w:t>Order Id Attribute</w:t>
            </w:r>
          </w:p>
          <w:p w14:paraId="4B3D6248" w14:textId="77777777" w:rsidR="00575B61" w:rsidRDefault="00000000" w:rsidP="009243EC">
            <w:pPr>
              <w:numPr>
                <w:ilvl w:val="0"/>
                <w:numId w:val="5"/>
              </w:numPr>
            </w:pPr>
            <w:r>
              <w:t>Status Description String (SUBMITTED)</w:t>
            </w:r>
          </w:p>
        </w:tc>
      </w:tr>
      <w:tr w:rsidR="00575B61" w:rsidRPr="003914BB" w14:paraId="1D7E8D4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A643054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F735" w14:textId="77777777" w:rsidR="00575B61" w:rsidRDefault="00000000" w:rsidP="009243EC">
            <w:r w:rsidRPr="00C777C1">
              <w:t>Not Applicable</w:t>
            </w:r>
          </w:p>
        </w:tc>
      </w:tr>
      <w:tr w:rsidR="00575B61" w:rsidRPr="003914BB" w14:paraId="1315176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AFF0C0E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E2318" w14:textId="77777777" w:rsidR="00575B61" w:rsidRDefault="00000000" w:rsidP="009243EC">
            <w:r w:rsidRPr="00C777C1">
              <w:t xml:space="preserve">Not </w:t>
            </w:r>
            <w:r w:rsidRPr="00C777C1">
              <w:t>Applicable</w:t>
            </w:r>
          </w:p>
        </w:tc>
      </w:tr>
      <w:tr w:rsidR="00575B61" w:rsidRPr="003914BB" w14:paraId="14C7F25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B3083EB" w14:textId="77777777" w:rsidR="00575B61" w:rsidRDefault="00000000" w:rsidP="009243EC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1A79B" w14:textId="77777777" w:rsidR="00575B61" w:rsidRDefault="00000000" w:rsidP="009243EC">
            <w:r>
              <w:t>This automatic tasks is triggered based on the decision (If Order is Valid)</w:t>
            </w:r>
          </w:p>
        </w:tc>
      </w:tr>
    </w:tbl>
    <w:p w14:paraId="55A82E4C" w14:textId="77777777" w:rsidR="00575B61" w:rsidRDefault="00000000" w:rsidP="00575B61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32C6E02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004F2C6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2759D" w14:textId="77777777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>Return Acknowledgement</w:t>
            </w:r>
          </w:p>
        </w:tc>
      </w:tr>
      <w:tr w:rsidR="00575B61" w:rsidRPr="00EC05A0" w14:paraId="144B705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2920306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8AC244" w14:textId="77777777" w:rsidR="00575B61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Message Event</w:t>
            </w:r>
            <w:r>
              <w:rPr>
                <w:rFonts w:cs="Arial"/>
                <w:lang w:val="fr-FR"/>
              </w:rPr>
              <w:t xml:space="preserve"> which will return a Successful Submission Response to the Invoker after the successful invocation of the preceeding activity.</w:t>
            </w:r>
          </w:p>
        </w:tc>
      </w:tr>
      <w:tr w:rsidR="00575B61" w:rsidRPr="003914BB" w14:paraId="0347D39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D207D16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6B8E88" w14:textId="77777777" w:rsidR="00575B61" w:rsidRDefault="00000000" w:rsidP="009243EC">
            <w:r w:rsidRPr="00CD1A1B">
              <w:t>Not Applicable</w:t>
            </w:r>
          </w:p>
        </w:tc>
      </w:tr>
      <w:tr w:rsidR="00575B61" w:rsidRPr="003914BB" w14:paraId="5338573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58C4B8C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B2CF4" w14:textId="77777777" w:rsidR="00575B61" w:rsidRDefault="00000000" w:rsidP="009243EC">
            <w:r>
              <w:t>Successful Status Code</w:t>
            </w:r>
          </w:p>
        </w:tc>
      </w:tr>
      <w:tr w:rsidR="00575B61" w:rsidRPr="003914BB" w14:paraId="20E86AA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375E8BD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6E70C1" w14:textId="77777777" w:rsidR="00575B61" w:rsidRDefault="00000000" w:rsidP="009243EC">
            <w:r>
              <w:t>Not Applicable</w:t>
            </w:r>
          </w:p>
        </w:tc>
      </w:tr>
      <w:tr w:rsidR="00575B61" w:rsidRPr="003914BB" w14:paraId="4CF6DAB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363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F4FD6D8" w14:textId="77777777" w:rsidR="00575B61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1D7F7" w14:textId="77777777" w:rsidR="00575B61" w:rsidRDefault="00000000" w:rsidP="009243EC">
            <w:r w:rsidRPr="008F6C0F">
              <w:t>Not Applicable</w:t>
            </w:r>
          </w:p>
        </w:tc>
      </w:tr>
    </w:tbl>
    <w:p w14:paraId="3532BE2F" w14:textId="77777777" w:rsidR="00575B61" w:rsidRDefault="00000000" w:rsidP="00575B61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1129273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6B6E105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375C0" w14:textId="77777777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>Force Dehydration</w:t>
            </w:r>
          </w:p>
        </w:tc>
      </w:tr>
      <w:tr w:rsidR="00575B61" w:rsidRPr="00EC05A0" w14:paraId="6021687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2D10725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C04CF" w14:textId="77777777" w:rsidR="00575B61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 w:rsidRPr="003D7F92">
              <w:rPr>
                <w:rFonts w:cs="Arial"/>
                <w:b/>
                <w:lang w:val="fr-FR"/>
              </w:rPr>
              <w:t>Timer Event</w:t>
            </w:r>
            <w:r>
              <w:rPr>
                <w:rFonts w:cs="Arial"/>
                <w:lang w:val="fr-FR"/>
              </w:rPr>
              <w:t xml:space="preserve"> which forces the CBPE Flow to enter Asynchronous Mode. </w:t>
            </w:r>
          </w:p>
        </w:tc>
      </w:tr>
      <w:tr w:rsidR="00575B61" w:rsidRPr="003914BB" w14:paraId="583344D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B19350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6D6E75" w14:textId="77777777" w:rsidR="00575B61" w:rsidRDefault="00000000" w:rsidP="009243EC">
            <w:r w:rsidRPr="00CD1A1B">
              <w:t>Not Applicable</w:t>
            </w:r>
          </w:p>
        </w:tc>
      </w:tr>
      <w:tr w:rsidR="00575B61" w:rsidRPr="003914BB" w14:paraId="4339409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1E59B44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25666" w14:textId="77777777" w:rsidR="00575B61" w:rsidRDefault="00000000" w:rsidP="009243EC">
            <w:r w:rsidRPr="00CD1A1B">
              <w:t>Not Applicable</w:t>
            </w:r>
          </w:p>
        </w:tc>
      </w:tr>
      <w:tr w:rsidR="00575B61" w:rsidRPr="003914BB" w14:paraId="054300A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6701A9B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B96ACD" w14:textId="77777777" w:rsidR="00575B61" w:rsidRDefault="00000000" w:rsidP="009243EC">
            <w:r>
              <w:t>Not Applicable</w:t>
            </w:r>
          </w:p>
        </w:tc>
      </w:tr>
      <w:tr w:rsidR="00575B61" w:rsidRPr="003914BB" w14:paraId="76310C1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67DF49D" w14:textId="77777777" w:rsidR="00575B61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1E3055" w14:textId="77777777" w:rsidR="00575B61" w:rsidRDefault="00000000" w:rsidP="009243EC">
            <w:r w:rsidRPr="008F6C0F">
              <w:t>Not Applicable</w:t>
            </w:r>
          </w:p>
        </w:tc>
      </w:tr>
    </w:tbl>
    <w:p w14:paraId="52AA8934" w14:textId="77777777" w:rsidR="00575B61" w:rsidRDefault="00000000" w:rsidP="00575B61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04D8396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35E739E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66B8A" w14:textId="77777777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>Throw Exception</w:t>
            </w:r>
          </w:p>
        </w:tc>
      </w:tr>
      <w:tr w:rsidR="00575B61" w:rsidRPr="00EC05A0" w14:paraId="1C11EE8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61F7EC2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4EBDDB" w14:textId="77777777" w:rsidR="00575B61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</w:t>
            </w:r>
            <w:r w:rsidRPr="003D7F92">
              <w:rPr>
                <w:rFonts w:cs="Arial"/>
                <w:b/>
                <w:lang w:val="fr-FR"/>
              </w:rPr>
              <w:t>Exception Event</w:t>
            </w:r>
            <w:r>
              <w:rPr>
                <w:rFonts w:cs="Arial"/>
                <w:lang w:val="fr-FR"/>
              </w:rPr>
              <w:t xml:space="preserve"> which will utilize the general exception flow to throw an error response to the consumer. </w:t>
            </w:r>
          </w:p>
          <w:p w14:paraId="34D64B42" w14:textId="77777777" w:rsidR="00575B61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Exception Indicates that the Order Id is not a valid order id and submission may not proce</w:t>
            </w:r>
            <w:r>
              <w:rPr>
                <w:rFonts w:cs="Arial"/>
                <w:lang w:val="fr-FR"/>
              </w:rPr>
              <w:t xml:space="preserve">ed. </w:t>
            </w:r>
          </w:p>
        </w:tc>
      </w:tr>
      <w:tr w:rsidR="00575B61" w:rsidRPr="003914BB" w14:paraId="265D9D1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6F7A84C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058DC" w14:textId="77777777" w:rsidR="00575B61" w:rsidRDefault="00000000" w:rsidP="009243EC">
            <w:r w:rsidRPr="00CD1A1B">
              <w:t>Not Applicable</w:t>
            </w:r>
          </w:p>
        </w:tc>
      </w:tr>
      <w:tr w:rsidR="00575B61" w:rsidRPr="003914BB" w14:paraId="1DB0CBA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060DC96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FB6725" w14:textId="77777777" w:rsidR="00575B61" w:rsidRDefault="00000000" w:rsidP="009243EC">
            <w:r w:rsidRPr="00CD1A1B">
              <w:t>Not Applicable</w:t>
            </w:r>
          </w:p>
        </w:tc>
      </w:tr>
      <w:tr w:rsidR="00575B61" w:rsidRPr="003914BB" w14:paraId="4C36206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80F3D9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7982F" w14:textId="77777777" w:rsidR="00575B61" w:rsidRDefault="00000000" w:rsidP="009243EC">
            <w:r>
              <w:t>Not Applicable</w:t>
            </w:r>
          </w:p>
        </w:tc>
      </w:tr>
      <w:tr w:rsidR="00575B61" w:rsidRPr="003914BB" w14:paraId="01B355B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387289A" w14:textId="77777777" w:rsidR="00575B61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D7377" w14:textId="77777777" w:rsidR="00575B61" w:rsidRDefault="00000000" w:rsidP="009243EC">
            <w:r w:rsidRPr="008F6C0F">
              <w:t>Not Applicable</w:t>
            </w:r>
          </w:p>
        </w:tc>
      </w:tr>
    </w:tbl>
    <w:p w14:paraId="57EB9A15" w14:textId="77777777" w:rsidR="00575B61" w:rsidRDefault="00000000" w:rsidP="00575B61">
      <w:pPr>
        <w:spacing w:after="200" w:line="276" w:lineRule="auto"/>
        <w:rPr>
          <w:b/>
          <w:color w:val="365F91"/>
          <w:sz w:val="24"/>
        </w:rPr>
      </w:pPr>
      <w:r>
        <w:br w:type="page"/>
      </w:r>
    </w:p>
    <w:p w14:paraId="064A824A" w14:textId="77777777" w:rsidR="00575B61" w:rsidRPr="00D15015" w:rsidRDefault="00000000" w:rsidP="00575B61"/>
    <w:p w14:paraId="7374FBE4" w14:textId="77777777" w:rsidR="00575B61" w:rsidRDefault="00000000" w:rsidP="00575B61">
      <w:r>
        <w:t>Retrieve Existing Customer Information</w:t>
      </w:r>
    </w:p>
    <w:p w14:paraId="69F03DB5" w14:textId="4D119924" w:rsidR="00575B61" w:rsidRDefault="00000000" w:rsidP="00575B61">
      <w:r>
        <w:rPr>
          <w:noProof/>
        </w:rPr>
        <w:drawing>
          <wp:inline distT="0" distB="0" distL="0" distR="0" wp14:anchorId="372CE49F" wp14:editId="14882E52">
            <wp:extent cx="5732145" cy="1736090"/>
            <wp:effectExtent l="0" t="0" r="1905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1736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52653B0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07C278A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5AA5A" w14:textId="77777777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>Retrieve Customer</w:t>
            </w:r>
          </w:p>
        </w:tc>
      </w:tr>
      <w:tr w:rsidR="00575B61" w:rsidRPr="00EC05A0" w14:paraId="6DA3457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0955608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21B04" w14:textId="77777777" w:rsidR="00575B61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customer information. </w:t>
            </w:r>
          </w:p>
        </w:tc>
      </w:tr>
      <w:tr w:rsidR="00575B61" w:rsidRPr="003914BB" w14:paraId="5F8CF09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BABC37D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77582A" w14:textId="77777777" w:rsidR="00575B61" w:rsidRDefault="00000000" w:rsidP="009243EC">
            <w:r>
              <w:t>RetrieveCustomer Proxy Service Request</w:t>
            </w:r>
          </w:p>
          <w:p w14:paraId="728B1933" w14:textId="72391ABA" w:rsidR="005B4C87" w:rsidRDefault="00000000" w:rsidP="009243EC">
            <w:pPr>
              <w:numPr>
                <w:ilvl w:val="0"/>
                <w:numId w:val="5"/>
              </w:numPr>
              <w:ind w:left="279" w:hanging="270"/>
            </w:pPr>
            <w:r>
              <w:t>Account Id (Request. AccountId)</w:t>
            </w:r>
          </w:p>
          <w:p w14:paraId="13C357B2" w14:textId="0707BC10" w:rsidR="005B4C87" w:rsidRDefault="00000000" w:rsidP="009243EC">
            <w:pPr>
              <w:numPr>
                <w:ilvl w:val="0"/>
                <w:numId w:val="5"/>
              </w:numPr>
              <w:ind w:left="279" w:hanging="270"/>
            </w:pPr>
            <w:r>
              <w:t>Account Code (Request.AccountCode)</w:t>
            </w:r>
          </w:p>
          <w:p w14:paraId="387E4795" w14:textId="23C909D6" w:rsidR="00575B61" w:rsidRDefault="00000000" w:rsidP="009243EC">
            <w:pPr>
              <w:numPr>
                <w:ilvl w:val="0"/>
                <w:numId w:val="5"/>
              </w:numPr>
              <w:ind w:left="279" w:hanging="270"/>
            </w:pPr>
            <w:r>
              <w:t>MSISDN (Request.MSISDN)</w:t>
            </w:r>
          </w:p>
        </w:tc>
      </w:tr>
      <w:tr w:rsidR="00575B61" w:rsidRPr="003914BB" w14:paraId="3974C1B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CF62240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CCBD7" w14:textId="77777777" w:rsidR="00575B61" w:rsidRDefault="00000000" w:rsidP="009243EC">
            <w:r>
              <w:t>RetrieveCustomer Proxy Service Response</w:t>
            </w:r>
          </w:p>
        </w:tc>
      </w:tr>
      <w:tr w:rsidR="00575B61" w:rsidRPr="003914BB" w14:paraId="2AA4C72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F391FD7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74D13" w14:textId="77777777" w:rsidR="00575B61" w:rsidRDefault="00000000" w:rsidP="009243EC">
            <w:r>
              <w:t>Not Applicable</w:t>
            </w:r>
          </w:p>
        </w:tc>
      </w:tr>
      <w:tr w:rsidR="00575B61" w:rsidRPr="003914BB" w14:paraId="7E45B08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E797A5E" w14:textId="77777777" w:rsidR="00575B61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580F09" w14:textId="77777777" w:rsidR="00575B61" w:rsidRDefault="00000000" w:rsidP="009243EC">
            <w:r>
              <w:t>Any exceptions encountered will be handled by the generic exception handler.</w:t>
            </w:r>
          </w:p>
        </w:tc>
      </w:tr>
    </w:tbl>
    <w:p w14:paraId="5291DFDE" w14:textId="77777777" w:rsidR="00575B61" w:rsidRDefault="00000000" w:rsidP="00575B61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362189B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14623BC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5C634" w14:textId="77777777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>Retrieve Account</w:t>
            </w:r>
          </w:p>
        </w:tc>
      </w:tr>
      <w:tr w:rsidR="00575B61" w:rsidRPr="00EC05A0" w14:paraId="47D298E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FADF120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082DD2" w14:textId="77777777" w:rsidR="00575B61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account information. </w:t>
            </w:r>
          </w:p>
        </w:tc>
      </w:tr>
      <w:tr w:rsidR="00575B61" w:rsidRPr="003914BB" w14:paraId="48259CB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5416215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CC35A" w14:textId="77777777" w:rsidR="00575B61" w:rsidRDefault="00000000" w:rsidP="009243EC">
            <w:r>
              <w:t>RetrieveAccount Proxy Service Request</w:t>
            </w:r>
          </w:p>
          <w:p w14:paraId="60C39DCA" w14:textId="77777777" w:rsidR="005B4C87" w:rsidRDefault="00000000" w:rsidP="005B4C87">
            <w:pPr>
              <w:numPr>
                <w:ilvl w:val="0"/>
                <w:numId w:val="5"/>
              </w:numPr>
              <w:ind w:left="279" w:hanging="270"/>
            </w:pPr>
            <w:r>
              <w:t>Account Id (Request. AccountId)</w:t>
            </w:r>
          </w:p>
          <w:p w14:paraId="4B894A8A" w14:textId="77777777" w:rsidR="005B4C87" w:rsidRDefault="00000000" w:rsidP="005B4C87">
            <w:pPr>
              <w:numPr>
                <w:ilvl w:val="0"/>
                <w:numId w:val="5"/>
              </w:numPr>
              <w:ind w:left="279" w:hanging="270"/>
            </w:pPr>
            <w:r>
              <w:t>Account Code (Request.AccountCode)</w:t>
            </w:r>
          </w:p>
          <w:p w14:paraId="49BF3A1F" w14:textId="6CFD6925" w:rsidR="00575B61" w:rsidRDefault="00000000" w:rsidP="005B4C87">
            <w:pPr>
              <w:numPr>
                <w:ilvl w:val="0"/>
                <w:numId w:val="5"/>
              </w:numPr>
              <w:ind w:left="279" w:hanging="279"/>
            </w:pPr>
            <w:r>
              <w:t>MSISDN (Request.MSISDN)</w:t>
            </w:r>
          </w:p>
        </w:tc>
      </w:tr>
      <w:tr w:rsidR="00575B61" w:rsidRPr="003914BB" w14:paraId="67E7F08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5F9F012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7BC957" w14:textId="77777777" w:rsidR="00575B61" w:rsidRDefault="00000000" w:rsidP="009243EC">
            <w:r>
              <w:t>RetrieveAccount Proxy Service Response</w:t>
            </w:r>
          </w:p>
        </w:tc>
      </w:tr>
      <w:tr w:rsidR="00575B61" w:rsidRPr="003914BB" w14:paraId="5D75ABB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803A11E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8E493" w14:textId="77777777" w:rsidR="00575B61" w:rsidRDefault="00000000" w:rsidP="009243EC">
            <w:r>
              <w:t>Not Applicable</w:t>
            </w:r>
          </w:p>
        </w:tc>
      </w:tr>
      <w:tr w:rsidR="00575B61" w:rsidRPr="003914BB" w14:paraId="46506C0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649CDA0" w14:textId="77777777" w:rsidR="00575B61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1870" w14:textId="77777777" w:rsidR="00575B61" w:rsidRDefault="00000000" w:rsidP="009243EC">
            <w:r>
              <w:t>Any exceptions encountered will be handled by the generic exception handler.</w:t>
            </w:r>
          </w:p>
        </w:tc>
      </w:tr>
    </w:tbl>
    <w:p w14:paraId="164E6075" w14:textId="77777777" w:rsidR="00575B61" w:rsidRDefault="00000000" w:rsidP="00575B61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27BF644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7D71649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EC7AE" w14:textId="77777777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>Retrieve Subscriber</w:t>
            </w:r>
          </w:p>
        </w:tc>
      </w:tr>
      <w:tr w:rsidR="00575B61" w:rsidRPr="00EC05A0" w14:paraId="5791BD6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476102A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71371" w14:textId="77777777" w:rsidR="00575B61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retrieve subscriber information. </w:t>
            </w:r>
          </w:p>
        </w:tc>
      </w:tr>
      <w:tr w:rsidR="00575B61" w:rsidRPr="003914BB" w14:paraId="36ED627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D1AF84D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44F14" w14:textId="77777777" w:rsidR="00575B61" w:rsidRDefault="00000000" w:rsidP="009243EC">
            <w:r>
              <w:t>RetrieveSubscriber Proxy Service Request</w:t>
            </w:r>
          </w:p>
          <w:p w14:paraId="47B5FED1" w14:textId="77777777" w:rsidR="005B4C87" w:rsidRDefault="00000000" w:rsidP="005B4C87">
            <w:pPr>
              <w:numPr>
                <w:ilvl w:val="0"/>
                <w:numId w:val="5"/>
              </w:numPr>
              <w:ind w:left="279" w:hanging="270"/>
            </w:pPr>
            <w:r>
              <w:t>Account Id (Request. AccountId)</w:t>
            </w:r>
          </w:p>
          <w:p w14:paraId="2BFD780F" w14:textId="77777777" w:rsidR="005B4C87" w:rsidRDefault="00000000" w:rsidP="005B4C87">
            <w:pPr>
              <w:numPr>
                <w:ilvl w:val="0"/>
                <w:numId w:val="5"/>
              </w:numPr>
              <w:ind w:left="279" w:hanging="270"/>
            </w:pPr>
            <w:r>
              <w:t>Account Code (Request.AccountCode)</w:t>
            </w:r>
          </w:p>
          <w:p w14:paraId="464A9971" w14:textId="35F3B303" w:rsidR="00575B61" w:rsidRDefault="00000000" w:rsidP="005B4C87">
            <w:pPr>
              <w:numPr>
                <w:ilvl w:val="0"/>
                <w:numId w:val="5"/>
              </w:numPr>
              <w:ind w:left="279" w:hanging="279"/>
            </w:pPr>
            <w:r>
              <w:t>MSISDN (Request.MSISDN)</w:t>
            </w:r>
          </w:p>
        </w:tc>
      </w:tr>
      <w:tr w:rsidR="00575B61" w:rsidRPr="003914BB" w14:paraId="36454D6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BE71D9C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7D437" w14:textId="77777777" w:rsidR="00575B61" w:rsidRDefault="00000000" w:rsidP="009243EC">
            <w:r>
              <w:t xml:space="preserve">RetrieveSubscriber Proxy Service </w:t>
            </w:r>
            <w:r>
              <w:t>Response</w:t>
            </w:r>
          </w:p>
        </w:tc>
      </w:tr>
      <w:tr w:rsidR="00575B61" w:rsidRPr="003914BB" w14:paraId="1EF6A6D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BB8036D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8223E" w14:textId="77777777" w:rsidR="00575B61" w:rsidRDefault="00000000" w:rsidP="009243EC">
            <w:r>
              <w:t>Not Applicable</w:t>
            </w:r>
          </w:p>
        </w:tc>
      </w:tr>
      <w:tr w:rsidR="00575B61" w:rsidRPr="003914BB" w14:paraId="699CF2F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76AC1B1" w14:textId="77777777" w:rsidR="00575B61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95A9B9" w14:textId="77777777" w:rsidR="00575B61" w:rsidRDefault="00000000" w:rsidP="009243EC">
            <w:r>
              <w:t>Any exceptions encountered will be handled by the generic exception handler.</w:t>
            </w:r>
          </w:p>
        </w:tc>
      </w:tr>
    </w:tbl>
    <w:p w14:paraId="45213ED3" w14:textId="77777777" w:rsidR="00575B61" w:rsidRDefault="00000000" w:rsidP="00575B61"/>
    <w:p w14:paraId="277409BC" w14:textId="1490897F" w:rsidR="00575B61" w:rsidRDefault="00000000" w:rsidP="00575B61">
      <w:r>
        <w:t>Update</w:t>
      </w:r>
      <w:r>
        <w:t xml:space="preserve"> Database Records</w:t>
      </w:r>
    </w:p>
    <w:p w14:paraId="467C347E" w14:textId="7501D738" w:rsidR="00575B61" w:rsidRDefault="00000000" w:rsidP="00575B61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050A12A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5F6986C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22820" w14:textId="7C47A430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>Update Database Records</w:t>
            </w:r>
          </w:p>
        </w:tc>
      </w:tr>
      <w:tr w:rsidR="00575B61" w:rsidRPr="00EC05A0" w14:paraId="55694B8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E79EE33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413D2" w14:textId="77777777" w:rsidR="00575B61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which will insert the relevant order information into the order transaction database table. </w:t>
            </w:r>
          </w:p>
        </w:tc>
      </w:tr>
      <w:tr w:rsidR="00575B61" w:rsidRPr="003914BB" w14:paraId="7D69231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38498D9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885E3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Order Id Attribute</w:t>
            </w:r>
          </w:p>
          <w:p w14:paraId="03653321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Account Name</w:t>
            </w:r>
          </w:p>
          <w:p w14:paraId="5C672E69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Customer Group</w:t>
            </w:r>
          </w:p>
          <w:p w14:paraId="7D6C5F89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 xml:space="preserve">Dealer User Id </w:t>
            </w:r>
            <w:r>
              <w:t>(Request.Dealer.DealerUserId)</w:t>
            </w:r>
          </w:p>
          <w:p w14:paraId="419A1277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Fee Status (PAID for non POS, UNPAID for POS)</w:t>
            </w:r>
          </w:p>
          <w:p w14:paraId="4EC33745" w14:textId="77777777" w:rsidR="00575B61" w:rsidRDefault="00000000" w:rsidP="009243EC">
            <w:pPr>
              <w:ind w:left="163"/>
            </w:pPr>
          </w:p>
          <w:p w14:paraId="322C3C51" w14:textId="77777777" w:rsidR="00575B61" w:rsidRPr="00900EE0" w:rsidRDefault="00000000" w:rsidP="009243EC">
            <w:pPr>
              <w:rPr>
                <w:b/>
                <w:i/>
              </w:rPr>
            </w:pPr>
            <w:r w:rsidRPr="00900EE0">
              <w:rPr>
                <w:b/>
                <w:i/>
              </w:rPr>
              <w:t>Existing Account Only</w:t>
            </w:r>
          </w:p>
          <w:p w14:paraId="6612B8A1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Account Id (</w:t>
            </w:r>
            <w:r w:rsidRPr="00900EE0">
              <w:t>Request.AccountList.AccountRecord.AccountDetails.ExistingAccount.AccountId</w:t>
            </w:r>
            <w:r>
              <w:t>)</w:t>
            </w:r>
          </w:p>
          <w:p w14:paraId="7741E415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Account Code (</w:t>
            </w:r>
            <w:r w:rsidRPr="00900EE0">
              <w:t>RetrieveAccountResponse.AccountList.AccountRecord.AccountCode</w:t>
            </w:r>
            <w:r>
              <w:t>)</w:t>
            </w:r>
          </w:p>
          <w:p w14:paraId="35D7F38A" w14:textId="77777777" w:rsidR="00575B61" w:rsidRDefault="00000000" w:rsidP="009243EC">
            <w:pPr>
              <w:ind w:left="163"/>
            </w:pPr>
          </w:p>
          <w:p w14:paraId="38A6BCFD" w14:textId="77777777" w:rsidR="00575B61" w:rsidRPr="00900EE0" w:rsidRDefault="00000000" w:rsidP="009243EC">
            <w:pPr>
              <w:rPr>
                <w:b/>
                <w:i/>
              </w:rPr>
            </w:pPr>
            <w:r>
              <w:rPr>
                <w:b/>
                <w:i/>
              </w:rPr>
              <w:t>F</w:t>
            </w:r>
            <w:r w:rsidRPr="00900EE0">
              <w:rPr>
                <w:b/>
                <w:i/>
              </w:rPr>
              <w:t>rom</w:t>
            </w:r>
            <w:r>
              <w:rPr>
                <w:b/>
                <w:i/>
              </w:rPr>
              <w:t xml:space="preserve"> </w:t>
            </w:r>
            <w:r w:rsidRPr="00900EE0">
              <w:rPr>
                <w:b/>
                <w:i/>
              </w:rPr>
              <w:t>SubscriberRecord</w:t>
            </w:r>
          </w:p>
          <w:p w14:paraId="6FAD172A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 w:rsidRPr="00900EE0">
              <w:t>PayType</w:t>
            </w:r>
          </w:p>
          <w:p w14:paraId="5E5E9D9E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 w:rsidRPr="00900EE0">
              <w:t>TelecomType</w:t>
            </w:r>
          </w:p>
          <w:p w14:paraId="6ED19DDF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 w:rsidRPr="00900EE0">
              <w:t>SubscriberType</w:t>
            </w:r>
          </w:p>
          <w:p w14:paraId="7AA26E4B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SubscriberId</w:t>
            </w:r>
          </w:p>
          <w:p w14:paraId="446E1DDE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 w:rsidRPr="00900EE0">
              <w:t>MSISDN</w:t>
            </w:r>
          </w:p>
          <w:p w14:paraId="4F7CB9C5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 w:rsidRPr="00900EE0">
              <w:t>OfferId</w:t>
            </w:r>
            <w:r>
              <w:t xml:space="preserve"> (PrimaryOffering.</w:t>
            </w:r>
            <w:r>
              <w:t>OfferId)</w:t>
            </w:r>
          </w:p>
          <w:p w14:paraId="7EEF9886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OfferName (PrimaryOffering.OfferName)</w:t>
            </w:r>
          </w:p>
          <w:p w14:paraId="48BB4457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ICCID</w:t>
            </w:r>
          </w:p>
          <w:p w14:paraId="53399A97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IMEI</w:t>
            </w:r>
          </w:p>
          <w:p w14:paraId="63EC7CA7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IMSI</w:t>
            </w:r>
          </w:p>
          <w:p w14:paraId="0276FECB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Status Description (IN PROGRESS)</w:t>
            </w:r>
          </w:p>
          <w:p w14:paraId="2A196958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ReservationId</w:t>
            </w:r>
          </w:p>
          <w:p w14:paraId="2BEB2645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ContractList (each ContractList.ContractRecord)</w:t>
            </w:r>
          </w:p>
          <w:p w14:paraId="7727F29D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ResourceList (each ResourceList.ResourceRecord)</w:t>
            </w:r>
          </w:p>
          <w:p w14:paraId="52937129" w14:textId="77777777" w:rsidR="00575B61" w:rsidRDefault="00000000" w:rsidP="009243EC">
            <w:pPr>
              <w:numPr>
                <w:ilvl w:val="0"/>
                <w:numId w:val="5"/>
              </w:numPr>
              <w:ind w:left="163" w:hanging="163"/>
            </w:pPr>
            <w:r>
              <w:t>FeeList (each FeesList.FeesRecord)</w:t>
            </w:r>
          </w:p>
        </w:tc>
      </w:tr>
      <w:tr w:rsidR="00575B61" w:rsidRPr="003914BB" w14:paraId="5B60D54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574D49E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D9D85" w14:textId="77777777" w:rsidR="00575B61" w:rsidRDefault="00000000" w:rsidP="009243EC">
            <w:r w:rsidRPr="006A0382">
              <w:t xml:space="preserve">Not </w:t>
            </w:r>
            <w:r w:rsidRPr="006A0382">
              <w:t>Applicable</w:t>
            </w:r>
          </w:p>
        </w:tc>
      </w:tr>
      <w:tr w:rsidR="00575B61" w:rsidRPr="003914BB" w14:paraId="3BD5CC8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CE2D617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3C0D45" w14:textId="77777777" w:rsidR="00575B61" w:rsidRDefault="00000000" w:rsidP="009243EC">
            <w:r w:rsidRPr="006A0382">
              <w:t>Not Applicable</w:t>
            </w:r>
          </w:p>
        </w:tc>
      </w:tr>
      <w:tr w:rsidR="00575B61" w:rsidRPr="003914BB" w14:paraId="3D753DA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4146DA7" w14:textId="77777777" w:rsidR="00575B61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F56E3" w14:textId="77777777" w:rsidR="00575B61" w:rsidRDefault="00000000" w:rsidP="009243EC">
            <w:r>
              <w:t>Any exceptions encountered will be handled by the generic exception handler.</w:t>
            </w:r>
          </w:p>
        </w:tc>
      </w:tr>
    </w:tbl>
    <w:p w14:paraId="55CAD475" w14:textId="77777777" w:rsidR="00575B61" w:rsidRDefault="00000000" w:rsidP="00575B61"/>
    <w:p w14:paraId="61456D76" w14:textId="77777777" w:rsidR="00575B61" w:rsidRPr="004B7E44" w:rsidRDefault="00000000" w:rsidP="00575B61"/>
    <w:p w14:paraId="3F85235B" w14:textId="77777777" w:rsidR="00575B61" w:rsidRDefault="00000000" w:rsidP="00575B61"/>
    <w:p w14:paraId="71AA2B94" w14:textId="77777777" w:rsidR="00575B61" w:rsidRDefault="00000000" w:rsidP="00575B61">
      <w:r>
        <w:t>Collect Payment</w:t>
      </w:r>
    </w:p>
    <w:p w14:paraId="2856BE95" w14:textId="1548D2FE" w:rsidR="00575B61" w:rsidRDefault="00000000" w:rsidP="00575B61">
      <w:r>
        <w:rPr>
          <w:noProof/>
        </w:rPr>
        <w:drawing>
          <wp:inline distT="0" distB="0" distL="0" distR="0" wp14:anchorId="25D31372" wp14:editId="7BEAB87D">
            <wp:extent cx="5732145" cy="2787650"/>
            <wp:effectExtent l="0" t="0" r="1905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78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75733F6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2DA30AC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8A0875" w14:textId="77777777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Pending Payment</w:t>
            </w:r>
          </w:p>
        </w:tc>
      </w:tr>
      <w:tr w:rsidR="00575B61" w:rsidRPr="00EC05A0" w14:paraId="3884B1B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1543685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C7FEE" w14:textId="77777777" w:rsidR="00575B61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Pending Payment »</w:t>
            </w:r>
          </w:p>
        </w:tc>
      </w:tr>
      <w:tr w:rsidR="00575B61" w:rsidRPr="003914BB" w14:paraId="0BFE704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5A294D1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3FFE0" w14:textId="77777777" w:rsidR="00575B61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3AEC0812" w14:textId="77777777" w:rsidR="00575B61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PENDING PAYMENT)</w:t>
            </w:r>
          </w:p>
        </w:tc>
      </w:tr>
      <w:tr w:rsidR="00575B61" w:rsidRPr="003914BB" w14:paraId="1F9F0E5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B256606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C7CA0D" w14:textId="77777777" w:rsidR="00575B61" w:rsidRDefault="00000000" w:rsidP="009243EC">
            <w:r w:rsidRPr="003E2184">
              <w:t>Not Applicable</w:t>
            </w:r>
          </w:p>
        </w:tc>
      </w:tr>
      <w:tr w:rsidR="00575B61" w:rsidRPr="003914BB" w14:paraId="672AED3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3F61398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A8EF5" w14:textId="77777777" w:rsidR="00575B61" w:rsidRDefault="00000000" w:rsidP="009243EC">
            <w:r>
              <w:t>Not Applicable</w:t>
            </w:r>
          </w:p>
        </w:tc>
      </w:tr>
      <w:tr w:rsidR="00575B61" w:rsidRPr="003914BB" w14:paraId="4F9B4A4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4DB8197" w14:textId="77777777" w:rsidR="00575B61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7858D" w14:textId="77777777" w:rsidR="00575B61" w:rsidRDefault="00000000" w:rsidP="009243EC">
            <w:r>
              <w:t>Any exceptions encountered will be handled by the generic exception handler.</w:t>
            </w:r>
          </w:p>
        </w:tc>
      </w:tr>
    </w:tbl>
    <w:p w14:paraId="137CD697" w14:textId="77777777" w:rsidR="00575B61" w:rsidRDefault="00000000" w:rsidP="00575B61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04A3A6E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7412810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AAB30C" w14:textId="77777777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>Payment Callback</w:t>
            </w:r>
          </w:p>
        </w:tc>
      </w:tr>
      <w:tr w:rsidR="00575B61" w:rsidRPr="00EC05A0" w14:paraId="5CAE249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546DA11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28721A" w14:textId="77777777" w:rsidR="00575B61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Callback Task </w:t>
            </w:r>
            <w:r>
              <w:rPr>
                <w:rFonts w:cs="Arial"/>
                <w:lang w:val="fr-FR"/>
              </w:rPr>
              <w:t xml:space="preserve">which will dehydrate the process and put it in wait mode. The Task can only be awaken by the Update Status Order Proxy Service.  </w:t>
            </w:r>
          </w:p>
        </w:tc>
      </w:tr>
      <w:tr w:rsidR="00575B61" w:rsidRPr="003914BB" w14:paraId="5938554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FBD8F57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0CD14" w14:textId="77777777" w:rsidR="00575B61" w:rsidRDefault="00000000" w:rsidP="009243EC">
            <w:r w:rsidRPr="00934428">
              <w:t>Not Applicable</w:t>
            </w:r>
          </w:p>
        </w:tc>
      </w:tr>
      <w:tr w:rsidR="00575B61" w:rsidRPr="003914BB" w14:paraId="0F3216A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12B620C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D527B" w14:textId="77777777" w:rsidR="00575B61" w:rsidRDefault="00000000" w:rsidP="009243EC">
            <w:r w:rsidRPr="00934428">
              <w:t>Not Applicable</w:t>
            </w:r>
          </w:p>
        </w:tc>
      </w:tr>
      <w:tr w:rsidR="00575B61" w:rsidRPr="003914BB" w14:paraId="3DF79D64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F9B893E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ECC612" w14:textId="77777777" w:rsidR="00575B61" w:rsidRDefault="00000000" w:rsidP="009243EC">
            <w:r>
              <w:t>Configurable Expiration Duration.</w:t>
            </w:r>
          </w:p>
          <w:p w14:paraId="02778360" w14:textId="77777777" w:rsidR="00575B61" w:rsidRDefault="00000000" w:rsidP="009243EC">
            <w:r>
              <w:t xml:space="preserve">When the timer duration expires, the Task will be automatically resumed and the “Set Pending Review Status” Script Task is invoked. </w:t>
            </w:r>
          </w:p>
        </w:tc>
      </w:tr>
      <w:tr w:rsidR="00575B61" w:rsidRPr="003914BB" w14:paraId="6993AB77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F5DE2EA" w14:textId="77777777" w:rsidR="00575B61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716D5" w14:textId="77777777" w:rsidR="00575B61" w:rsidRDefault="00000000" w:rsidP="009243EC">
            <w:r>
              <w:t>If Payment Callback with status ABORT, “Set Transaction to Aborted” Service Task is invoked.</w:t>
            </w:r>
          </w:p>
        </w:tc>
      </w:tr>
    </w:tbl>
    <w:p w14:paraId="6125D603" w14:textId="77777777" w:rsidR="00575B61" w:rsidRDefault="00000000" w:rsidP="00575B61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5357877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3900C82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</w:t>
            </w:r>
            <w:r>
              <w:rPr>
                <w:rFonts w:cs="Arial"/>
                <w:lang w:val="fr-FR"/>
              </w:rPr>
              <w:t>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3C7B6B" w14:textId="77777777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In Progress</w:t>
            </w:r>
          </w:p>
        </w:tc>
      </w:tr>
      <w:tr w:rsidR="00575B61" w:rsidRPr="00EC05A0" w14:paraId="3DE4586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FF3F681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4A7C1" w14:textId="72A6A02A" w:rsidR="00575B61" w:rsidRDefault="00000000" w:rsidP="0063720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order to « </w:t>
            </w:r>
            <w:r>
              <w:rPr>
                <w:rFonts w:cs="Arial"/>
                <w:lang w:val="fr-FR"/>
              </w:rPr>
              <w:t>Payment Collected</w:t>
            </w:r>
            <w:r>
              <w:rPr>
                <w:rFonts w:cs="Arial"/>
                <w:lang w:val="fr-FR"/>
              </w:rPr>
              <w:t> »</w:t>
            </w:r>
          </w:p>
        </w:tc>
      </w:tr>
      <w:tr w:rsidR="00575B61" w:rsidRPr="003914BB" w14:paraId="0BB5A0B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1F3CBA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9B450" w14:textId="77777777" w:rsidR="00575B61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53374DEF" w14:textId="380DF5FE" w:rsidR="00575B61" w:rsidRDefault="00000000" w:rsidP="0063720B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</w:t>
            </w:r>
            <w:r>
              <w:t>PAYMENT COLLECTED</w:t>
            </w:r>
            <w:r>
              <w:t>)</w:t>
            </w:r>
          </w:p>
        </w:tc>
      </w:tr>
      <w:tr w:rsidR="00575B61" w:rsidRPr="003914BB" w14:paraId="5514060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1E46779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26D9D" w14:textId="77777777" w:rsidR="00575B61" w:rsidRDefault="00000000" w:rsidP="009243EC">
            <w:r w:rsidRPr="00C91D9C">
              <w:t>Not Applicable</w:t>
            </w:r>
          </w:p>
        </w:tc>
      </w:tr>
      <w:tr w:rsidR="00575B61" w:rsidRPr="003914BB" w14:paraId="24B2DDE6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378318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AD2008" w14:textId="77777777" w:rsidR="00575B61" w:rsidRDefault="00000000" w:rsidP="009243EC">
            <w:r w:rsidRPr="00C91D9C">
              <w:t>Not Applicable</w:t>
            </w:r>
          </w:p>
        </w:tc>
      </w:tr>
      <w:tr w:rsidR="00575B61" w:rsidRPr="003914BB" w14:paraId="5BE0C26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F7984B" w14:textId="77777777" w:rsidR="00575B61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A69FC" w14:textId="77777777" w:rsidR="00575B61" w:rsidRDefault="00000000" w:rsidP="009243EC">
            <w:r>
              <w:t>Any exceptions encountered will be handled by the generic exception handler.</w:t>
            </w:r>
          </w:p>
        </w:tc>
      </w:tr>
    </w:tbl>
    <w:p w14:paraId="6A8CBA75" w14:textId="0AA02A08" w:rsidR="00575B61" w:rsidRDefault="00000000" w:rsidP="00575B61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376D593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3DA0D85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57A30" w14:textId="77777777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>Set Transaction to Aborted</w:t>
            </w:r>
          </w:p>
        </w:tc>
      </w:tr>
      <w:tr w:rsidR="00575B61" w:rsidRPr="00EC05A0" w14:paraId="5F9B9B1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9050572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EDE86" w14:textId="35C0D489" w:rsidR="00575B61" w:rsidRDefault="00000000" w:rsidP="0063720B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</w:t>
            </w:r>
            <w:r>
              <w:rPr>
                <w:rFonts w:cs="Arial"/>
                <w:lang w:val="fr-FR"/>
              </w:rPr>
              <w:t>stored procedure to update the status of the order to « </w:t>
            </w:r>
            <w:r>
              <w:rPr>
                <w:rFonts w:cs="Arial"/>
                <w:lang w:val="fr-FR"/>
              </w:rPr>
              <w:t>Order Cancelled</w:t>
            </w:r>
            <w:r>
              <w:rPr>
                <w:rFonts w:cs="Arial"/>
                <w:lang w:val="fr-FR"/>
              </w:rPr>
              <w:t> »</w:t>
            </w:r>
          </w:p>
        </w:tc>
      </w:tr>
      <w:tr w:rsidR="00575B61" w:rsidRPr="003914BB" w14:paraId="5986FA9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F9A789B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1C0AE" w14:textId="77777777" w:rsidR="00575B61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08199C1F" w14:textId="54A0B22B" w:rsidR="00575B61" w:rsidRDefault="00000000" w:rsidP="0063720B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ORDER CANCELLED</w:t>
            </w:r>
            <w:r>
              <w:t>)</w:t>
            </w:r>
          </w:p>
        </w:tc>
      </w:tr>
      <w:tr w:rsidR="00575B61" w:rsidRPr="003914BB" w14:paraId="180CAFEC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A4989CB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37F707" w14:textId="77777777" w:rsidR="00575B61" w:rsidRDefault="00000000" w:rsidP="009243EC">
            <w:r w:rsidRPr="003E2184">
              <w:t>Not Applicable</w:t>
            </w:r>
          </w:p>
        </w:tc>
      </w:tr>
      <w:tr w:rsidR="00575B61" w:rsidRPr="003914BB" w14:paraId="481BB9D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9C5A52F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5EDB9B" w14:textId="77777777" w:rsidR="00575B61" w:rsidRDefault="00000000" w:rsidP="009243EC">
            <w:r>
              <w:t>Not Applicable</w:t>
            </w:r>
          </w:p>
        </w:tc>
      </w:tr>
      <w:tr w:rsidR="00575B61" w:rsidRPr="003914BB" w14:paraId="5A5EDC9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AB5B370" w14:textId="77777777" w:rsidR="00575B61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B1C852" w14:textId="77777777" w:rsidR="00575B61" w:rsidRDefault="00000000" w:rsidP="009243EC">
            <w:r>
              <w:t xml:space="preserve">Any exceptions encountered will be </w:t>
            </w:r>
            <w:r>
              <w:t>handled by the generic exception handler.</w:t>
            </w:r>
          </w:p>
        </w:tc>
      </w:tr>
    </w:tbl>
    <w:p w14:paraId="044053F0" w14:textId="77777777" w:rsidR="00575B61" w:rsidRDefault="00000000" w:rsidP="00575B61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4244758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2E0C693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2ECB91" w14:textId="77777777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>Abort Transaction</w:t>
            </w:r>
          </w:p>
        </w:tc>
      </w:tr>
      <w:tr w:rsidR="00575B61" w:rsidRPr="00EC05A0" w14:paraId="502AA32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75DC5FC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13DBF" w14:textId="77777777" w:rsidR="00575B61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End Terminate </w:t>
            </w:r>
            <w:r>
              <w:rPr>
                <w:rFonts w:cs="Arial"/>
                <w:lang w:val="fr-FR"/>
              </w:rPr>
              <w:t>task</w:t>
            </w:r>
            <w:r>
              <w:rPr>
                <w:rFonts w:cs="Arial"/>
                <w:b/>
                <w:lang w:val="fr-FR"/>
              </w:rPr>
              <w:t xml:space="preserve"> </w:t>
            </w:r>
            <w:r>
              <w:rPr>
                <w:rFonts w:cs="Arial"/>
                <w:lang w:val="fr-FR"/>
              </w:rPr>
              <w:t>which will abort and terminate the running instance.</w:t>
            </w:r>
          </w:p>
        </w:tc>
      </w:tr>
      <w:tr w:rsidR="00575B61" w:rsidRPr="003914BB" w14:paraId="4B21792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EC0DB32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5B51B" w14:textId="77777777" w:rsidR="00575B61" w:rsidRDefault="00000000" w:rsidP="009243EC">
            <w:r w:rsidRPr="00934428">
              <w:t>Not Applicable</w:t>
            </w:r>
          </w:p>
        </w:tc>
      </w:tr>
      <w:tr w:rsidR="00575B61" w:rsidRPr="003914BB" w14:paraId="68E701C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E322E7A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2DDF94" w14:textId="77777777" w:rsidR="00575B61" w:rsidRDefault="00000000" w:rsidP="009243EC">
            <w:r w:rsidRPr="00934428">
              <w:t>Not Applicable</w:t>
            </w:r>
          </w:p>
        </w:tc>
      </w:tr>
      <w:tr w:rsidR="00575B61" w:rsidRPr="003914BB" w14:paraId="5F8D90B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13B7D3F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08079" w14:textId="77777777" w:rsidR="00575B61" w:rsidRDefault="00000000" w:rsidP="009243EC">
            <w:r>
              <w:t>Not Applicable</w:t>
            </w:r>
          </w:p>
        </w:tc>
      </w:tr>
      <w:tr w:rsidR="00575B61" w:rsidRPr="003914BB" w14:paraId="560CB86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4F51A2A" w14:textId="77777777" w:rsidR="00575B61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98FC1" w14:textId="77777777" w:rsidR="00575B61" w:rsidRDefault="00000000" w:rsidP="009243EC">
            <w:r>
              <w:t>Not Applicable</w:t>
            </w:r>
          </w:p>
        </w:tc>
      </w:tr>
    </w:tbl>
    <w:p w14:paraId="410C1B38" w14:textId="77777777" w:rsidR="00575B61" w:rsidRDefault="00000000" w:rsidP="00575B61"/>
    <w:p w14:paraId="087D0339" w14:textId="5E833C92" w:rsidR="00575B61" w:rsidRDefault="00000000" w:rsidP="00575B61">
      <w:r>
        <w:t>Make Payment</w:t>
      </w:r>
    </w:p>
    <w:p w14:paraId="3EF146F2" w14:textId="4D1E01F0" w:rsidR="00575B61" w:rsidRDefault="00000000" w:rsidP="00575B61">
      <w:pPr>
        <w:jc w:val="center"/>
      </w:pPr>
      <w:r>
        <w:rPr>
          <w:noProof/>
        </w:rPr>
        <w:drawing>
          <wp:inline distT="0" distB="0" distL="0" distR="0" wp14:anchorId="133D20EB" wp14:editId="4BBCA816">
            <wp:extent cx="5732145" cy="2361565"/>
            <wp:effectExtent l="0" t="0" r="1905" b="635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2361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C9047" w14:textId="77777777" w:rsidR="00575B61" w:rsidRDefault="00000000" w:rsidP="00575B61">
      <w:pPr>
        <w:jc w:val="center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0DEDD8F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C079C67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8067D" w14:textId="77777777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>Generate Correlation Id</w:t>
            </w:r>
          </w:p>
        </w:tc>
      </w:tr>
      <w:tr w:rsidR="00575B61" w:rsidRPr="00EC05A0" w14:paraId="068EE6B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8A9DA6A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2D0E6B" w14:textId="77777777" w:rsidR="00575B61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generate a unique correlation id which will be used to invoke </w:t>
            </w:r>
            <w:r>
              <w:rPr>
                <w:rFonts w:cs="Arial"/>
                <w:lang w:val="fr-FR"/>
              </w:rPr>
              <w:t>ChangePrepaidToPostpaid</w:t>
            </w:r>
          </w:p>
        </w:tc>
      </w:tr>
      <w:tr w:rsidR="00575B61" w:rsidRPr="003914BB" w14:paraId="17BD167E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3364ED4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AEC03" w14:textId="77777777" w:rsidR="00575B61" w:rsidRDefault="00000000" w:rsidP="009243EC">
            <w:r>
              <w:t>Order Id</w:t>
            </w:r>
          </w:p>
        </w:tc>
      </w:tr>
      <w:tr w:rsidR="00575B61" w:rsidRPr="003914BB" w14:paraId="54F70CF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C14ACB9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323F3" w14:textId="77777777" w:rsidR="00575B61" w:rsidRDefault="00000000" w:rsidP="009243EC">
            <w:r>
              <w:t>Unique Correlation Id</w:t>
            </w:r>
          </w:p>
        </w:tc>
      </w:tr>
      <w:tr w:rsidR="00575B61" w:rsidRPr="003914BB" w14:paraId="65DC237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24B8A0CB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D4F68" w14:textId="77777777" w:rsidR="00575B61" w:rsidRDefault="00000000" w:rsidP="009243EC">
            <w:r w:rsidRPr="00EB5543">
              <w:t>Not Applicable</w:t>
            </w:r>
          </w:p>
        </w:tc>
      </w:tr>
      <w:tr w:rsidR="00575B61" w:rsidRPr="003914BB" w14:paraId="6FDA92EF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9489E03" w14:textId="77777777" w:rsidR="00575B61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2AB84" w14:textId="77777777" w:rsidR="00575B61" w:rsidRDefault="00000000" w:rsidP="009243EC">
            <w:r>
              <w:t>Any exceptions encountered will be handled by the generic exception handler.</w:t>
            </w:r>
          </w:p>
        </w:tc>
      </w:tr>
    </w:tbl>
    <w:p w14:paraId="2F43CC92" w14:textId="77777777" w:rsidR="00575B61" w:rsidRDefault="00000000" w:rsidP="00575B61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5091E9ED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70BBD40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833A3" w14:textId="493C1D63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>Make Payment</w:t>
            </w:r>
          </w:p>
        </w:tc>
      </w:tr>
      <w:tr w:rsidR="00575B61" w:rsidRPr="00EC05A0" w14:paraId="08B6273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8C810BA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6B0F" w14:textId="7411C24D" w:rsidR="00575B61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</w:t>
            </w:r>
            <w:r>
              <w:rPr>
                <w:rFonts w:cs="Arial"/>
                <w:lang w:val="fr-FR"/>
              </w:rPr>
              <w:t>update bill payment information to CBS.</w:t>
            </w:r>
            <w:r>
              <w:rPr>
                <w:rFonts w:cs="Arial"/>
                <w:lang w:val="fr-FR"/>
              </w:rPr>
              <w:t xml:space="preserve">  </w:t>
            </w:r>
          </w:p>
        </w:tc>
      </w:tr>
      <w:tr w:rsidR="00575B61" w:rsidRPr="003914BB" w14:paraId="4431766A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F0A6FAC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AF066" w14:textId="3353519B" w:rsidR="00575B61" w:rsidRDefault="00000000" w:rsidP="009243EC">
            <w:r>
              <w:t>MakePayment</w:t>
            </w:r>
            <w:r>
              <w:t xml:space="preserve"> Proxy Service Request</w:t>
            </w:r>
          </w:p>
          <w:p w14:paraId="47956DDE" w14:textId="77777777" w:rsidR="00575B61" w:rsidRDefault="00000000" w:rsidP="009243EC">
            <w:r w:rsidRPr="009C6F88">
              <w:rPr>
                <w:b/>
              </w:rPr>
              <w:t>Mapped from:</w:t>
            </w:r>
          </w:p>
          <w:p w14:paraId="0D47696E" w14:textId="485AEDB7" w:rsidR="00575B61" w:rsidRDefault="00000000" w:rsidP="009243EC">
            <w:pPr>
              <w:numPr>
                <w:ilvl w:val="0"/>
                <w:numId w:val="5"/>
              </w:numPr>
              <w:ind w:left="279" w:hanging="206"/>
            </w:pPr>
            <w:r>
              <w:t>Request</w:t>
            </w:r>
          </w:p>
          <w:p w14:paraId="07A44681" w14:textId="06C93F4F" w:rsidR="00575B61" w:rsidRDefault="00000000" w:rsidP="009243EC">
            <w:pPr>
              <w:numPr>
                <w:ilvl w:val="0"/>
                <w:numId w:val="5"/>
              </w:numPr>
              <w:ind w:left="279" w:hanging="206"/>
            </w:pPr>
            <w:r>
              <w:t>PaymentCallback</w:t>
            </w:r>
          </w:p>
        </w:tc>
      </w:tr>
      <w:tr w:rsidR="00575B61" w:rsidRPr="003914BB" w14:paraId="7099D380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8989926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381C13" w14:textId="391069AF" w:rsidR="00575B61" w:rsidRDefault="00000000" w:rsidP="009243EC">
            <w:r>
              <w:t xml:space="preserve">MakePayment </w:t>
            </w:r>
            <w:r>
              <w:t>Proxy Service Response</w:t>
            </w:r>
          </w:p>
        </w:tc>
      </w:tr>
      <w:tr w:rsidR="00575B61" w:rsidRPr="003914BB" w14:paraId="4F1606E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853C418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96AA75" w14:textId="77777777" w:rsidR="00575B61" w:rsidRDefault="00000000" w:rsidP="009243EC">
            <w:r w:rsidRPr="00EB5543">
              <w:t>Not Applicable</w:t>
            </w:r>
          </w:p>
        </w:tc>
      </w:tr>
      <w:tr w:rsidR="00575B61" w:rsidRPr="003914BB" w14:paraId="326191A2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B136878" w14:textId="77777777" w:rsidR="00575B61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9B7EF0" w14:textId="6E5C1DC6" w:rsidR="00575B61" w:rsidRDefault="00000000" w:rsidP="009E278E">
            <w:r>
              <w:t>Any exceptions encountered will be handled by the</w:t>
            </w:r>
            <w:r>
              <w:t xml:space="preserve"> auto retry handler</w:t>
            </w:r>
            <w:r>
              <w:t>.</w:t>
            </w:r>
          </w:p>
        </w:tc>
      </w:tr>
    </w:tbl>
    <w:p w14:paraId="6847BA67" w14:textId="24358E92" w:rsidR="00575B61" w:rsidRDefault="00000000" w:rsidP="00575B61">
      <w:pPr>
        <w:spacing w:after="200" w:line="276" w:lineRule="auto"/>
        <w:rPr>
          <w:b/>
          <w:bCs/>
          <w:color w:val="365F91"/>
          <w:szCs w:val="28"/>
        </w:rPr>
      </w:pPr>
    </w:p>
    <w:p w14:paraId="22C6F9AE" w14:textId="77777777" w:rsidR="00575B61" w:rsidRDefault="00000000" w:rsidP="00575B61">
      <w:r>
        <w:t>Set Order Completion</w:t>
      </w:r>
    </w:p>
    <w:p w14:paraId="46655024" w14:textId="77777777" w:rsidR="00575B61" w:rsidRDefault="00000000" w:rsidP="00575B61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575B61" w:rsidRPr="003914BB" w14:paraId="433A6D65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7C05D4E" w14:textId="77777777" w:rsidR="00575B61" w:rsidRPr="003914BB" w:rsidRDefault="00000000" w:rsidP="009243EC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C84636" w14:textId="77777777" w:rsidR="00575B61" w:rsidRPr="003914BB" w:rsidRDefault="00000000" w:rsidP="009243EC">
            <w:pPr>
              <w:rPr>
                <w:rFonts w:cs="Arial"/>
                <w:lang w:val="fr-FR"/>
              </w:rPr>
            </w:pPr>
            <w:r>
              <w:t>Set Order Completion</w:t>
            </w:r>
          </w:p>
        </w:tc>
      </w:tr>
      <w:tr w:rsidR="00575B61" w:rsidRPr="00EC05A0" w14:paraId="4FC5C699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3383851F" w14:textId="77777777" w:rsidR="00575B61" w:rsidRPr="00EC05A0" w:rsidRDefault="00000000" w:rsidP="009243EC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96D066" w14:textId="77777777" w:rsidR="00575B61" w:rsidRDefault="00000000" w:rsidP="009243EC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tored procedure to update the Transaction Status to Complete. The process will automatically terminate upon completion of this step. </w:t>
            </w:r>
          </w:p>
        </w:tc>
      </w:tr>
      <w:tr w:rsidR="00575B61" w:rsidRPr="003914BB" w14:paraId="6212C0B3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7160CAD9" w14:textId="77777777" w:rsidR="00575B61" w:rsidRDefault="00000000" w:rsidP="009243EC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52DCEC" w14:textId="77777777" w:rsidR="00575B61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Order Id Attribute</w:t>
            </w:r>
          </w:p>
          <w:p w14:paraId="6AF20766" w14:textId="77777777" w:rsidR="00575B61" w:rsidRDefault="00000000" w:rsidP="009243EC">
            <w:pPr>
              <w:numPr>
                <w:ilvl w:val="0"/>
                <w:numId w:val="5"/>
              </w:numPr>
              <w:ind w:left="253" w:hanging="180"/>
            </w:pPr>
            <w:r>
              <w:t>Status Description String (COMPLETED)</w:t>
            </w:r>
          </w:p>
        </w:tc>
      </w:tr>
      <w:tr w:rsidR="00575B61" w:rsidRPr="003914BB" w14:paraId="0083FFC1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4777B8E" w14:textId="77777777" w:rsidR="00575B61" w:rsidRDefault="00000000" w:rsidP="009243EC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BB8F8" w14:textId="77777777" w:rsidR="00575B61" w:rsidRDefault="00000000" w:rsidP="009243EC">
            <w:r w:rsidRPr="00EB5543">
              <w:t>Not Applicable</w:t>
            </w:r>
          </w:p>
        </w:tc>
      </w:tr>
      <w:tr w:rsidR="00575B61" w:rsidRPr="003914BB" w14:paraId="6D54758B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2F733C0" w14:textId="77777777" w:rsidR="00575B61" w:rsidRDefault="00000000" w:rsidP="009243EC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94623" w14:textId="77777777" w:rsidR="00575B61" w:rsidRDefault="00000000" w:rsidP="009243EC">
            <w:r w:rsidRPr="00EB5543">
              <w:t>Not Applicable</w:t>
            </w:r>
          </w:p>
        </w:tc>
      </w:tr>
      <w:tr w:rsidR="00575B61" w:rsidRPr="003914BB" w14:paraId="24548E38" w14:textId="77777777" w:rsidTr="009243EC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C2E449D" w14:textId="77777777" w:rsidR="00575B61" w:rsidRDefault="00000000" w:rsidP="009243EC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0B2342" w14:textId="77777777" w:rsidR="00575B61" w:rsidRDefault="00000000" w:rsidP="009243EC">
            <w:r>
              <w:t>Any exceptions encountered will be handled by the generic exception handler.</w:t>
            </w:r>
          </w:p>
        </w:tc>
      </w:tr>
    </w:tbl>
    <w:p w14:paraId="5AE0BBE8" w14:textId="77777777" w:rsidR="00575B61" w:rsidRDefault="00000000" w:rsidP="00575B61"/>
    <w:p w14:paraId="1368287B" w14:textId="77777777" w:rsidR="009C7A69" w:rsidRDefault="00000000">
      <w:pPr>
        <w:spacing w:after="200" w:line="276" w:lineRule="auto"/>
        <w:rPr>
          <w:rFonts w:eastAsia="Batang" w:cs="Calibri"/>
          <w:b/>
          <w:caps/>
          <w:color w:val="365F91"/>
          <w:kern w:val="28"/>
          <w:sz w:val="28"/>
        </w:rPr>
      </w:pPr>
      <w:r>
        <w:br w:type="page"/>
      </w:r>
    </w:p>
    <w:p w14:paraId="1368287C" w14:textId="77777777" w:rsidR="00A01E9B" w:rsidRDefault="00000000" w:rsidP="00A01E9B">
      <w:bookmarkStart w:id="71" w:name="_Toc531099313"/>
      <w:r>
        <w:t>General Exception Flow</w:t>
      </w:r>
      <w:bookmarkEnd w:id="71"/>
    </w:p>
    <w:p w14:paraId="1368287D" w14:textId="77777777" w:rsidR="00A01E9B" w:rsidRDefault="00000000" w:rsidP="00A01E9B">
      <w:r>
        <w:t>General Exception Catcher and Router</w:t>
      </w:r>
    </w:p>
    <w:p w14:paraId="1368287E" w14:textId="77777777" w:rsidR="00A01E9B" w:rsidRPr="00C53CD0" w:rsidRDefault="00000000" w:rsidP="00A01E9B"/>
    <w:p w14:paraId="1368287F" w14:textId="77777777" w:rsidR="00A01E9B" w:rsidRDefault="00000000" w:rsidP="00A01E9B">
      <w:r>
        <w:object w:dxaOrig="1380" w:dyaOrig="619" w14:anchorId="13682D46">
          <v:shape id="_x0000_i1060" type="#_x0000_t75" style="width:273.75pt;height:123pt" o:ole="">
            <v:imagedata r:id="rId71" o:title=""/>
          </v:shape>
          <o:OLEObject Type="Embed" ProgID="Visio.Drawing.11" ShapeID="_x0000_i1060" DrawAspect="Content" ObjectID="_1735753929" r:id="rId72"/>
        </w:object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01E9B" w:rsidRPr="003914BB" w14:paraId="1368288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80" w14:textId="77777777" w:rsidR="00A01E9B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81" w14:textId="77777777" w:rsidR="00A01E9B" w:rsidRPr="003914BB" w:rsidRDefault="00000000" w:rsidP="00052E0F">
            <w:pPr>
              <w:rPr>
                <w:rFonts w:cs="Arial"/>
                <w:lang w:val="fr-FR"/>
              </w:rPr>
            </w:pPr>
            <w:r>
              <w:t xml:space="preserve">Invoke </w:t>
            </w:r>
            <w:r>
              <w:t>Exception Handler</w:t>
            </w:r>
          </w:p>
        </w:tc>
      </w:tr>
      <w:tr w:rsidR="00A01E9B" w:rsidRPr="00EC05A0" w14:paraId="1368288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83" w14:textId="77777777" w:rsidR="00A01E9B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84" w14:textId="77777777" w:rsidR="00A01E9B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This is an Activity which will invoke the IT Exception Flow</w:t>
            </w:r>
          </w:p>
        </w:tc>
      </w:tr>
      <w:tr w:rsidR="00A01E9B" w:rsidRPr="003914BB" w14:paraId="1368288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86" w14:textId="77777777" w:rsidR="00A01E9B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87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88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89" w14:textId="77777777" w:rsidR="00A01E9B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8A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88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8C" w14:textId="77777777" w:rsidR="00A01E9B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8D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89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8F" w14:textId="77777777" w:rsidR="00A01E9B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90" w14:textId="77777777" w:rsidR="00A01E9B" w:rsidRDefault="00000000" w:rsidP="00052E0F">
            <w:r w:rsidRPr="008F6C0F">
              <w:t>Not Applicable</w:t>
            </w:r>
          </w:p>
        </w:tc>
      </w:tr>
    </w:tbl>
    <w:p w14:paraId="13682892" w14:textId="77777777" w:rsidR="00A01E9B" w:rsidRDefault="00000000" w:rsidP="00A01E9B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01E9B" w:rsidRPr="003914BB" w14:paraId="1368289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93" w14:textId="77777777" w:rsidR="00A01E9B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94" w14:textId="77777777" w:rsidR="00A01E9B" w:rsidRPr="003914BB" w:rsidRDefault="00000000" w:rsidP="00052E0F">
            <w:pPr>
              <w:rPr>
                <w:rFonts w:cs="Arial"/>
                <w:lang w:val="fr-FR"/>
              </w:rPr>
            </w:pPr>
            <w:r>
              <w:t>Retry</w:t>
            </w:r>
          </w:p>
        </w:tc>
      </w:tr>
      <w:tr w:rsidR="00A01E9B" w:rsidRPr="00EC05A0" w14:paraId="1368289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96" w14:textId="77777777" w:rsidR="00A01E9B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97" w14:textId="77777777" w:rsidR="00A01E9B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event handler which will Retry the Activity which failed to execute. </w:t>
            </w:r>
          </w:p>
        </w:tc>
      </w:tr>
      <w:tr w:rsidR="00A01E9B" w:rsidRPr="003914BB" w14:paraId="1368289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99" w14:textId="77777777" w:rsidR="00A01E9B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9A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89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9C" w14:textId="77777777" w:rsidR="00A01E9B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9D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8A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9F" w14:textId="77777777" w:rsidR="00A01E9B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A0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8A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A2" w14:textId="77777777" w:rsidR="00A01E9B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A3" w14:textId="77777777" w:rsidR="00A01E9B" w:rsidRDefault="00000000" w:rsidP="00052E0F">
            <w:r w:rsidRPr="008F6C0F">
              <w:t>Not Applicable</w:t>
            </w:r>
          </w:p>
        </w:tc>
      </w:tr>
    </w:tbl>
    <w:p w14:paraId="136828A5" w14:textId="77777777" w:rsidR="00A01E9B" w:rsidRDefault="00000000" w:rsidP="00A01E9B"/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01E9B" w:rsidRPr="003914BB" w14:paraId="136828A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A6" w14:textId="77777777" w:rsidR="00A01E9B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A7" w14:textId="77777777" w:rsidR="00A01E9B" w:rsidRPr="003914BB" w:rsidRDefault="00000000" w:rsidP="00052E0F">
            <w:pPr>
              <w:rPr>
                <w:rFonts w:cs="Arial"/>
                <w:lang w:val="fr-FR"/>
              </w:rPr>
            </w:pPr>
            <w:r>
              <w:t>Terminate</w:t>
            </w:r>
          </w:p>
        </w:tc>
      </w:tr>
      <w:tr w:rsidR="00A01E9B" w:rsidRPr="00EC05A0" w14:paraId="136828A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A9" w14:textId="77777777" w:rsidR="00A01E9B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AA" w14:textId="77777777" w:rsidR="00A01E9B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n event </w:t>
            </w:r>
            <w:r>
              <w:rPr>
                <w:rFonts w:cs="Arial"/>
                <w:lang w:val="fr-FR"/>
              </w:rPr>
              <w:t>handler which will Terminate the process immediately.</w:t>
            </w:r>
          </w:p>
        </w:tc>
      </w:tr>
      <w:tr w:rsidR="00A01E9B" w:rsidRPr="003914BB" w14:paraId="136828A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AC" w14:textId="77777777" w:rsidR="00A01E9B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AD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8B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AF" w14:textId="77777777" w:rsidR="00A01E9B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B0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8B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B2" w14:textId="77777777" w:rsidR="00A01E9B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B3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8B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B5" w14:textId="77777777" w:rsidR="00A01E9B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B6" w14:textId="77777777" w:rsidR="00A01E9B" w:rsidRDefault="00000000" w:rsidP="00052E0F">
            <w:r w:rsidRPr="008F6C0F">
              <w:t>Not Applicable</w:t>
            </w:r>
          </w:p>
        </w:tc>
      </w:tr>
    </w:tbl>
    <w:p w14:paraId="136828B8" w14:textId="77777777" w:rsidR="00A01E9B" w:rsidRDefault="00000000" w:rsidP="00A01E9B"/>
    <w:p w14:paraId="136828B9" w14:textId="77777777" w:rsidR="00A01E9B" w:rsidRDefault="00000000" w:rsidP="00A01E9B">
      <w:r>
        <w:t>IT Exception Flow</w:t>
      </w:r>
    </w:p>
    <w:p w14:paraId="136828BA" w14:textId="77777777" w:rsidR="00A01E9B" w:rsidRDefault="00000000" w:rsidP="00A01E9B"/>
    <w:p w14:paraId="136828BB" w14:textId="77777777" w:rsidR="00A01E9B" w:rsidRDefault="00000000" w:rsidP="00273F48">
      <w:pPr>
        <w:ind w:hanging="630"/>
        <w:jc w:val="center"/>
      </w:pPr>
      <w:r>
        <w:rPr>
          <w:noProof/>
          <w:lang w:val="en-US"/>
        </w:rPr>
        <w:drawing>
          <wp:inline distT="0" distB="0" distL="0" distR="0" wp14:anchorId="13682D47" wp14:editId="13682D48">
            <wp:extent cx="5732145" cy="946150"/>
            <wp:effectExtent l="0" t="0" r="1905" b="635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/>
                    <a:stretch>
                      <a:fillRect/>
                    </a:stretch>
                  </pic:blipFill>
                  <pic:spPr>
                    <a:xfrm>
                      <a:off x="0" y="0"/>
                      <a:ext cx="5732145" cy="94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01E9B" w:rsidRPr="003914BB" w14:paraId="136828B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BC" w14:textId="77777777" w:rsidR="00A01E9B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BD" w14:textId="77777777" w:rsidR="00A01E9B" w:rsidRPr="003914BB" w:rsidRDefault="00000000" w:rsidP="00052E0F">
            <w:pPr>
              <w:rPr>
                <w:rFonts w:cs="Arial"/>
                <w:lang w:val="fr-FR"/>
              </w:rPr>
            </w:pPr>
            <w:r>
              <w:t>Get Email Config</w:t>
            </w:r>
          </w:p>
        </w:tc>
      </w:tr>
      <w:tr w:rsidR="00A01E9B" w:rsidRPr="00EC05A0" w14:paraId="136828C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BF" w14:textId="77777777" w:rsidR="00A01E9B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C0" w14:textId="77777777" w:rsidR="00A01E9B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configuration file and retrieve the configured Email Address for Exceptions. </w:t>
            </w:r>
          </w:p>
        </w:tc>
      </w:tr>
      <w:tr w:rsidR="00A01E9B" w:rsidRPr="003914BB" w14:paraId="136828C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C2" w14:textId="77777777" w:rsidR="00A01E9B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C3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8C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C5" w14:textId="77777777" w:rsidR="00A01E9B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C6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8C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C8" w14:textId="77777777" w:rsidR="00A01E9B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C9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8C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CB" w14:textId="77777777" w:rsidR="00A01E9B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CC" w14:textId="77777777" w:rsidR="00A01E9B" w:rsidRDefault="00000000" w:rsidP="00052E0F">
            <w:r w:rsidRPr="008F6C0F">
              <w:t>Not Applicable</w:t>
            </w:r>
          </w:p>
        </w:tc>
      </w:tr>
    </w:tbl>
    <w:p w14:paraId="136828CE" w14:textId="77777777" w:rsidR="00A01E9B" w:rsidRDefault="00000000" w:rsidP="00A01E9B">
      <w:pPr>
        <w:ind w:hanging="1170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01E9B" w:rsidRPr="003914BB" w14:paraId="136828D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CF" w14:textId="77777777" w:rsidR="00A01E9B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D0" w14:textId="77777777" w:rsidR="00A01E9B" w:rsidRPr="003914BB" w:rsidRDefault="00000000" w:rsidP="00052E0F">
            <w:pPr>
              <w:rPr>
                <w:rFonts w:cs="Arial"/>
                <w:lang w:val="fr-FR"/>
              </w:rPr>
            </w:pPr>
            <w:r>
              <w:t>Determine Error Priority</w:t>
            </w:r>
          </w:p>
        </w:tc>
      </w:tr>
      <w:tr w:rsidR="00A01E9B" w:rsidRPr="00EC05A0" w14:paraId="136828D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D2" w14:textId="77777777" w:rsidR="00A01E9B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D3" w14:textId="77777777" w:rsidR="00A01E9B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excute an SQL Query to retrieve the Priority of the specific Error </w:t>
            </w:r>
          </w:p>
        </w:tc>
      </w:tr>
      <w:tr w:rsidR="00A01E9B" w:rsidRPr="003914BB" w14:paraId="136828D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D5" w14:textId="77777777" w:rsidR="00A01E9B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D6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8D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D8" w14:textId="77777777" w:rsidR="00A01E9B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D9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8D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DB" w14:textId="77777777" w:rsidR="00A01E9B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DC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8E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DE" w14:textId="77777777" w:rsidR="00A01E9B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DF" w14:textId="77777777" w:rsidR="00A01E9B" w:rsidRDefault="00000000" w:rsidP="00052E0F">
            <w:r w:rsidRPr="008F6C0F">
              <w:t>Not Applicable</w:t>
            </w:r>
          </w:p>
        </w:tc>
      </w:tr>
    </w:tbl>
    <w:p w14:paraId="136828E1" w14:textId="77777777" w:rsidR="00A01E9B" w:rsidRDefault="00000000" w:rsidP="00A01E9B">
      <w:pPr>
        <w:ind w:hanging="1170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01E9B" w:rsidRPr="003914BB" w14:paraId="136828E4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E2" w14:textId="77777777" w:rsidR="00A01E9B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E3" w14:textId="77777777" w:rsidR="00A01E9B" w:rsidRPr="003914BB" w:rsidRDefault="00000000" w:rsidP="00052E0F">
            <w:pPr>
              <w:rPr>
                <w:rFonts w:cs="Arial"/>
                <w:lang w:val="fr-FR"/>
              </w:rPr>
            </w:pPr>
            <w:r>
              <w:t>Update Status to Exception Handling</w:t>
            </w:r>
          </w:p>
        </w:tc>
      </w:tr>
      <w:tr w:rsidR="00A01E9B" w:rsidRPr="00EC05A0" w14:paraId="136828E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E5" w14:textId="77777777" w:rsidR="00A01E9B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E6" w14:textId="77777777" w:rsidR="00A01E9B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to « Exception Handling »</w:t>
            </w:r>
          </w:p>
        </w:tc>
      </w:tr>
      <w:tr w:rsidR="00A01E9B" w:rsidRPr="003914BB" w14:paraId="136828E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E8" w14:textId="77777777" w:rsidR="00A01E9B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E9" w14:textId="77777777" w:rsidR="00A01E9B" w:rsidRDefault="00000000" w:rsidP="00052E0F">
            <w:r w:rsidRPr="00EB5543">
              <w:t xml:space="preserve">Not </w:t>
            </w:r>
            <w:r w:rsidRPr="00EB5543">
              <w:t>Applicable</w:t>
            </w:r>
          </w:p>
        </w:tc>
      </w:tr>
      <w:tr w:rsidR="00A01E9B" w:rsidRPr="003914BB" w14:paraId="136828E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EB" w14:textId="77777777" w:rsidR="00A01E9B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EC" w14:textId="77777777" w:rsidR="00A01E9B" w:rsidRDefault="00000000" w:rsidP="00052E0F">
            <w:r w:rsidRPr="00EB5543">
              <w:t>Not Applicable</w:t>
            </w:r>
          </w:p>
        </w:tc>
      </w:tr>
      <w:tr w:rsidR="00A01E9B" w:rsidRPr="003914BB" w14:paraId="136828F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EE" w14:textId="77777777" w:rsidR="00A01E9B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EF" w14:textId="77777777" w:rsidR="00A01E9B" w:rsidRDefault="00000000" w:rsidP="00052E0F">
            <w:r w:rsidRPr="00EB5543">
              <w:t>Not Applicable</w:t>
            </w:r>
          </w:p>
        </w:tc>
      </w:tr>
      <w:tr w:rsidR="00A01E9B" w:rsidRPr="003914BB" w14:paraId="136828F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F1" w14:textId="77777777" w:rsidR="00A01E9B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F2" w14:textId="77777777" w:rsidR="00A01E9B" w:rsidRDefault="00000000" w:rsidP="00052E0F">
            <w:r>
              <w:t>Any exceptions encountered will be handled by the generic exception handler.</w:t>
            </w:r>
          </w:p>
        </w:tc>
      </w:tr>
    </w:tbl>
    <w:p w14:paraId="136828F4" w14:textId="77777777" w:rsidR="00A01E9B" w:rsidRDefault="00000000" w:rsidP="00A01E9B">
      <w:pPr>
        <w:ind w:hanging="1170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01E9B" w:rsidRPr="003914BB" w14:paraId="136828F7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F5" w14:textId="77777777" w:rsidR="00A01E9B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F6" w14:textId="77777777" w:rsidR="00A01E9B" w:rsidRPr="003914BB" w:rsidRDefault="00000000" w:rsidP="00052E0F">
            <w:pPr>
              <w:rPr>
                <w:rFonts w:cs="Arial"/>
                <w:lang w:val="fr-FR"/>
              </w:rPr>
            </w:pPr>
            <w:r>
              <w:t>SMS</w:t>
            </w:r>
          </w:p>
        </w:tc>
      </w:tr>
      <w:tr w:rsidR="00A01E9B" w:rsidRPr="00EC05A0" w14:paraId="136828F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F8" w14:textId="77777777" w:rsidR="00A01E9B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F9" w14:textId="77777777" w:rsidR="00A01E9B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 xml:space="preserve">which will invoke a service to </w:t>
            </w:r>
            <w:r>
              <w:rPr>
                <w:rFonts w:cs="Arial"/>
                <w:lang w:val="fr-FR"/>
              </w:rPr>
              <w:t>send SMS to a configured MSISDN.</w:t>
            </w:r>
          </w:p>
        </w:tc>
      </w:tr>
      <w:tr w:rsidR="00A01E9B" w:rsidRPr="003914BB" w14:paraId="136828F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FB" w14:textId="77777777" w:rsidR="00A01E9B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FC" w14:textId="77777777" w:rsidR="00A01E9B" w:rsidRDefault="00000000" w:rsidP="00052E0F">
            <w:r>
              <w:t>SMS Proxy Service Request</w:t>
            </w:r>
          </w:p>
        </w:tc>
      </w:tr>
      <w:tr w:rsidR="00A01E9B" w:rsidRPr="003914BB" w14:paraId="1368290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8FE" w14:textId="77777777" w:rsidR="00A01E9B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8FF" w14:textId="77777777" w:rsidR="00A01E9B" w:rsidRDefault="00000000" w:rsidP="00052E0F">
            <w:r>
              <w:t>SMS Proxy Service Response</w:t>
            </w:r>
          </w:p>
        </w:tc>
      </w:tr>
      <w:tr w:rsidR="00A01E9B" w:rsidRPr="003914BB" w14:paraId="1368290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01" w14:textId="77777777" w:rsidR="00A01E9B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02" w14:textId="77777777" w:rsidR="00A01E9B" w:rsidRDefault="00000000" w:rsidP="00052E0F">
            <w:r w:rsidRPr="00EB5543">
              <w:t>Not Applicable</w:t>
            </w:r>
          </w:p>
        </w:tc>
      </w:tr>
      <w:tr w:rsidR="00A01E9B" w:rsidRPr="003914BB" w14:paraId="1368290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04" w14:textId="77777777" w:rsidR="00A01E9B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05" w14:textId="77777777" w:rsidR="00A01E9B" w:rsidRDefault="00000000" w:rsidP="00052E0F">
            <w:r>
              <w:t>Any exceptions encountered will be handled by the generic exception handler.</w:t>
            </w:r>
          </w:p>
        </w:tc>
      </w:tr>
    </w:tbl>
    <w:p w14:paraId="13682907" w14:textId="77777777" w:rsidR="00A01E9B" w:rsidRDefault="00000000" w:rsidP="00A01E9B">
      <w:pPr>
        <w:ind w:hanging="1170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01E9B" w:rsidRPr="003914BB" w14:paraId="1368290A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08" w14:textId="77777777" w:rsidR="00A01E9B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09" w14:textId="77777777" w:rsidR="00A01E9B" w:rsidRPr="003914BB" w:rsidRDefault="00000000" w:rsidP="00052E0F">
            <w:pPr>
              <w:rPr>
                <w:rFonts w:cs="Arial"/>
                <w:lang w:val="fr-FR"/>
              </w:rPr>
            </w:pPr>
            <w:r>
              <w:t>EMAIL</w:t>
            </w:r>
          </w:p>
        </w:tc>
      </w:tr>
      <w:tr w:rsidR="00A01E9B" w:rsidRPr="00EC05A0" w14:paraId="1368290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0B" w14:textId="77777777" w:rsidR="00A01E9B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0C" w14:textId="77777777" w:rsidR="00A01E9B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Out Of The Box Function </w:t>
            </w:r>
            <w:r>
              <w:rPr>
                <w:rFonts w:cs="Arial"/>
                <w:lang w:val="fr-FR"/>
              </w:rPr>
              <w:t>which will send an email out to the specific address.</w:t>
            </w:r>
          </w:p>
        </w:tc>
      </w:tr>
      <w:tr w:rsidR="00A01E9B" w:rsidRPr="003914BB" w14:paraId="1368291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0E" w14:textId="77777777" w:rsidR="00A01E9B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0F" w14:textId="77777777" w:rsidR="00A01E9B" w:rsidRDefault="00000000" w:rsidP="00052E0F">
            <w:r w:rsidRPr="00EB5543">
              <w:t>Not Applicable</w:t>
            </w:r>
          </w:p>
        </w:tc>
      </w:tr>
      <w:tr w:rsidR="00A01E9B" w:rsidRPr="003914BB" w14:paraId="1368291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11" w14:textId="77777777" w:rsidR="00A01E9B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12" w14:textId="77777777" w:rsidR="00A01E9B" w:rsidRDefault="00000000" w:rsidP="00052E0F">
            <w:r w:rsidRPr="00EB5543">
              <w:t>Not Applicable</w:t>
            </w:r>
          </w:p>
        </w:tc>
      </w:tr>
      <w:tr w:rsidR="00A01E9B" w:rsidRPr="003914BB" w14:paraId="1368291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14" w14:textId="77777777" w:rsidR="00A01E9B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15" w14:textId="77777777" w:rsidR="00A01E9B" w:rsidRDefault="00000000" w:rsidP="00052E0F">
            <w:r w:rsidRPr="00EB5543">
              <w:t>Not Applicable</w:t>
            </w:r>
          </w:p>
        </w:tc>
      </w:tr>
      <w:tr w:rsidR="00A01E9B" w:rsidRPr="003914BB" w14:paraId="1368291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17" w14:textId="77777777" w:rsidR="00A01E9B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18" w14:textId="77777777" w:rsidR="00A01E9B" w:rsidRDefault="00000000" w:rsidP="00052E0F">
            <w:r w:rsidRPr="0010300E">
              <w:t>Not Applicable</w:t>
            </w:r>
          </w:p>
        </w:tc>
      </w:tr>
    </w:tbl>
    <w:p w14:paraId="1368291A" w14:textId="77777777" w:rsidR="00A01E9B" w:rsidRPr="00C53CD0" w:rsidRDefault="00000000" w:rsidP="00A01E9B">
      <w:pPr>
        <w:ind w:hanging="1170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01E9B" w:rsidRPr="003914BB" w14:paraId="1368291D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1B" w14:textId="77777777" w:rsidR="00A01E9B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1C" w14:textId="77777777" w:rsidR="00A01E9B" w:rsidRPr="003914BB" w:rsidRDefault="00000000" w:rsidP="00052E0F">
            <w:pPr>
              <w:rPr>
                <w:rFonts w:cs="Arial"/>
                <w:lang w:val="fr-FR"/>
              </w:rPr>
            </w:pPr>
            <w:r>
              <w:t>IT Exception</w:t>
            </w:r>
          </w:p>
        </w:tc>
      </w:tr>
      <w:tr w:rsidR="00A01E9B" w:rsidRPr="003914BB" w14:paraId="13682920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1E" w14:textId="77777777" w:rsidR="00A01E9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1F" w14:textId="77777777" w:rsidR="00A01E9B" w:rsidRDefault="00000000" w:rsidP="00052E0F">
            <w:r>
              <w:t>Operation</w:t>
            </w:r>
          </w:p>
        </w:tc>
      </w:tr>
      <w:tr w:rsidR="00A01E9B" w:rsidRPr="00EC05A0" w14:paraId="13682923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21" w14:textId="77777777" w:rsidR="00A01E9B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22" w14:textId="77777777" w:rsidR="00A01E9B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>Manual Exception Handling</w:t>
            </w:r>
          </w:p>
        </w:tc>
      </w:tr>
      <w:tr w:rsidR="00A01E9B" w:rsidRPr="003914BB" w14:paraId="1368292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24" w14:textId="77777777" w:rsidR="00A01E9B" w:rsidRPr="00EC05A0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25" w14:textId="77777777" w:rsidR="00A01E9B" w:rsidRDefault="00000000" w:rsidP="00052E0F">
            <w:r>
              <w:t>RETRY, REJECT</w:t>
            </w:r>
          </w:p>
        </w:tc>
      </w:tr>
      <w:tr w:rsidR="00A01E9B" w:rsidRPr="003914BB" w14:paraId="1368292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27" w14:textId="77777777" w:rsidR="00A01E9B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28" w14:textId="77777777" w:rsidR="00A01E9B" w:rsidRDefault="00000000" w:rsidP="00052E0F">
            <w:r w:rsidRPr="00BA63EB">
              <w:t>Not Applicable</w:t>
            </w:r>
          </w:p>
        </w:tc>
      </w:tr>
      <w:tr w:rsidR="00A01E9B" w:rsidRPr="003914BB" w14:paraId="1368292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2A" w14:textId="77777777" w:rsidR="00A01E9B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2B" w14:textId="77777777" w:rsidR="00A01E9B" w:rsidRDefault="00000000" w:rsidP="00052E0F">
            <w:r w:rsidRPr="00BA63EB">
              <w:t>Not Applicable</w:t>
            </w:r>
          </w:p>
        </w:tc>
      </w:tr>
      <w:tr w:rsidR="00A01E9B" w:rsidRPr="003914BB" w14:paraId="1368292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2D" w14:textId="77777777" w:rsidR="00A01E9B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2E" w14:textId="77777777" w:rsidR="00A01E9B" w:rsidRDefault="00000000" w:rsidP="00052E0F">
            <w:r>
              <w:t>No Duration</w:t>
            </w:r>
          </w:p>
        </w:tc>
      </w:tr>
      <w:tr w:rsidR="00A01E9B" w:rsidRPr="003914BB" w14:paraId="1368293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30" w14:textId="77777777" w:rsidR="00A01E9B" w:rsidRDefault="00000000" w:rsidP="00052E0F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31" w14:textId="77777777" w:rsidR="00A01E9B" w:rsidRDefault="00000000" w:rsidP="00052E0F">
            <w:r>
              <w:t xml:space="preserve">No Rules </w:t>
            </w:r>
          </w:p>
        </w:tc>
      </w:tr>
    </w:tbl>
    <w:p w14:paraId="13682933" w14:textId="77777777" w:rsidR="00A01E9B" w:rsidRDefault="00000000" w:rsidP="00A01E9B">
      <w:pPr>
        <w:ind w:hanging="1170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01E9B" w:rsidRPr="003914BB" w14:paraId="13682936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34" w14:textId="77777777" w:rsidR="00A01E9B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35" w14:textId="77777777" w:rsidR="00A01E9B" w:rsidRPr="003914BB" w:rsidRDefault="00000000" w:rsidP="00052E0F">
            <w:pPr>
              <w:rPr>
                <w:rFonts w:cs="Arial"/>
                <w:lang w:val="fr-FR"/>
              </w:rPr>
            </w:pPr>
            <w:r>
              <w:t>IT Exception Reject Only</w:t>
            </w:r>
          </w:p>
        </w:tc>
      </w:tr>
      <w:tr w:rsidR="00A01E9B" w:rsidRPr="003914BB" w14:paraId="13682939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37" w14:textId="77777777" w:rsidR="00A01E9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Rol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38" w14:textId="77777777" w:rsidR="00A01E9B" w:rsidRDefault="00000000" w:rsidP="00052E0F">
            <w:r>
              <w:t>Operation</w:t>
            </w:r>
          </w:p>
        </w:tc>
      </w:tr>
      <w:tr w:rsidR="00A01E9B" w:rsidRPr="00EC05A0" w14:paraId="1368293C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3A" w14:textId="77777777" w:rsidR="00A01E9B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3B" w14:textId="77777777" w:rsidR="00A01E9B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This is a Human Task Activity for </w:t>
            </w:r>
            <w:r>
              <w:rPr>
                <w:rFonts w:cs="Arial"/>
                <w:lang w:val="fr-FR"/>
              </w:rPr>
              <w:t>Manual Exception Handling</w:t>
            </w:r>
          </w:p>
        </w:tc>
      </w:tr>
      <w:tr w:rsidR="00A01E9B" w:rsidRPr="003914BB" w14:paraId="1368293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3D" w14:textId="77777777" w:rsidR="00A01E9B" w:rsidRPr="00EC05A0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t>Outcome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3E" w14:textId="77777777" w:rsidR="00A01E9B" w:rsidRDefault="00000000" w:rsidP="00052E0F">
            <w:r>
              <w:t>REJECT</w:t>
            </w:r>
          </w:p>
        </w:tc>
      </w:tr>
      <w:tr w:rsidR="00A01E9B" w:rsidRPr="003914BB" w14:paraId="1368294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40" w14:textId="77777777" w:rsidR="00A01E9B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41" w14:textId="77777777" w:rsidR="00A01E9B" w:rsidRDefault="00000000" w:rsidP="00052E0F">
            <w:r w:rsidRPr="00BA63EB">
              <w:t>Not Applicable</w:t>
            </w:r>
          </w:p>
        </w:tc>
      </w:tr>
      <w:tr w:rsidR="00A01E9B" w:rsidRPr="003914BB" w14:paraId="1368294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43" w14:textId="77777777" w:rsidR="00A01E9B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44" w14:textId="77777777" w:rsidR="00A01E9B" w:rsidRDefault="00000000" w:rsidP="00052E0F">
            <w:r w:rsidRPr="00BA63EB">
              <w:t>Not Applicable</w:t>
            </w:r>
          </w:p>
        </w:tc>
      </w:tr>
      <w:tr w:rsidR="00A01E9B" w:rsidRPr="003914BB" w14:paraId="1368294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46" w14:textId="77777777" w:rsidR="00A01E9B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47" w14:textId="77777777" w:rsidR="00A01E9B" w:rsidRDefault="00000000" w:rsidP="00052E0F">
            <w:r>
              <w:t>No Duration</w:t>
            </w:r>
          </w:p>
        </w:tc>
      </w:tr>
      <w:tr w:rsidR="00A01E9B" w:rsidRPr="003914BB" w14:paraId="1368294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49" w14:textId="77777777" w:rsidR="00A01E9B" w:rsidRDefault="00000000" w:rsidP="00052E0F">
            <w:pPr>
              <w:ind w:left="67"/>
            </w:pPr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4A" w14:textId="77777777" w:rsidR="00A01E9B" w:rsidRDefault="00000000" w:rsidP="00052E0F">
            <w:r>
              <w:t xml:space="preserve">No Rules </w:t>
            </w:r>
          </w:p>
        </w:tc>
      </w:tr>
    </w:tbl>
    <w:p w14:paraId="1368294C" w14:textId="77777777" w:rsidR="00A01E9B" w:rsidRDefault="00000000" w:rsidP="00A01E9B">
      <w:pPr>
        <w:ind w:hanging="1170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01E9B" w:rsidRPr="003914BB" w14:paraId="1368294F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4D" w14:textId="77777777" w:rsidR="00A01E9B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4E" w14:textId="77777777" w:rsidR="00A01E9B" w:rsidRPr="003914BB" w:rsidRDefault="00000000" w:rsidP="00052E0F">
            <w:pPr>
              <w:rPr>
                <w:rFonts w:cs="Arial"/>
                <w:lang w:val="fr-FR"/>
              </w:rPr>
            </w:pPr>
            <w:r>
              <w:t>Parse IT Exception Info</w:t>
            </w:r>
          </w:p>
        </w:tc>
      </w:tr>
      <w:tr w:rsidR="00A01E9B" w:rsidRPr="00EC05A0" w14:paraId="1368295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50" w14:textId="77777777" w:rsidR="00A01E9B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51" w14:textId="77777777" w:rsidR="00A01E9B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cripted Task </w:t>
            </w:r>
            <w:r>
              <w:rPr>
                <w:rFonts w:cs="Arial"/>
                <w:lang w:val="fr-FR"/>
              </w:rPr>
              <w:t xml:space="preserve">which will read the remarks and the actions conducted in the previous Activity. It will store all the information extracted in a data object. </w:t>
            </w:r>
          </w:p>
        </w:tc>
      </w:tr>
      <w:tr w:rsidR="00A01E9B" w:rsidRPr="003914BB" w14:paraId="1368295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53" w14:textId="77777777" w:rsidR="00A01E9B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54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95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56" w14:textId="77777777" w:rsidR="00A01E9B" w:rsidRDefault="00000000" w:rsidP="00052E0F">
            <w:pPr>
              <w:ind w:left="67"/>
            </w:pPr>
            <w:r>
              <w:t>Out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57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95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59" w14:textId="77777777" w:rsidR="00A01E9B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5A" w14:textId="77777777" w:rsidR="00A01E9B" w:rsidRDefault="00000000" w:rsidP="00052E0F">
            <w:r w:rsidRPr="00301B22">
              <w:t>Not Applicable</w:t>
            </w:r>
          </w:p>
        </w:tc>
      </w:tr>
      <w:tr w:rsidR="00A01E9B" w:rsidRPr="003914BB" w14:paraId="1368295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5C" w14:textId="77777777" w:rsidR="00A01E9B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5D" w14:textId="77777777" w:rsidR="00A01E9B" w:rsidRDefault="00000000" w:rsidP="00052E0F">
            <w:r w:rsidRPr="008F6C0F">
              <w:t>Not Applicable</w:t>
            </w:r>
          </w:p>
        </w:tc>
      </w:tr>
    </w:tbl>
    <w:p w14:paraId="1368295F" w14:textId="77777777" w:rsidR="00A01E9B" w:rsidRDefault="00000000" w:rsidP="00A01E9B">
      <w:pPr>
        <w:ind w:hanging="1170"/>
      </w:pPr>
    </w:p>
    <w:tbl>
      <w:tblPr>
        <w:tblW w:w="7458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239"/>
        <w:gridCol w:w="4219"/>
      </w:tblGrid>
      <w:tr w:rsidR="00A01E9B" w:rsidRPr="003914BB" w14:paraId="13682962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60" w14:textId="77777777" w:rsidR="00A01E9B" w:rsidRPr="003914BB" w:rsidRDefault="00000000" w:rsidP="00052E0F">
            <w:pPr>
              <w:ind w:left="67"/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>ActivityName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61" w14:textId="77777777" w:rsidR="00A01E9B" w:rsidRPr="003914BB" w:rsidRDefault="00000000" w:rsidP="00052E0F">
            <w:pPr>
              <w:rPr>
                <w:rFonts w:cs="Arial"/>
                <w:lang w:val="fr-FR"/>
              </w:rPr>
            </w:pPr>
            <w:r>
              <w:t>Update Exception Handling Outcome Status</w:t>
            </w:r>
          </w:p>
        </w:tc>
      </w:tr>
      <w:tr w:rsidR="00A01E9B" w:rsidRPr="00EC05A0" w14:paraId="13682965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63" w14:textId="77777777" w:rsidR="00A01E9B" w:rsidRPr="00EC05A0" w:rsidRDefault="00000000" w:rsidP="00052E0F">
            <w:pPr>
              <w:rPr>
                <w:rFonts w:cs="Arial"/>
                <w:lang w:val="fr-FR"/>
              </w:rPr>
            </w:pPr>
            <w:r w:rsidRPr="00EC05A0">
              <w:rPr>
                <w:rFonts w:cs="Arial"/>
                <w:lang w:val="fr-FR"/>
              </w:rPr>
              <w:t xml:space="preserve"> Descrip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64" w14:textId="77777777" w:rsidR="00A01E9B" w:rsidRDefault="00000000" w:rsidP="00052E0F">
            <w:pPr>
              <w:rPr>
                <w:rFonts w:cs="Arial"/>
                <w:lang w:val="fr-FR"/>
              </w:rPr>
            </w:pPr>
            <w:r>
              <w:rPr>
                <w:rFonts w:cs="Arial"/>
                <w:lang w:val="fr-FR"/>
              </w:rPr>
              <w:t xml:space="preserve">This is a </w:t>
            </w:r>
            <w:r>
              <w:rPr>
                <w:rFonts w:cs="Arial"/>
                <w:b/>
                <w:lang w:val="fr-FR"/>
              </w:rPr>
              <w:t xml:space="preserve">Service Task </w:t>
            </w:r>
            <w:r>
              <w:rPr>
                <w:rFonts w:cs="Arial"/>
                <w:lang w:val="fr-FR"/>
              </w:rPr>
              <w:t>which will invoke a stored procedure to update the status of the Transaction according to the action conducted in the previous activity.</w:t>
            </w:r>
          </w:p>
        </w:tc>
      </w:tr>
      <w:tr w:rsidR="00A01E9B" w:rsidRPr="003914BB" w14:paraId="13682968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66" w14:textId="77777777" w:rsidR="00A01E9B" w:rsidRDefault="00000000" w:rsidP="00052E0F">
            <w:pPr>
              <w:ind w:left="67"/>
            </w:pPr>
            <w:r>
              <w:t>Inp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67" w14:textId="77777777" w:rsidR="00A01E9B" w:rsidRDefault="00000000" w:rsidP="00052E0F">
            <w:r w:rsidRPr="00EB5543">
              <w:t>Not Applicable</w:t>
            </w:r>
          </w:p>
        </w:tc>
      </w:tr>
      <w:tr w:rsidR="00A01E9B" w:rsidRPr="003914BB" w14:paraId="1368296B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69" w14:textId="77777777" w:rsidR="00A01E9B" w:rsidRDefault="00000000" w:rsidP="00052E0F">
            <w:pPr>
              <w:ind w:left="67"/>
            </w:pPr>
            <w:r>
              <w:t>Outp</w:t>
            </w:r>
            <w:r>
              <w:t>ut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6A" w14:textId="77777777" w:rsidR="00A01E9B" w:rsidRDefault="00000000" w:rsidP="00052E0F">
            <w:r w:rsidRPr="00EB5543">
              <w:t>Not Applicable</w:t>
            </w:r>
          </w:p>
        </w:tc>
      </w:tr>
      <w:tr w:rsidR="00A01E9B" w:rsidRPr="003914BB" w14:paraId="1368296E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6C" w14:textId="77777777" w:rsidR="00A01E9B" w:rsidRDefault="00000000" w:rsidP="00052E0F">
            <w:pPr>
              <w:ind w:left="67"/>
            </w:pPr>
            <w:r>
              <w:t>Duration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6D" w14:textId="77777777" w:rsidR="00A01E9B" w:rsidRDefault="00000000" w:rsidP="00052E0F">
            <w:r w:rsidRPr="00EB5543">
              <w:t>Not Applicable</w:t>
            </w:r>
          </w:p>
        </w:tc>
      </w:tr>
      <w:tr w:rsidR="00A01E9B" w:rsidRPr="003914BB" w14:paraId="13682971" w14:textId="77777777" w:rsidTr="00052E0F">
        <w:tblPrEx>
          <w:tblCellMar>
            <w:top w:w="0" w:type="dxa"/>
            <w:bottom w:w="0" w:type="dxa"/>
          </w:tblCellMar>
        </w:tblPrEx>
        <w:trPr>
          <w:cantSplit/>
          <w:trHeight w:val="490"/>
          <w:tblHeader/>
          <w:jc w:val="center"/>
        </w:trPr>
        <w:tc>
          <w:tcPr>
            <w:tcW w:w="32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1368296F" w14:textId="77777777" w:rsidR="00A01E9B" w:rsidRDefault="00000000" w:rsidP="00052E0F">
            <w:r w:rsidRPr="008336CC">
              <w:t>Notes/Rules/Notifications</w:t>
            </w:r>
          </w:p>
        </w:tc>
        <w:tc>
          <w:tcPr>
            <w:tcW w:w="4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682970" w14:textId="77777777" w:rsidR="00A01E9B" w:rsidRDefault="00000000" w:rsidP="00052E0F">
            <w:r>
              <w:t>Any exceptions encountered will be handled by the generic exception handler.</w:t>
            </w:r>
          </w:p>
        </w:tc>
      </w:tr>
    </w:tbl>
    <w:p w14:paraId="13682972" w14:textId="77777777" w:rsidR="00BF06C4" w:rsidRPr="00BF06C4" w:rsidRDefault="00000000">
      <w:pPr>
        <w:spacing w:after="200" w:line="276" w:lineRule="auto"/>
      </w:pPr>
      <w:r>
        <w:br w:type="page"/>
      </w:r>
    </w:p>
    <w:p w14:paraId="13682973" w14:textId="77777777" w:rsidR="00A01E9B" w:rsidRDefault="00000000" w:rsidP="00A01E9B">
      <w:bookmarkStart w:id="72" w:name="_Toc531099314"/>
      <w:r>
        <w:t>Required Configurations</w:t>
      </w:r>
      <w:bookmarkEnd w:id="72"/>
    </w:p>
    <w:p w14:paraId="13682974" w14:textId="77777777" w:rsidR="006A7219" w:rsidRPr="006A7219" w:rsidRDefault="00000000" w:rsidP="006A7219">
      <w:bookmarkStart w:id="73" w:name="_Toc531099315"/>
      <w:r>
        <w:t>CBPE Configurations</w:t>
      </w:r>
      <w:bookmarkEnd w:id="73"/>
    </w:p>
    <w:tbl>
      <w:tblPr>
        <w:tblW w:w="11160" w:type="dxa"/>
        <w:tblInd w:w="-106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703"/>
        <w:gridCol w:w="2650"/>
        <w:gridCol w:w="4807"/>
      </w:tblGrid>
      <w:tr w:rsidR="007712F5" w:rsidRPr="007712F5" w14:paraId="13682978" w14:textId="77777777" w:rsidTr="007712F5">
        <w:tblPrEx>
          <w:tblCellMar>
            <w:top w:w="0" w:type="dxa"/>
            <w:bottom w:w="0" w:type="dxa"/>
          </w:tblCellMar>
        </w:tblPrEx>
        <w:trPr>
          <w:trHeight w:val="315"/>
        </w:trPr>
        <w:tc>
          <w:tcPr>
            <w:tcW w:w="3703" w:type="dxa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000000" w:fill="000000"/>
            <w:vAlign w:val="bottom"/>
            <w:hideMark/>
          </w:tcPr>
          <w:p w14:paraId="13682975" w14:textId="77777777" w:rsidR="007712F5" w:rsidRPr="007712F5" w:rsidRDefault="00000000" w:rsidP="007712F5">
            <w:pPr>
              <w:spacing w:after="0"/>
              <w:rPr>
                <w:rFonts w:ascii="Calibri" w:hAnsi="Calibri"/>
                <w:b/>
                <w:bCs/>
                <w:color w:val="FFFFFF"/>
                <w:lang w:val="en-US"/>
              </w:rPr>
            </w:pPr>
            <w:r w:rsidRPr="007712F5">
              <w:rPr>
                <w:rFonts w:ascii="Calibri" w:hAnsi="Calibri"/>
                <w:b/>
                <w:bCs/>
                <w:color w:val="FFFFFF"/>
                <w:lang w:val="en-US"/>
              </w:rPr>
              <w:t>Parameter</w:t>
            </w:r>
          </w:p>
        </w:tc>
        <w:tc>
          <w:tcPr>
            <w:tcW w:w="2650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000000" w:fill="000000"/>
            <w:vAlign w:val="bottom"/>
            <w:hideMark/>
          </w:tcPr>
          <w:p w14:paraId="13682976" w14:textId="77777777" w:rsidR="007712F5" w:rsidRPr="007712F5" w:rsidRDefault="00000000" w:rsidP="007712F5">
            <w:pPr>
              <w:spacing w:after="0"/>
              <w:rPr>
                <w:rFonts w:ascii="Calibri" w:hAnsi="Calibri"/>
                <w:b/>
                <w:bCs/>
                <w:color w:val="FFFFFF"/>
                <w:lang w:val="en-US"/>
              </w:rPr>
            </w:pPr>
            <w:r w:rsidRPr="007712F5">
              <w:rPr>
                <w:rFonts w:ascii="Calibri" w:hAnsi="Calibri"/>
                <w:b/>
                <w:bCs/>
                <w:color w:val="FFFFFF"/>
                <w:lang w:val="en-US"/>
              </w:rPr>
              <w:t>Description</w:t>
            </w:r>
          </w:p>
        </w:tc>
        <w:tc>
          <w:tcPr>
            <w:tcW w:w="4807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000000" w:fill="000000"/>
            <w:vAlign w:val="bottom"/>
            <w:hideMark/>
          </w:tcPr>
          <w:p w14:paraId="13682977" w14:textId="77777777" w:rsidR="007712F5" w:rsidRPr="007712F5" w:rsidRDefault="00000000" w:rsidP="007712F5">
            <w:pPr>
              <w:spacing w:after="0"/>
              <w:rPr>
                <w:rFonts w:ascii="Calibri" w:hAnsi="Calibri"/>
                <w:b/>
                <w:bCs/>
                <w:color w:val="FFFFFF"/>
                <w:lang w:val="en-US"/>
              </w:rPr>
            </w:pPr>
            <w:r w:rsidRPr="007712F5">
              <w:rPr>
                <w:rFonts w:ascii="Calibri" w:hAnsi="Calibri"/>
                <w:b/>
                <w:bCs/>
                <w:color w:val="FFFFFF"/>
                <w:lang w:val="en-US"/>
              </w:rPr>
              <w:t>Value</w:t>
            </w:r>
          </w:p>
        </w:tc>
      </w:tr>
      <w:tr w:rsidR="007712F5" w:rsidRPr="007712F5" w14:paraId="1368297E" w14:textId="77777777" w:rsidTr="007712F5">
        <w:tblPrEx>
          <w:tblCellMar>
            <w:top w:w="0" w:type="dxa"/>
            <w:bottom w:w="0" w:type="dxa"/>
          </w:tblCellMar>
        </w:tblPrEx>
        <w:trPr>
          <w:trHeight w:val="615"/>
          <w:hidden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79" w14:textId="77777777" w:rsidR="007712F5" w:rsidRPr="007712F5" w:rsidRDefault="00000000" w:rsidP="007712F5">
            <w:pPr>
              <w:pBdr>
                <w:bottom w:val="single" w:sz="6" w:space="1" w:color="auto"/>
              </w:pBdr>
              <w:spacing w:after="0"/>
              <w:jc w:val="center"/>
              <w:rPr>
                <w:rFonts w:cs="Arial"/>
                <w:vanish/>
                <w:sz w:val="16"/>
                <w:szCs w:val="16"/>
                <w:lang w:val="en-US"/>
              </w:rPr>
            </w:pPr>
            <w:r w:rsidRPr="007712F5">
              <w:rPr>
                <w:rFonts w:cs="Arial"/>
                <w:vanish/>
                <w:sz w:val="16"/>
                <w:szCs w:val="16"/>
                <w:lang w:val="en-US"/>
              </w:rPr>
              <w:t>Top of Form</w:t>
            </w:r>
          </w:p>
          <w:p w14:paraId="1368297A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exception.notification.toAddressee</w:t>
            </w:r>
          </w:p>
          <w:p w14:paraId="1368297B" w14:textId="77777777" w:rsidR="007712F5" w:rsidRPr="007712F5" w:rsidRDefault="00000000" w:rsidP="007712F5">
            <w:pPr>
              <w:pBdr>
                <w:top w:val="single" w:sz="6" w:space="1" w:color="auto"/>
              </w:pBdr>
              <w:spacing w:after="0"/>
              <w:jc w:val="center"/>
              <w:rPr>
                <w:rFonts w:cs="Arial"/>
                <w:vanish/>
                <w:sz w:val="16"/>
                <w:szCs w:val="16"/>
                <w:lang w:val="en-US"/>
              </w:rPr>
            </w:pPr>
            <w:r w:rsidRPr="007712F5">
              <w:rPr>
                <w:rFonts w:cs="Arial"/>
                <w:vanish/>
                <w:sz w:val="16"/>
                <w:szCs w:val="16"/>
                <w:lang w:val="en-US"/>
              </w:rPr>
              <w:t>Bottom of Form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7C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Email configuration for exception. (To Address)</w:t>
            </w:r>
          </w:p>
        </w:tc>
        <w:tc>
          <w:tcPr>
            <w:tcW w:w="4807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7D" w14:textId="24C5ACDF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</w:p>
        </w:tc>
      </w:tr>
      <w:tr w:rsidR="007712F5" w:rsidRPr="007712F5" w14:paraId="13682982" w14:textId="77777777" w:rsidTr="007712F5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7F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config.callbacktimeout.pos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80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Configuration for Waiting Expiration. (POS)</w:t>
            </w:r>
          </w:p>
        </w:tc>
        <w:tc>
          <w:tcPr>
            <w:tcW w:w="4807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81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P45M</w:t>
            </w:r>
          </w:p>
        </w:tc>
      </w:tr>
      <w:tr w:rsidR="007712F5" w:rsidRPr="007712F5" w14:paraId="13682986" w14:textId="77777777" w:rsidTr="007712F5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83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config.callbacktimeout.crm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84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Configuration for Waiting Expiration. (CRM)</w:t>
            </w:r>
          </w:p>
        </w:tc>
        <w:tc>
          <w:tcPr>
            <w:tcW w:w="4807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85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P2M</w:t>
            </w:r>
          </w:p>
        </w:tc>
      </w:tr>
      <w:tr w:rsidR="007712F5" w:rsidRPr="007712F5" w14:paraId="1368298A" w14:textId="77777777" w:rsidTr="007712F5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87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exception.notification.ccAddressee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88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Email configuration for exception. (CC Address)</w:t>
            </w:r>
          </w:p>
        </w:tc>
        <w:tc>
          <w:tcPr>
            <w:tcW w:w="4807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89" w14:textId="4E85A906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</w:p>
        </w:tc>
      </w:tr>
      <w:tr w:rsidR="007712F5" w:rsidRPr="007712F5" w14:paraId="1368298E" w14:textId="77777777" w:rsidTr="007712F5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8B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exception.notification.bccAddressee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8C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Email configuration for exception. (BCC Address)</w:t>
            </w:r>
          </w:p>
        </w:tc>
        <w:tc>
          <w:tcPr>
            <w:tcW w:w="4807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8D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 </w:t>
            </w:r>
          </w:p>
        </w:tc>
      </w:tr>
      <w:tr w:rsidR="007712F5" w:rsidRPr="007712F5" w14:paraId="13682992" w14:textId="77777777" w:rsidTr="007712F5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8F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config.callbacktimeout.ppa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90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Configuration for Waiting Expiration. (PPA)</w:t>
            </w:r>
          </w:p>
        </w:tc>
        <w:tc>
          <w:tcPr>
            <w:tcW w:w="4807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91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P15M</w:t>
            </w:r>
          </w:p>
        </w:tc>
      </w:tr>
      <w:tr w:rsidR="007712F5" w:rsidRPr="007712F5" w14:paraId="13682996" w14:textId="77777777" w:rsidTr="007712F5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93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exception.notification.fromAddress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94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Email configuration for exception. (From Address)</w:t>
            </w:r>
          </w:p>
        </w:tc>
        <w:tc>
          <w:tcPr>
            <w:tcW w:w="4807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95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csg@digi.com.my</w:t>
            </w:r>
          </w:p>
        </w:tc>
      </w:tr>
      <w:tr w:rsidR="007712F5" w:rsidRPr="007712F5" w14:paraId="1368299A" w14:textId="77777777" w:rsidTr="00B32B88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97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exception.notification.replyToAddress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98" w14:textId="77777777" w:rsidR="007712F5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7712F5">
              <w:rPr>
                <w:rFonts w:ascii="Calibri" w:hAnsi="Calibri"/>
                <w:color w:val="333333"/>
                <w:lang w:val="en-US"/>
              </w:rPr>
              <w:t>Email configuration for exception. (Reply To Address)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  <w:hideMark/>
          </w:tcPr>
          <w:p w14:paraId="13682999" w14:textId="77777777" w:rsidR="007712F5" w:rsidRPr="007712F5" w:rsidRDefault="00000000" w:rsidP="00B32B88">
            <w:pPr>
              <w:spacing w:after="0"/>
              <w:rPr>
                <w:rFonts w:cs="Arial"/>
                <w:vanish/>
                <w:sz w:val="16"/>
                <w:szCs w:val="16"/>
                <w:lang w:val="en-US"/>
              </w:rPr>
            </w:pPr>
            <w:r w:rsidRPr="008A2C0A">
              <w:rPr>
                <w:rFonts w:ascii="Calibri" w:hAnsi="Calibri"/>
                <w:color w:val="333333"/>
                <w:lang w:val="en-US"/>
              </w:rPr>
              <w:t>noreply@digi.com.my</w:t>
            </w:r>
            <w:r w:rsidRPr="007712F5">
              <w:rPr>
                <w:rFonts w:cs="Arial"/>
                <w:vanish/>
                <w:sz w:val="16"/>
                <w:szCs w:val="16"/>
                <w:lang w:val="en-US"/>
              </w:rPr>
              <w:t>Bottom of Form</w:t>
            </w:r>
          </w:p>
        </w:tc>
      </w:tr>
      <w:tr w:rsidR="00B32B88" w:rsidRPr="007712F5" w14:paraId="1368299E" w14:textId="77777777" w:rsidTr="00B32B88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9B" w14:textId="77777777" w:rsidR="00B32B88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changeSIM.resumeSubscriber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9C" w14:textId="77777777" w:rsidR="00B32B88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ChangeSIM callback suspension reason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9D" w14:textId="77777777" w:rsidR="00B32B88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2</w:t>
            </w:r>
          </w:p>
        </w:tc>
      </w:tr>
      <w:tr w:rsidR="00B32B88" w:rsidRPr="007712F5" w14:paraId="136829A2" w14:textId="77777777" w:rsidTr="00B32B88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9F" w14:textId="77777777" w:rsidR="00B32B88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config.callbacktimeout.ppaCorpPortIn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A0" w14:textId="77777777" w:rsidR="00B32B88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Configuration for Waiting Expiration (PPA Corp PortIn)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A1" w14:textId="77777777" w:rsidR="00B32B88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P30D</w:t>
            </w:r>
          </w:p>
        </w:tc>
      </w:tr>
      <w:tr w:rsidR="00B32B88" w:rsidRPr="007712F5" w14:paraId="136829A6" w14:textId="77777777" w:rsidTr="003847FF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A3" w14:textId="77777777" w:rsidR="00B32B88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Exception.corpPortInPPACallback.notification.toAddressee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A4" w14:textId="77777777" w:rsidR="00B32B88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Corporate PortIn PPA Callback Exeption email config (To Addressee)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A5" w14:textId="78B225FD" w:rsidR="00B32B88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</w:p>
        </w:tc>
      </w:tr>
      <w:tr w:rsidR="003847FF" w:rsidRPr="007712F5" w14:paraId="136829AA" w14:textId="77777777" w:rsidTr="003847FF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A7" w14:textId="77777777" w:rsidR="003847FF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Exception.corpPortInPPACallback.notification.ccAddressee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A8" w14:textId="77777777" w:rsidR="003847FF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 xml:space="preserve">Corporate PortIn PPA Callback Exeption email config (CC </w:t>
            </w:r>
            <w:r>
              <w:rPr>
                <w:rFonts w:ascii="Calibri" w:hAnsi="Calibri"/>
                <w:color w:val="333333"/>
                <w:lang w:val="en-US"/>
              </w:rPr>
              <w:t>Addressee)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A9" w14:textId="656860CE" w:rsidR="003847FF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</w:p>
        </w:tc>
      </w:tr>
      <w:tr w:rsidR="003847FF" w:rsidRPr="007712F5" w14:paraId="136829AE" w14:textId="77777777" w:rsidTr="003847FF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AB" w14:textId="77777777" w:rsidR="003847FF" w:rsidRPr="007712F5" w:rsidRDefault="00000000" w:rsidP="00BA0AAC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Exception.corpPortIn</w:t>
            </w:r>
            <w:r>
              <w:rPr>
                <w:rFonts w:ascii="Calibri" w:hAnsi="Calibri"/>
                <w:color w:val="333333"/>
                <w:lang w:val="en-US"/>
              </w:rPr>
              <w:t>PPA</w:t>
            </w:r>
            <w:r>
              <w:rPr>
                <w:rFonts w:ascii="Calibri" w:hAnsi="Calibri"/>
                <w:color w:val="333333"/>
                <w:lang w:val="en-US"/>
              </w:rPr>
              <w:t>Callback.notification.bccAddressee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AC" w14:textId="77777777" w:rsidR="003847FF" w:rsidRPr="007712F5" w:rsidRDefault="00000000" w:rsidP="00BA0AAC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Corporate PortIn PPA Callback Exeption email config (BCC Addressee)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AD" w14:textId="7056AF73" w:rsidR="003847FF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</w:p>
        </w:tc>
      </w:tr>
      <w:tr w:rsidR="003847FF" w:rsidRPr="007712F5" w14:paraId="136829B2" w14:textId="77777777" w:rsidTr="003847FF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AF" w14:textId="77777777" w:rsidR="003847FF" w:rsidRPr="007712F5" w:rsidRDefault="00000000" w:rsidP="00BA0AAC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Exception.corpPortIn</w:t>
            </w:r>
            <w:r>
              <w:rPr>
                <w:rFonts w:ascii="Calibri" w:hAnsi="Calibri"/>
                <w:color w:val="333333"/>
                <w:lang w:val="en-US"/>
              </w:rPr>
              <w:t>PPA</w:t>
            </w:r>
            <w:r>
              <w:rPr>
                <w:rFonts w:ascii="Calibri" w:hAnsi="Calibri"/>
                <w:color w:val="333333"/>
                <w:lang w:val="en-US"/>
              </w:rPr>
              <w:t>Callback.notification.replyToAddress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B0" w14:textId="77777777" w:rsidR="003847FF" w:rsidRPr="007712F5" w:rsidRDefault="00000000" w:rsidP="00BA0AAC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Corporate PortIn PPA Callback Exeption email config (Re</w:t>
            </w:r>
            <w:r>
              <w:rPr>
                <w:rFonts w:ascii="Calibri" w:hAnsi="Calibri"/>
                <w:color w:val="333333"/>
                <w:lang w:val="en-US"/>
              </w:rPr>
              <w:t>ply To Address)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B1" w14:textId="4895CF34" w:rsidR="003847FF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</w:p>
        </w:tc>
      </w:tr>
      <w:tr w:rsidR="003847FF" w:rsidRPr="007712F5" w14:paraId="136829B6" w14:textId="77777777" w:rsidTr="003847FF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B3" w14:textId="77777777" w:rsidR="003847FF" w:rsidRPr="007712F5" w:rsidRDefault="00000000" w:rsidP="00BA0AAC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Exception.corpPortIn</w:t>
            </w:r>
            <w:r>
              <w:rPr>
                <w:rFonts w:ascii="Calibri" w:hAnsi="Calibri"/>
                <w:color w:val="333333"/>
                <w:lang w:val="en-US"/>
              </w:rPr>
              <w:t>NCCF</w:t>
            </w:r>
            <w:r>
              <w:rPr>
                <w:rFonts w:ascii="Calibri" w:hAnsi="Calibri"/>
                <w:color w:val="333333"/>
                <w:lang w:val="en-US"/>
              </w:rPr>
              <w:t>Callback.notification.toAddressee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B4" w14:textId="77777777" w:rsidR="003847FF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Corporate PortIn NCCF Callback Exeption email config (To Addressee)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B5" w14:textId="363AE49E" w:rsidR="003847FF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</w:p>
        </w:tc>
      </w:tr>
      <w:tr w:rsidR="003847FF" w:rsidRPr="007712F5" w14:paraId="136829BA" w14:textId="77777777" w:rsidTr="008A2C0A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B7" w14:textId="77777777" w:rsidR="003847FF" w:rsidRPr="007712F5" w:rsidRDefault="00000000" w:rsidP="00BA0AAC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Exception.corpPortIn</w:t>
            </w:r>
            <w:r>
              <w:rPr>
                <w:rFonts w:ascii="Calibri" w:hAnsi="Calibri"/>
                <w:color w:val="333333"/>
                <w:lang w:val="en-US"/>
              </w:rPr>
              <w:t>NCCF</w:t>
            </w:r>
            <w:r>
              <w:rPr>
                <w:rFonts w:ascii="Calibri" w:hAnsi="Calibri"/>
                <w:color w:val="333333"/>
                <w:lang w:val="en-US"/>
              </w:rPr>
              <w:t>Callback.notification.ccAddressee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B8" w14:textId="77777777" w:rsidR="003847FF" w:rsidRPr="007712F5" w:rsidRDefault="00000000" w:rsidP="00BA0AAC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 xml:space="preserve">Corporate PortIn NCCF Callback Exeption email </w:t>
            </w:r>
            <w:r>
              <w:rPr>
                <w:rFonts w:ascii="Calibri" w:hAnsi="Calibri"/>
                <w:color w:val="333333"/>
                <w:lang w:val="en-US"/>
              </w:rPr>
              <w:t>config (CC Addressee)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B9" w14:textId="0C615C5D" w:rsidR="003847FF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</w:p>
        </w:tc>
      </w:tr>
      <w:tr w:rsidR="008A2C0A" w:rsidRPr="007712F5" w14:paraId="136829BE" w14:textId="77777777" w:rsidTr="008A2C0A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BB" w14:textId="77777777" w:rsidR="008A2C0A" w:rsidRDefault="00000000" w:rsidP="008A2C0A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Exception.corpPortInPPACallback.notification.replyToAddress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BC" w14:textId="77777777" w:rsidR="008A2C0A" w:rsidRPr="007712F5" w:rsidRDefault="00000000" w:rsidP="00BA0AAC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Corporate PortIn NCCF Callback Exeption email config (Reply To Addressee)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BD" w14:textId="0E2122E5" w:rsidR="008A2C0A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</w:p>
        </w:tc>
      </w:tr>
      <w:tr w:rsidR="008A2C0A" w:rsidRPr="007712F5" w14:paraId="136829C2" w14:textId="77777777" w:rsidTr="009033A0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BF" w14:textId="77777777" w:rsidR="008A2C0A" w:rsidRDefault="00000000" w:rsidP="008A2C0A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Exception.corpPortInPPACallback.notification.bccAddressee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C0" w14:textId="77777777" w:rsidR="008A2C0A" w:rsidRPr="007712F5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Corporate PortIn NCCF Callback Exeption email config (BCC Addressee)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C1" w14:textId="28446D21" w:rsidR="008A2C0A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</w:p>
        </w:tc>
      </w:tr>
      <w:tr w:rsidR="009033A0" w:rsidRPr="007712F5" w14:paraId="136829C6" w14:textId="77777777" w:rsidTr="007712F5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4" w:space="0" w:color="000000"/>
              <w:right w:val="single" w:sz="8" w:space="0" w:color="BFBFBF"/>
            </w:tcBorders>
            <w:shd w:val="clear" w:color="000000" w:fill="F8F8FB"/>
            <w:vAlign w:val="center"/>
          </w:tcPr>
          <w:p w14:paraId="136829C3" w14:textId="77777777" w:rsidR="009033A0" w:rsidRDefault="00000000" w:rsidP="008A2C0A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 w:rsidRPr="009033A0">
              <w:rPr>
                <w:rFonts w:ascii="Calibri" w:hAnsi="Calibri"/>
                <w:color w:val="333333"/>
                <w:lang w:val="en-US"/>
              </w:rPr>
              <w:t>config.errorcode.existingIdType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4" w:space="0" w:color="000000"/>
              <w:right w:val="single" w:sz="8" w:space="0" w:color="BFBFBF"/>
            </w:tcBorders>
            <w:shd w:val="clear" w:color="000000" w:fill="F8F8FB"/>
            <w:vAlign w:val="center"/>
          </w:tcPr>
          <w:p w14:paraId="136829C4" w14:textId="77777777" w:rsidR="009033A0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Id Type and Id Number Already exist error code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4" w:space="0" w:color="000000"/>
              <w:right w:val="single" w:sz="8" w:space="0" w:color="BFBFBF"/>
            </w:tcBorders>
            <w:shd w:val="clear" w:color="000000" w:fill="F8F8FB"/>
            <w:vAlign w:val="center"/>
          </w:tcPr>
          <w:p w14:paraId="136829C5" w14:textId="77777777" w:rsidR="009033A0" w:rsidRPr="00BA0AAC" w:rsidRDefault="00000000" w:rsidP="007712F5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OM:20060</w:t>
            </w:r>
          </w:p>
        </w:tc>
      </w:tr>
    </w:tbl>
    <w:p w14:paraId="136829C7" w14:textId="77777777" w:rsidR="004B3F41" w:rsidRDefault="00000000" w:rsidP="004B3F41"/>
    <w:p w14:paraId="136829C8" w14:textId="77777777" w:rsidR="006A7219" w:rsidRDefault="00000000" w:rsidP="006A7219">
      <w:bookmarkStart w:id="74" w:name="_Toc531099316"/>
      <w:r>
        <w:t xml:space="preserve">Salutations </w:t>
      </w:r>
      <w:r>
        <w:t>Configuration</w:t>
      </w:r>
      <w:bookmarkEnd w:id="74"/>
    </w:p>
    <w:tbl>
      <w:tblPr>
        <w:tblW w:w="11160" w:type="dxa"/>
        <w:tblInd w:w="-106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703"/>
        <w:gridCol w:w="2650"/>
        <w:gridCol w:w="4807"/>
      </w:tblGrid>
      <w:tr w:rsidR="006A7219" w:rsidRPr="007712F5" w14:paraId="136829CC" w14:textId="77777777" w:rsidTr="00AA264B">
        <w:tblPrEx>
          <w:tblCellMar>
            <w:top w:w="0" w:type="dxa"/>
            <w:bottom w:w="0" w:type="dxa"/>
          </w:tblCellMar>
        </w:tblPrEx>
        <w:trPr>
          <w:trHeight w:val="315"/>
        </w:trPr>
        <w:tc>
          <w:tcPr>
            <w:tcW w:w="3703" w:type="dxa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000000" w:fill="000000"/>
            <w:vAlign w:val="bottom"/>
            <w:hideMark/>
          </w:tcPr>
          <w:p w14:paraId="136829C9" w14:textId="77777777" w:rsidR="006A7219" w:rsidRPr="007712F5" w:rsidRDefault="00000000" w:rsidP="00AA264B">
            <w:pPr>
              <w:spacing w:after="0"/>
              <w:rPr>
                <w:rFonts w:ascii="Calibri" w:hAnsi="Calibri"/>
                <w:b/>
                <w:bCs/>
                <w:color w:val="FFFFFF"/>
                <w:lang w:val="en-US"/>
              </w:rPr>
            </w:pPr>
            <w:r>
              <w:rPr>
                <w:rFonts w:ascii="Calibri" w:hAnsi="Calibri"/>
                <w:b/>
                <w:bCs/>
                <w:color w:val="FFFFFF"/>
                <w:lang w:val="en-US"/>
              </w:rPr>
              <w:t>CSG</w:t>
            </w:r>
          </w:p>
        </w:tc>
        <w:tc>
          <w:tcPr>
            <w:tcW w:w="2650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000000" w:fill="000000"/>
            <w:vAlign w:val="bottom"/>
            <w:hideMark/>
          </w:tcPr>
          <w:p w14:paraId="136829CA" w14:textId="77777777" w:rsidR="006A7219" w:rsidRPr="007712F5" w:rsidRDefault="00000000" w:rsidP="00AA264B">
            <w:pPr>
              <w:spacing w:after="0"/>
              <w:rPr>
                <w:rFonts w:ascii="Calibri" w:hAnsi="Calibri"/>
                <w:b/>
                <w:bCs/>
                <w:color w:val="FFFFFF"/>
                <w:lang w:val="en-US"/>
              </w:rPr>
            </w:pPr>
            <w:r>
              <w:rPr>
                <w:rFonts w:ascii="Calibri" w:hAnsi="Calibri"/>
                <w:b/>
                <w:bCs/>
                <w:color w:val="FFFFFF"/>
                <w:lang w:val="en-US"/>
              </w:rPr>
              <w:t>Interim</w:t>
            </w:r>
          </w:p>
        </w:tc>
        <w:tc>
          <w:tcPr>
            <w:tcW w:w="4807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000000" w:fill="000000"/>
            <w:vAlign w:val="bottom"/>
            <w:hideMark/>
          </w:tcPr>
          <w:p w14:paraId="136829CB" w14:textId="77777777" w:rsidR="006A7219" w:rsidRPr="007712F5" w:rsidRDefault="00000000" w:rsidP="00AA264B">
            <w:pPr>
              <w:spacing w:after="0"/>
              <w:rPr>
                <w:rFonts w:ascii="Calibri" w:hAnsi="Calibri"/>
                <w:b/>
                <w:bCs/>
                <w:color w:val="FFFFFF"/>
                <w:lang w:val="en-US"/>
              </w:rPr>
            </w:pPr>
            <w:r>
              <w:rPr>
                <w:rFonts w:ascii="Calibri" w:hAnsi="Calibri"/>
                <w:b/>
                <w:bCs/>
                <w:color w:val="FFFFFF"/>
                <w:lang w:val="en-US"/>
              </w:rPr>
              <w:t>MCP</w:t>
            </w:r>
          </w:p>
        </w:tc>
      </w:tr>
      <w:tr w:rsidR="006A7219" w:rsidRPr="007712F5" w14:paraId="136829D0" w14:textId="77777777" w:rsidTr="006A7219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CD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0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CE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0</w:t>
            </w:r>
          </w:p>
        </w:tc>
        <w:tc>
          <w:tcPr>
            <w:tcW w:w="4807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CF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Mr</w:t>
            </w:r>
          </w:p>
        </w:tc>
      </w:tr>
      <w:tr w:rsidR="006A7219" w:rsidRPr="007712F5" w14:paraId="136829D4" w14:textId="77777777" w:rsidTr="006A7219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D1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1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D2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</w:p>
        </w:tc>
        <w:tc>
          <w:tcPr>
            <w:tcW w:w="4807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D3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Cik</w:t>
            </w:r>
          </w:p>
        </w:tc>
      </w:tr>
      <w:tr w:rsidR="006A7219" w:rsidRPr="007712F5" w14:paraId="136829D8" w14:textId="77777777" w:rsidTr="006A7219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D5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2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D6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7</w:t>
            </w:r>
          </w:p>
        </w:tc>
        <w:tc>
          <w:tcPr>
            <w:tcW w:w="4807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D7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Puan</w:t>
            </w:r>
          </w:p>
        </w:tc>
      </w:tr>
      <w:tr w:rsidR="006A7219" w:rsidRPr="007712F5" w14:paraId="136829DC" w14:textId="77777777" w:rsidTr="006A7219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D9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3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DA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8</w:t>
            </w:r>
          </w:p>
        </w:tc>
        <w:tc>
          <w:tcPr>
            <w:tcW w:w="4807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DB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Tuan</w:t>
            </w:r>
          </w:p>
        </w:tc>
      </w:tr>
      <w:tr w:rsidR="006A7219" w:rsidRPr="007712F5" w14:paraId="136829E0" w14:textId="77777777" w:rsidTr="006A7219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DD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4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DE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2</w:t>
            </w:r>
          </w:p>
        </w:tc>
        <w:tc>
          <w:tcPr>
            <w:tcW w:w="4807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DF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Ms</w:t>
            </w:r>
          </w:p>
        </w:tc>
      </w:tr>
      <w:tr w:rsidR="006A7219" w:rsidRPr="007712F5" w14:paraId="136829E4" w14:textId="77777777" w:rsidTr="006A7219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E1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5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E2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</w:p>
        </w:tc>
        <w:tc>
          <w:tcPr>
            <w:tcW w:w="4807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9E3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Encik</w:t>
            </w:r>
          </w:p>
        </w:tc>
      </w:tr>
      <w:tr w:rsidR="006A7219" w:rsidRPr="007712F5" w14:paraId="136829E8" w14:textId="77777777" w:rsidTr="006A7219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E5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6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E6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 w:rsidRPr="006A7219">
              <w:rPr>
                <w:rFonts w:cs="Arial"/>
                <w:color w:val="333333"/>
                <w:lang w:val="en-US"/>
              </w:rPr>
              <w:t>6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E7" w14:textId="77777777" w:rsidR="006A7219" w:rsidRPr="006A7219" w:rsidRDefault="00000000" w:rsidP="00AA264B">
            <w:pPr>
              <w:spacing w:after="0"/>
              <w:rPr>
                <w:rFonts w:cs="Arial"/>
                <w:vanish/>
                <w:lang w:val="en-US"/>
              </w:rPr>
            </w:pPr>
            <w:r w:rsidRPr="006A7219">
              <w:rPr>
                <w:rFonts w:cs="Arial"/>
                <w:lang w:val="en-US"/>
              </w:rPr>
              <w:t>Madam</w:t>
            </w:r>
          </w:p>
        </w:tc>
      </w:tr>
      <w:tr w:rsidR="006A7219" w:rsidRPr="007712F5" w14:paraId="136829EC" w14:textId="77777777" w:rsidTr="00AA264B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E9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7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EA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9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EB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Tengku</w:t>
            </w:r>
          </w:p>
        </w:tc>
      </w:tr>
      <w:tr w:rsidR="006A7219" w:rsidRPr="007712F5" w14:paraId="136829F0" w14:textId="77777777" w:rsidTr="00AA264B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ED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8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EE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14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EF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Professor</w:t>
            </w:r>
          </w:p>
        </w:tc>
      </w:tr>
      <w:tr w:rsidR="006A7219" w:rsidRPr="007712F5" w14:paraId="136829F4" w14:textId="77777777" w:rsidTr="00AA264B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F1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9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F2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21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F3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Yang Mulia</w:t>
            </w:r>
          </w:p>
        </w:tc>
      </w:tr>
      <w:tr w:rsidR="006A7219" w:rsidRPr="007712F5" w14:paraId="136829F8" w14:textId="77777777" w:rsidTr="00AA264B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F5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10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F6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20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F7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Yang Berhormat</w:t>
            </w:r>
          </w:p>
        </w:tc>
      </w:tr>
      <w:tr w:rsidR="006A7219" w:rsidRPr="007712F5" w14:paraId="136829FC" w14:textId="77777777" w:rsidTr="00AA264B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F9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11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FA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19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FB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Yang Amat Berhormat</w:t>
            </w:r>
          </w:p>
        </w:tc>
      </w:tr>
      <w:tr w:rsidR="006A7219" w:rsidRPr="007712F5" w14:paraId="13682A00" w14:textId="77777777" w:rsidTr="00AA264B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FD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12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FE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3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9FF" w14:textId="77777777" w:rsidR="006A7219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Datuk</w:t>
            </w:r>
          </w:p>
        </w:tc>
      </w:tr>
      <w:tr w:rsidR="006A7219" w:rsidRPr="007712F5" w14:paraId="13682A04" w14:textId="77777777" w:rsidTr="00AA264B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01" w14:textId="77777777" w:rsidR="006A7219" w:rsidRPr="007712F5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13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02" w14:textId="77777777" w:rsidR="006A7219" w:rsidRPr="007712F5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4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03" w14:textId="77777777" w:rsidR="006A7219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Datin</w:t>
            </w:r>
          </w:p>
        </w:tc>
      </w:tr>
      <w:tr w:rsidR="006A7219" w:rsidRPr="007712F5" w14:paraId="13682A08" w14:textId="77777777" w:rsidTr="00AA264B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05" w14:textId="77777777" w:rsidR="006A7219" w:rsidRPr="007712F5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14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06" w14:textId="77777777" w:rsidR="006A7219" w:rsidRPr="007712F5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18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07" w14:textId="77777777" w:rsidR="006A7219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Tun</w:t>
            </w:r>
          </w:p>
        </w:tc>
      </w:tr>
      <w:tr w:rsidR="006A7219" w:rsidRPr="007712F5" w14:paraId="13682A0C" w14:textId="77777777" w:rsidTr="00AA264B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09" w14:textId="77777777" w:rsidR="006A7219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15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0A" w14:textId="77777777" w:rsidR="006A7219" w:rsidRPr="007712F5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13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0B" w14:textId="77777777" w:rsidR="006A7219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Tan Sri</w:t>
            </w:r>
          </w:p>
        </w:tc>
      </w:tr>
      <w:tr w:rsidR="006A7219" w:rsidRPr="007712F5" w14:paraId="13682A10" w14:textId="77777777" w:rsidTr="009409C1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0D" w14:textId="77777777" w:rsidR="006A7219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16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0E" w14:textId="77777777" w:rsidR="006A7219" w:rsidRPr="007712F5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12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0F" w14:textId="77777777" w:rsidR="006A7219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 xml:space="preserve">Datuk </w:t>
            </w:r>
            <w:r>
              <w:rPr>
                <w:rFonts w:ascii="Calibri" w:hAnsi="Calibri"/>
                <w:color w:val="333333"/>
                <w:lang w:val="en-US"/>
              </w:rPr>
              <w:t>Seri</w:t>
            </w:r>
          </w:p>
        </w:tc>
      </w:tr>
      <w:tr w:rsidR="009409C1" w:rsidRPr="007712F5" w14:paraId="13682A14" w14:textId="77777777" w:rsidTr="009409C1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11" w14:textId="77777777" w:rsidR="009409C1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17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12" w14:textId="77777777" w:rsidR="009409C1" w:rsidRPr="007712F5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13" w14:textId="77777777" w:rsidR="009409C1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Datin Seri</w:t>
            </w:r>
          </w:p>
        </w:tc>
      </w:tr>
      <w:tr w:rsidR="009409C1" w:rsidRPr="007712F5" w14:paraId="13682A18" w14:textId="77777777" w:rsidTr="009409C1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15" w14:textId="77777777" w:rsidR="009409C1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18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16" w14:textId="77777777" w:rsidR="009409C1" w:rsidRPr="007712F5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17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17" w14:textId="77777777" w:rsidR="009409C1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Toh Puan</w:t>
            </w:r>
          </w:p>
        </w:tc>
      </w:tr>
      <w:tr w:rsidR="009409C1" w:rsidRPr="007712F5" w14:paraId="13682A1C" w14:textId="77777777" w:rsidTr="009409C1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19" w14:textId="77777777" w:rsidR="009409C1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19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1A" w14:textId="77777777" w:rsidR="009409C1" w:rsidRPr="007712F5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13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1B" w14:textId="77777777" w:rsidR="009409C1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Datuk Paduka</w:t>
            </w:r>
          </w:p>
        </w:tc>
      </w:tr>
      <w:tr w:rsidR="009409C1" w:rsidRPr="007712F5" w14:paraId="13682A20" w14:textId="77777777" w:rsidTr="009409C1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1D" w14:textId="77777777" w:rsidR="009409C1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20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1E" w14:textId="77777777" w:rsidR="009409C1" w:rsidRPr="007712F5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1F" w14:textId="77777777" w:rsidR="009409C1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Dato’</w:t>
            </w:r>
          </w:p>
        </w:tc>
      </w:tr>
      <w:tr w:rsidR="009409C1" w:rsidRPr="007712F5" w14:paraId="13682A24" w14:textId="77777777" w:rsidTr="009409C1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21" w14:textId="77777777" w:rsidR="009409C1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21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22" w14:textId="77777777" w:rsidR="009409C1" w:rsidRPr="007712F5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10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23" w14:textId="77777777" w:rsidR="009409C1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Puan Sri</w:t>
            </w:r>
          </w:p>
        </w:tc>
      </w:tr>
      <w:tr w:rsidR="009409C1" w:rsidRPr="007712F5" w14:paraId="13682A28" w14:textId="77777777" w:rsidTr="009409C1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25" w14:textId="77777777" w:rsidR="009409C1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22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26" w14:textId="77777777" w:rsidR="009409C1" w:rsidRPr="007712F5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5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27" w14:textId="77777777" w:rsidR="009409C1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Dr</w:t>
            </w:r>
          </w:p>
        </w:tc>
      </w:tr>
      <w:tr w:rsidR="009409C1" w:rsidRPr="007712F5" w14:paraId="13682A2C" w14:textId="77777777" w:rsidTr="00AA264B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4" w:space="0" w:color="000000"/>
              <w:right w:val="single" w:sz="8" w:space="0" w:color="BFBFBF"/>
            </w:tcBorders>
            <w:shd w:val="clear" w:color="000000" w:fill="F8F8FB"/>
            <w:vAlign w:val="center"/>
          </w:tcPr>
          <w:p w14:paraId="13682A29" w14:textId="77777777" w:rsidR="009409C1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23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4" w:space="0" w:color="000000"/>
              <w:right w:val="single" w:sz="8" w:space="0" w:color="BFBFBF"/>
            </w:tcBorders>
            <w:shd w:val="clear" w:color="000000" w:fill="F8F8FB"/>
            <w:vAlign w:val="center"/>
          </w:tcPr>
          <w:p w14:paraId="13682A2A" w14:textId="77777777" w:rsidR="009409C1" w:rsidRPr="007712F5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4" w:space="0" w:color="000000"/>
              <w:right w:val="single" w:sz="8" w:space="0" w:color="BFBFBF"/>
            </w:tcBorders>
            <w:shd w:val="clear" w:color="000000" w:fill="F8F8FB"/>
            <w:vAlign w:val="center"/>
          </w:tcPr>
          <w:p w14:paraId="13682A2B" w14:textId="77777777" w:rsidR="009409C1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Tuan/Puan</w:t>
            </w:r>
          </w:p>
        </w:tc>
      </w:tr>
    </w:tbl>
    <w:p w14:paraId="13682A2D" w14:textId="77777777" w:rsidR="006A7219" w:rsidRPr="006A7219" w:rsidRDefault="00000000" w:rsidP="006A7219"/>
    <w:p w14:paraId="13682A2E" w14:textId="77777777" w:rsidR="006A7219" w:rsidRDefault="00000000" w:rsidP="006A7219">
      <w:bookmarkStart w:id="75" w:name="_Toc531099317"/>
      <w:r>
        <w:t>Customer Level</w:t>
      </w:r>
      <w:r>
        <w:t xml:space="preserve"> C</w:t>
      </w:r>
      <w:r>
        <w:t>onfiguration</w:t>
      </w:r>
      <w:bookmarkEnd w:id="75"/>
    </w:p>
    <w:tbl>
      <w:tblPr>
        <w:tblW w:w="6353" w:type="dxa"/>
        <w:tblInd w:w="-106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703"/>
        <w:gridCol w:w="2650"/>
      </w:tblGrid>
      <w:tr w:rsidR="000C5D45" w:rsidRPr="007712F5" w14:paraId="13682A31" w14:textId="77777777" w:rsidTr="000C5D45">
        <w:tblPrEx>
          <w:tblCellMar>
            <w:top w:w="0" w:type="dxa"/>
            <w:bottom w:w="0" w:type="dxa"/>
          </w:tblCellMar>
        </w:tblPrEx>
        <w:trPr>
          <w:trHeight w:val="315"/>
        </w:trPr>
        <w:tc>
          <w:tcPr>
            <w:tcW w:w="3703" w:type="dxa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000000" w:fill="000000"/>
            <w:vAlign w:val="bottom"/>
            <w:hideMark/>
          </w:tcPr>
          <w:p w14:paraId="13682A2F" w14:textId="77777777" w:rsidR="000C5D45" w:rsidRPr="007712F5" w:rsidRDefault="00000000" w:rsidP="00AA264B">
            <w:pPr>
              <w:spacing w:after="0"/>
              <w:rPr>
                <w:rFonts w:ascii="Calibri" w:hAnsi="Calibri"/>
                <w:b/>
                <w:bCs/>
                <w:color w:val="FFFFFF"/>
                <w:lang w:val="en-US"/>
              </w:rPr>
            </w:pPr>
            <w:r>
              <w:rPr>
                <w:rFonts w:ascii="Calibri" w:hAnsi="Calibri"/>
                <w:b/>
                <w:bCs/>
                <w:color w:val="FFFFFF"/>
                <w:lang w:val="en-US"/>
              </w:rPr>
              <w:t>CSG</w:t>
            </w:r>
          </w:p>
        </w:tc>
        <w:tc>
          <w:tcPr>
            <w:tcW w:w="2650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000000" w:fill="000000"/>
            <w:vAlign w:val="bottom"/>
            <w:hideMark/>
          </w:tcPr>
          <w:p w14:paraId="13682A30" w14:textId="77777777" w:rsidR="000C5D45" w:rsidRPr="007712F5" w:rsidRDefault="00000000" w:rsidP="00AA264B">
            <w:pPr>
              <w:spacing w:after="0"/>
              <w:rPr>
                <w:rFonts w:ascii="Calibri" w:hAnsi="Calibri"/>
                <w:b/>
                <w:bCs/>
                <w:color w:val="FFFFFF"/>
                <w:lang w:val="en-US"/>
              </w:rPr>
            </w:pPr>
            <w:r>
              <w:rPr>
                <w:rFonts w:ascii="Calibri" w:hAnsi="Calibri"/>
                <w:b/>
                <w:bCs/>
                <w:color w:val="FFFFFF"/>
                <w:lang w:val="en-US"/>
              </w:rPr>
              <w:t>MCP</w:t>
            </w:r>
          </w:p>
        </w:tc>
      </w:tr>
      <w:tr w:rsidR="000C5D45" w:rsidRPr="007712F5" w14:paraId="13682A34" w14:textId="77777777" w:rsidTr="000C5D45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32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1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33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Basic</w:t>
            </w:r>
          </w:p>
        </w:tc>
      </w:tr>
      <w:tr w:rsidR="000C5D45" w:rsidRPr="007712F5" w14:paraId="13682A37" w14:textId="77777777" w:rsidTr="000C5D45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35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2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36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HVC</w:t>
            </w:r>
          </w:p>
        </w:tc>
      </w:tr>
      <w:tr w:rsidR="000C5D45" w:rsidRPr="007712F5" w14:paraId="13682A3A" w14:textId="77777777" w:rsidTr="000C5D45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38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3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39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HVC DPS</w:t>
            </w:r>
          </w:p>
        </w:tc>
      </w:tr>
      <w:tr w:rsidR="000C5D45" w:rsidRPr="007712F5" w14:paraId="13682A3D" w14:textId="77777777" w:rsidTr="000C5D45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3B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4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3C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CV3</w:t>
            </w:r>
          </w:p>
        </w:tc>
      </w:tr>
      <w:tr w:rsidR="000C5D45" w:rsidRPr="007712F5" w14:paraId="13682A40" w14:textId="77777777" w:rsidTr="000C5D45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3E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5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3F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CV4</w:t>
            </w:r>
          </w:p>
        </w:tc>
      </w:tr>
      <w:tr w:rsidR="000C5D45" w:rsidRPr="007712F5" w14:paraId="13682A43" w14:textId="77777777" w:rsidTr="000C5D45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41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6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42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CV5</w:t>
            </w:r>
          </w:p>
        </w:tc>
      </w:tr>
      <w:tr w:rsidR="000C5D45" w:rsidRPr="007712F5" w14:paraId="13682A46" w14:textId="77777777" w:rsidTr="000C5D45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44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7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45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CEO Office</w:t>
            </w:r>
          </w:p>
        </w:tc>
      </w:tr>
      <w:tr w:rsidR="000C5D45" w:rsidRPr="007712F5" w14:paraId="13682A49" w14:textId="77777777" w:rsidTr="000C5D45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47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8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48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VIP</w:t>
            </w:r>
          </w:p>
        </w:tc>
      </w:tr>
      <w:tr w:rsidR="000C5D45" w:rsidRPr="007712F5" w14:paraId="13682A4C" w14:textId="77777777" w:rsidTr="000C5D45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4A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9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4B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Micro Accounts</w:t>
            </w:r>
          </w:p>
        </w:tc>
      </w:tr>
      <w:tr w:rsidR="000C5D45" w:rsidRPr="007712F5" w14:paraId="13682A4F" w14:textId="77777777" w:rsidTr="000C5D45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4D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10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4E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 xml:space="preserve">Small </w:t>
            </w:r>
            <w:r>
              <w:rPr>
                <w:rFonts w:cs="Arial"/>
                <w:color w:val="333333"/>
                <w:lang w:val="en-US"/>
              </w:rPr>
              <w:t>Accounts</w:t>
            </w:r>
          </w:p>
        </w:tc>
      </w:tr>
      <w:tr w:rsidR="000C5D45" w:rsidRPr="007712F5" w14:paraId="13682A52" w14:textId="77777777" w:rsidTr="000C5D45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50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11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51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Medium Accounts</w:t>
            </w:r>
          </w:p>
        </w:tc>
      </w:tr>
      <w:tr w:rsidR="000C5D45" w:rsidRPr="007712F5" w14:paraId="13682A55" w14:textId="77777777" w:rsidTr="000C5D45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53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12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54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Large Accounts</w:t>
            </w:r>
          </w:p>
        </w:tc>
      </w:tr>
      <w:tr w:rsidR="000C5D45" w:rsidRPr="007712F5" w14:paraId="13682A58" w14:textId="77777777" w:rsidTr="000C5D45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56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13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8" w:space="0" w:color="A7A9AE"/>
              <w:right w:val="single" w:sz="8" w:space="0" w:color="BFBFBF"/>
            </w:tcBorders>
            <w:shd w:val="clear" w:color="000000" w:fill="F8F8FB"/>
            <w:vAlign w:val="center"/>
          </w:tcPr>
          <w:p w14:paraId="13682A57" w14:textId="77777777" w:rsidR="000C5D45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Dealer</w:t>
            </w:r>
          </w:p>
        </w:tc>
      </w:tr>
    </w:tbl>
    <w:p w14:paraId="13682A59" w14:textId="77777777" w:rsidR="000C5D45" w:rsidRPr="000C5D45" w:rsidRDefault="00000000" w:rsidP="000C5D45"/>
    <w:p w14:paraId="13682A5A" w14:textId="77777777" w:rsidR="006A7219" w:rsidRPr="006A7219" w:rsidRDefault="00000000" w:rsidP="006A7219">
      <w:bookmarkStart w:id="76" w:name="_Toc531099318"/>
      <w:r>
        <w:t>MVNO Routing Numbers</w:t>
      </w:r>
      <w:r>
        <w:t xml:space="preserve"> C</w:t>
      </w:r>
      <w:r>
        <w:t>onfiguration</w:t>
      </w:r>
      <w:bookmarkEnd w:id="76"/>
    </w:p>
    <w:tbl>
      <w:tblPr>
        <w:tblW w:w="11160" w:type="dxa"/>
        <w:tblInd w:w="-106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3703"/>
        <w:gridCol w:w="2650"/>
        <w:gridCol w:w="4807"/>
      </w:tblGrid>
      <w:tr w:rsidR="00D43F04" w:rsidRPr="007712F5" w14:paraId="13682A5E" w14:textId="77777777" w:rsidTr="00AA264B">
        <w:tblPrEx>
          <w:tblCellMar>
            <w:top w:w="0" w:type="dxa"/>
            <w:bottom w:w="0" w:type="dxa"/>
          </w:tblCellMar>
        </w:tblPrEx>
        <w:trPr>
          <w:trHeight w:val="315"/>
        </w:trPr>
        <w:tc>
          <w:tcPr>
            <w:tcW w:w="3703" w:type="dxa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000000" w:fill="000000"/>
            <w:vAlign w:val="bottom"/>
            <w:hideMark/>
          </w:tcPr>
          <w:p w14:paraId="13682A5B" w14:textId="77777777" w:rsidR="00D43F04" w:rsidRPr="007712F5" w:rsidRDefault="00000000" w:rsidP="00AA264B">
            <w:pPr>
              <w:spacing w:after="0"/>
              <w:rPr>
                <w:rFonts w:ascii="Calibri" w:hAnsi="Calibri"/>
                <w:b/>
                <w:bCs/>
                <w:color w:val="FFFFFF"/>
                <w:lang w:val="en-US"/>
              </w:rPr>
            </w:pPr>
            <w:r>
              <w:rPr>
                <w:rFonts w:ascii="Calibri" w:hAnsi="Calibri"/>
                <w:b/>
                <w:bCs/>
                <w:color w:val="FFFFFF"/>
                <w:lang w:val="en-US"/>
              </w:rPr>
              <w:t>ReceiverNetwork</w:t>
            </w:r>
          </w:p>
        </w:tc>
        <w:tc>
          <w:tcPr>
            <w:tcW w:w="2650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000000" w:fill="000000"/>
            <w:vAlign w:val="bottom"/>
            <w:hideMark/>
          </w:tcPr>
          <w:p w14:paraId="13682A5C" w14:textId="77777777" w:rsidR="00D43F04" w:rsidRPr="007712F5" w:rsidRDefault="00000000" w:rsidP="00AA264B">
            <w:pPr>
              <w:spacing w:after="0"/>
              <w:rPr>
                <w:rFonts w:ascii="Calibri" w:hAnsi="Calibri"/>
                <w:b/>
                <w:bCs/>
                <w:color w:val="FFFFFF"/>
                <w:lang w:val="en-US"/>
              </w:rPr>
            </w:pPr>
            <w:r>
              <w:rPr>
                <w:rFonts w:ascii="Calibri" w:hAnsi="Calibri"/>
                <w:b/>
                <w:bCs/>
                <w:color w:val="FFFFFF"/>
                <w:lang w:val="en-US"/>
              </w:rPr>
              <w:t>RoutingValue</w:t>
            </w:r>
          </w:p>
        </w:tc>
        <w:tc>
          <w:tcPr>
            <w:tcW w:w="4807" w:type="dxa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000000" w:fill="000000"/>
            <w:vAlign w:val="bottom"/>
            <w:hideMark/>
          </w:tcPr>
          <w:p w14:paraId="13682A5D" w14:textId="77777777" w:rsidR="00D43F04" w:rsidRPr="007712F5" w:rsidRDefault="00000000" w:rsidP="00AA264B">
            <w:pPr>
              <w:spacing w:after="0"/>
              <w:rPr>
                <w:rFonts w:ascii="Calibri" w:hAnsi="Calibri"/>
                <w:b/>
                <w:bCs/>
                <w:color w:val="FFFFFF"/>
                <w:lang w:val="en-US"/>
              </w:rPr>
            </w:pPr>
            <w:r>
              <w:rPr>
                <w:rFonts w:ascii="Calibri" w:hAnsi="Calibri"/>
                <w:b/>
                <w:bCs/>
                <w:color w:val="FFFFFF"/>
                <w:lang w:val="en-US"/>
              </w:rPr>
              <w:t>Description</w:t>
            </w:r>
          </w:p>
        </w:tc>
      </w:tr>
      <w:tr w:rsidR="00D43F04" w:rsidRPr="007712F5" w14:paraId="13682A62" w14:textId="77777777" w:rsidTr="00AA264B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5F" w14:textId="77777777" w:rsidR="00D43F04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1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60" w14:textId="77777777" w:rsidR="00D43F04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206</w:t>
            </w:r>
          </w:p>
        </w:tc>
        <w:tc>
          <w:tcPr>
            <w:tcW w:w="4807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61" w14:textId="77777777" w:rsidR="00D43F04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DiGi</w:t>
            </w:r>
          </w:p>
        </w:tc>
      </w:tr>
      <w:tr w:rsidR="00D43F04" w:rsidRPr="007712F5" w14:paraId="13682A66" w14:textId="77777777" w:rsidTr="00AA264B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63" w14:textId="77777777" w:rsidR="00D43F04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8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64" w14:textId="77777777" w:rsidR="00D43F04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305</w:t>
            </w:r>
          </w:p>
        </w:tc>
        <w:tc>
          <w:tcPr>
            <w:tcW w:w="4807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65" w14:textId="77777777" w:rsidR="00D43F04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Samata – Clixster</w:t>
            </w:r>
          </w:p>
        </w:tc>
      </w:tr>
      <w:tr w:rsidR="00D43F04" w:rsidRPr="007712F5" w14:paraId="13682A6A" w14:textId="77777777" w:rsidTr="00AA264B">
        <w:tblPrEx>
          <w:tblCellMar>
            <w:top w:w="0" w:type="dxa"/>
            <w:bottom w:w="0" w:type="dxa"/>
          </w:tblCellMar>
        </w:tblPrEx>
        <w:trPr>
          <w:trHeight w:val="615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67" w14:textId="77777777" w:rsidR="00D43F04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6</w:t>
            </w:r>
          </w:p>
        </w:tc>
        <w:tc>
          <w:tcPr>
            <w:tcW w:w="2650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68" w14:textId="77777777" w:rsidR="00D43F04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302</w:t>
            </w:r>
          </w:p>
        </w:tc>
        <w:tc>
          <w:tcPr>
            <w:tcW w:w="4807" w:type="dxa"/>
            <w:tcBorders>
              <w:top w:val="single" w:sz="8" w:space="0" w:color="A7A9AE"/>
              <w:left w:val="nil"/>
              <w:bottom w:val="nil"/>
              <w:right w:val="single" w:sz="8" w:space="0" w:color="BFBFBF"/>
            </w:tcBorders>
            <w:shd w:val="clear" w:color="000000" w:fill="F8F8FB"/>
            <w:vAlign w:val="center"/>
          </w:tcPr>
          <w:p w14:paraId="13682A69" w14:textId="77777777" w:rsidR="00D43F04" w:rsidRPr="006A7219" w:rsidRDefault="00000000" w:rsidP="00AA264B">
            <w:pPr>
              <w:spacing w:after="0"/>
              <w:rPr>
                <w:rFonts w:cs="Arial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Pavacomm – SpeakOut</w:t>
            </w:r>
          </w:p>
        </w:tc>
      </w:tr>
      <w:tr w:rsidR="00D43F04" w:rsidRPr="007712F5" w14:paraId="13682A6E" w14:textId="77777777" w:rsidTr="00AA264B">
        <w:tblPrEx>
          <w:tblCellMar>
            <w:top w:w="0" w:type="dxa"/>
            <w:bottom w:w="0" w:type="dxa"/>
          </w:tblCellMar>
        </w:tblPrEx>
        <w:trPr>
          <w:trHeight w:val="600"/>
        </w:trPr>
        <w:tc>
          <w:tcPr>
            <w:tcW w:w="3703" w:type="dxa"/>
            <w:tcBorders>
              <w:top w:val="single" w:sz="8" w:space="0" w:color="A7A9AE"/>
              <w:left w:val="single" w:sz="8" w:space="0" w:color="BFBFBF"/>
              <w:bottom w:val="single" w:sz="4" w:space="0" w:color="000000"/>
              <w:right w:val="single" w:sz="8" w:space="0" w:color="BFBFBF"/>
            </w:tcBorders>
            <w:shd w:val="clear" w:color="000000" w:fill="F8F8FB"/>
            <w:vAlign w:val="center"/>
          </w:tcPr>
          <w:p w14:paraId="13682A6B" w14:textId="77777777" w:rsidR="00D43F04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7</w:t>
            </w:r>
          </w:p>
        </w:tc>
        <w:tc>
          <w:tcPr>
            <w:tcW w:w="2650" w:type="dxa"/>
            <w:tcBorders>
              <w:top w:val="single" w:sz="8" w:space="0" w:color="A7A9AE"/>
              <w:left w:val="single" w:sz="8" w:space="0" w:color="BFBFBF"/>
              <w:bottom w:val="single" w:sz="4" w:space="0" w:color="000000"/>
              <w:right w:val="single" w:sz="8" w:space="0" w:color="BFBFBF"/>
            </w:tcBorders>
            <w:shd w:val="clear" w:color="000000" w:fill="F8F8FB"/>
            <w:vAlign w:val="center"/>
          </w:tcPr>
          <w:p w14:paraId="13682A6C" w14:textId="77777777" w:rsidR="00D43F04" w:rsidRPr="007712F5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ascii="Calibri" w:hAnsi="Calibri"/>
                <w:color w:val="333333"/>
                <w:lang w:val="en-US"/>
              </w:rPr>
              <w:t>304</w:t>
            </w:r>
          </w:p>
        </w:tc>
        <w:tc>
          <w:tcPr>
            <w:tcW w:w="4807" w:type="dxa"/>
            <w:tcBorders>
              <w:top w:val="single" w:sz="8" w:space="0" w:color="A7A9AE"/>
              <w:left w:val="single" w:sz="8" w:space="0" w:color="BFBFBF"/>
              <w:bottom w:val="single" w:sz="4" w:space="0" w:color="000000"/>
              <w:right w:val="single" w:sz="8" w:space="0" w:color="BFBFBF"/>
            </w:tcBorders>
            <w:shd w:val="clear" w:color="000000" w:fill="F8F8FB"/>
            <w:vAlign w:val="center"/>
          </w:tcPr>
          <w:p w14:paraId="13682A6D" w14:textId="77777777" w:rsidR="00D43F04" w:rsidRDefault="00000000" w:rsidP="00AA264B">
            <w:pPr>
              <w:spacing w:after="0"/>
              <w:rPr>
                <w:rFonts w:ascii="Calibri" w:hAnsi="Calibri"/>
                <w:color w:val="333333"/>
                <w:lang w:val="en-US"/>
              </w:rPr>
            </w:pPr>
            <w:r>
              <w:rPr>
                <w:rFonts w:cs="Arial"/>
                <w:color w:val="333333"/>
                <w:lang w:val="en-US"/>
              </w:rPr>
              <w:t>Talkfocus – TRON</w:t>
            </w:r>
          </w:p>
        </w:tc>
      </w:tr>
    </w:tbl>
    <w:p w14:paraId="13682A6F" w14:textId="77777777" w:rsidR="004B3F41" w:rsidRDefault="00000000" w:rsidP="004B3F41">
      <w:pPr>
        <w:sectPr w:rsidR="004B3F41" w:rsidSect="003B3921">
          <w:headerReference w:type="default" r:id="rId73"/>
          <w:footerReference w:type="default" r:id="rId74"/>
          <w:pgSz w:w="11907" w:h="16839" w:code="9"/>
          <w:pgMar w:top="1440" w:right="1440" w:bottom="1440" w:left="1440" w:header="720" w:footer="720" w:gutter="0"/>
          <w:pgNumType w:start="1"/>
          <w:cols w:space="720"/>
          <w:docGrid w:linePitch="360"/>
        </w:sectPr>
      </w:pPr>
    </w:p>
    <w:p w14:paraId="13682A70" w14:textId="77777777" w:rsidR="004B3F41" w:rsidRDefault="00000000" w:rsidP="004B3F41"/>
    <w:p w14:paraId="13682A71" w14:textId="77777777" w:rsidR="004B3F41" w:rsidRDefault="00000000" w:rsidP="00A01E9B">
      <w:bookmarkStart w:id="77" w:name="_Toc531099319"/>
      <w:r>
        <w:t>Database Design</w:t>
      </w:r>
      <w:bookmarkEnd w:id="77"/>
    </w:p>
    <w:p w14:paraId="13682A72" w14:textId="77777777" w:rsidR="004B3F41" w:rsidRDefault="00000000" w:rsidP="004B3F41">
      <w:bookmarkStart w:id="78" w:name="_Toc531099320"/>
      <w:r>
        <w:t>Physical Data Model</w:t>
      </w:r>
      <w:bookmarkEnd w:id="78"/>
    </w:p>
    <w:p w14:paraId="13682A73" w14:textId="77777777" w:rsidR="004B3F41" w:rsidRDefault="00000000" w:rsidP="004B3F41">
      <w:bookmarkStart w:id="79" w:name="_Toc531099321"/>
      <w:r w:rsidRPr="004B3F41">
        <w:t>Action Message and Error Notification</w:t>
      </w:r>
      <w:bookmarkEnd w:id="79"/>
    </w:p>
    <w:p w14:paraId="13682A74" w14:textId="77777777" w:rsidR="004B3F41" w:rsidRPr="0084324B" w:rsidRDefault="00000000" w:rsidP="004B3F41"/>
    <w:p w14:paraId="13682A75" w14:textId="3A6C8988" w:rsidR="004B3F41" w:rsidRDefault="00000000" w:rsidP="004B3F41"/>
    <w:p w14:paraId="13682A76" w14:textId="77777777" w:rsidR="004B3F41" w:rsidRDefault="00000000" w:rsidP="004B3F41"/>
    <w:p w14:paraId="13682A77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Physical name:</w:t>
      </w:r>
      <w:r w:rsidRPr="00B35A26">
        <w:rPr>
          <w:rFonts w:cs="Arial"/>
          <w:sz w:val="18"/>
          <w:szCs w:val="18"/>
        </w:rPr>
        <w:tab/>
      </w:r>
      <w:r>
        <w:rPr>
          <w:rFonts w:cs="Arial"/>
          <w:sz w:val="18"/>
          <w:szCs w:val="18"/>
        </w:rPr>
        <w:t>ACTION_MESSAGE</w:t>
      </w:r>
    </w:p>
    <w:p w14:paraId="13682A78" w14:textId="77777777" w:rsidR="004B3F41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Conceptual name:</w:t>
      </w:r>
      <w:r w:rsidRPr="00B35A26">
        <w:rPr>
          <w:rFonts w:cs="Arial"/>
          <w:sz w:val="18"/>
          <w:szCs w:val="18"/>
        </w:rPr>
        <w:tab/>
      </w:r>
      <w:r>
        <w:rPr>
          <w:rFonts w:cs="Arial"/>
          <w:sz w:val="18"/>
          <w:szCs w:val="18"/>
        </w:rPr>
        <w:t>Action Message lookup table</w:t>
      </w:r>
    </w:p>
    <w:p w14:paraId="13682A79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>
        <w:rPr>
          <w:rFonts w:cs="Arial"/>
          <w:b/>
          <w:bCs/>
          <w:sz w:val="18"/>
          <w:szCs w:val="18"/>
        </w:rPr>
        <w:t>Description:</w:t>
      </w:r>
      <w:r>
        <w:rPr>
          <w:rFonts w:cs="Arial"/>
          <w:sz w:val="18"/>
          <w:szCs w:val="18"/>
        </w:rPr>
        <w:tab/>
        <w:t>This table is created to store error code, action message code and action message description configuration.</w:t>
      </w:r>
    </w:p>
    <w:p w14:paraId="13682A7A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Number of columns:</w:t>
      </w:r>
      <w:r>
        <w:rPr>
          <w:rFonts w:cs="Arial"/>
          <w:sz w:val="18"/>
          <w:szCs w:val="18"/>
        </w:rPr>
        <w:tab/>
        <w:t>8</w:t>
      </w:r>
    </w:p>
    <w:p w14:paraId="13682A7B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Number of foreign keys:</w:t>
      </w:r>
      <w:r>
        <w:rPr>
          <w:rFonts w:cs="Arial"/>
          <w:sz w:val="18"/>
          <w:szCs w:val="18"/>
        </w:rPr>
        <w:tab/>
        <w:t>0</w:t>
      </w:r>
    </w:p>
    <w:p w14:paraId="13682A7C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</w:p>
    <w:tbl>
      <w:tblPr>
        <w:tblW w:w="0" w:type="auto"/>
        <w:tblInd w:w="144" w:type="dxa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2082"/>
        <w:gridCol w:w="2995"/>
        <w:gridCol w:w="3091"/>
        <w:gridCol w:w="2117"/>
        <w:gridCol w:w="3520"/>
      </w:tblGrid>
      <w:tr w:rsidR="004B3F41" w:rsidRPr="00B35A26" w14:paraId="13682A82" w14:textId="77777777" w:rsidTr="003847FF">
        <w:tblPrEx>
          <w:tblCellMar>
            <w:top w:w="0" w:type="dxa"/>
            <w:bottom w:w="0" w:type="dxa"/>
          </w:tblCellMar>
        </w:tblPrEx>
        <w:trPr>
          <w:trHeight w:val="36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A7D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Column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A7E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Data typ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A7F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Allow NU</w:t>
            </w:r>
            <w:r w:rsidRPr="00B35A26">
              <w:rPr>
                <w:rFonts w:cs="Arial"/>
                <w:b/>
                <w:bCs/>
                <w:sz w:val="18"/>
                <w:szCs w:val="18"/>
              </w:rPr>
              <w:t>LL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A80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Descriptio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A81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Value/Range</w:t>
            </w:r>
          </w:p>
        </w:tc>
      </w:tr>
      <w:tr w:rsidR="004B3F41" w:rsidRPr="00DA0B09" w14:paraId="13682A88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83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ACTION_MESSAGE_ID (PK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84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NUMBE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85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Not allowe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86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Action Message</w:t>
            </w:r>
            <w:r w:rsidRPr="00DA0B09">
              <w:rPr>
                <w:rFonts w:cs="Arial"/>
                <w:color w:val="000000"/>
                <w:sz w:val="18"/>
                <w:szCs w:val="18"/>
              </w:rPr>
              <w:t xml:space="preserve"> 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87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-9999999999</w:t>
            </w:r>
          </w:p>
        </w:tc>
      </w:tr>
      <w:tr w:rsidR="004B3F41" w:rsidRPr="00DA0B09" w14:paraId="13682A8E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89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ACTION_MESSAGE_CO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8A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1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8B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  <w:lang w:val="en-US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8C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Action Message Co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8D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GEN</w:t>
            </w:r>
          </w:p>
        </w:tc>
      </w:tr>
      <w:tr w:rsidR="004B3F41" w:rsidRPr="00DA0B09" w14:paraId="13682A94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8F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ACTION_MESSAGE_DES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90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10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91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  <w:lang w:val="en-US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92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 xml:space="preserve">Action Message </w:t>
            </w:r>
            <w:r w:rsidRPr="00DA0B09">
              <w:rPr>
                <w:rFonts w:ascii="Calibri" w:hAnsi="Calibri"/>
                <w:color w:val="000000"/>
                <w:lang w:val="en-US"/>
              </w:rPr>
              <w:t>Descrip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93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The process has encountered an unknown error.</w:t>
            </w:r>
          </w:p>
        </w:tc>
      </w:tr>
      <w:tr w:rsidR="004B3F41" w:rsidRPr="00DA0B09" w14:paraId="13682A9A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95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ERROR_CO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96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5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97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  <w:lang w:val="en-US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98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Error Co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99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BPM:00000</w:t>
            </w:r>
          </w:p>
        </w:tc>
      </w:tr>
      <w:tr w:rsidR="004B3F41" w:rsidRPr="00DA0B09" w14:paraId="13682AA0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9B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CREATED_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9C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TIMESTAMP(6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9D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9E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reated 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9F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2/06/2013 16:37:07.592397</w:t>
            </w:r>
          </w:p>
        </w:tc>
      </w:tr>
      <w:tr w:rsidR="004B3F41" w:rsidRPr="00DA0B09" w14:paraId="13682AA6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A1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CREATED_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A2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3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A3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A4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reated 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A5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SI</w:t>
            </w:r>
          </w:p>
        </w:tc>
      </w:tr>
      <w:tr w:rsidR="004B3F41" w:rsidRPr="00DA0B09" w14:paraId="13682AAC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A7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UPDATED_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A8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TIMESTAMP(6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A9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AA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Updated 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AB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2/06/2013 16:37:07.592397</w:t>
            </w:r>
          </w:p>
        </w:tc>
      </w:tr>
      <w:tr w:rsidR="004B3F41" w:rsidRPr="00DA0B09" w14:paraId="13682AB2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AD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UPDATED_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AE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3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AF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B0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Updated 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B1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SI</w:t>
            </w:r>
          </w:p>
        </w:tc>
      </w:tr>
    </w:tbl>
    <w:p w14:paraId="13682AB3" w14:textId="77777777" w:rsidR="004B3F41" w:rsidRDefault="00000000" w:rsidP="004B3F41">
      <w:pPr>
        <w:widowControl w:val="0"/>
        <w:autoSpaceDE w:val="0"/>
        <w:autoSpaceDN w:val="0"/>
        <w:adjustRightInd w:val="0"/>
        <w:rPr>
          <w:rFonts w:cs="Arial"/>
          <w:sz w:val="18"/>
          <w:szCs w:val="18"/>
        </w:rPr>
      </w:pPr>
    </w:p>
    <w:p w14:paraId="13682AB4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Physical name:</w:t>
      </w:r>
      <w:r w:rsidRPr="00B35A26">
        <w:rPr>
          <w:rFonts w:cs="Arial"/>
          <w:sz w:val="18"/>
          <w:szCs w:val="18"/>
        </w:rPr>
        <w:tab/>
      </w:r>
      <w:r>
        <w:rPr>
          <w:rFonts w:cs="Arial"/>
          <w:sz w:val="18"/>
          <w:szCs w:val="18"/>
        </w:rPr>
        <w:t>ERROR_NOTIFICATION</w:t>
      </w:r>
    </w:p>
    <w:p w14:paraId="13682AB5" w14:textId="77777777" w:rsidR="004B3F41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Conceptual name:</w:t>
      </w:r>
      <w:r w:rsidRPr="00B35A26">
        <w:rPr>
          <w:rFonts w:cs="Arial"/>
          <w:sz w:val="18"/>
          <w:szCs w:val="18"/>
        </w:rPr>
        <w:tab/>
      </w:r>
      <w:r>
        <w:rPr>
          <w:rFonts w:cs="Arial"/>
          <w:sz w:val="18"/>
          <w:szCs w:val="18"/>
        </w:rPr>
        <w:t>Error notification lookup table</w:t>
      </w:r>
    </w:p>
    <w:p w14:paraId="13682AB6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>
        <w:rPr>
          <w:rFonts w:cs="Arial"/>
          <w:b/>
          <w:bCs/>
          <w:sz w:val="18"/>
          <w:szCs w:val="18"/>
        </w:rPr>
        <w:t>Description:</w:t>
      </w:r>
      <w:r>
        <w:rPr>
          <w:rFonts w:cs="Arial"/>
          <w:sz w:val="18"/>
          <w:szCs w:val="18"/>
        </w:rPr>
        <w:tab/>
        <w:t xml:space="preserve">This table is </w:t>
      </w:r>
      <w:r>
        <w:rPr>
          <w:rFonts w:cs="Arial"/>
          <w:sz w:val="18"/>
          <w:szCs w:val="18"/>
        </w:rPr>
        <w:t>created to store the configuration of high priority error notifcations.</w:t>
      </w:r>
    </w:p>
    <w:p w14:paraId="13682AB7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Number of columns:</w:t>
      </w:r>
      <w:r>
        <w:rPr>
          <w:rFonts w:cs="Arial"/>
          <w:sz w:val="18"/>
          <w:szCs w:val="18"/>
        </w:rPr>
        <w:tab/>
        <w:t>7</w:t>
      </w:r>
    </w:p>
    <w:p w14:paraId="13682AB8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Number of foreign keys:</w:t>
      </w:r>
      <w:r>
        <w:rPr>
          <w:rFonts w:cs="Arial"/>
          <w:sz w:val="18"/>
          <w:szCs w:val="18"/>
        </w:rPr>
        <w:tab/>
        <w:t>0</w:t>
      </w:r>
    </w:p>
    <w:p w14:paraId="13682AB9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</w:p>
    <w:tbl>
      <w:tblPr>
        <w:tblW w:w="0" w:type="auto"/>
        <w:tblInd w:w="36" w:type="dxa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2945"/>
        <w:gridCol w:w="3707"/>
        <w:gridCol w:w="3827"/>
        <w:gridCol w:w="1139"/>
        <w:gridCol w:w="2295"/>
      </w:tblGrid>
      <w:tr w:rsidR="004B3F41" w:rsidRPr="00B35A26" w14:paraId="13682ABF" w14:textId="77777777" w:rsidTr="003847FF">
        <w:tblPrEx>
          <w:tblCellMar>
            <w:top w:w="0" w:type="dxa"/>
            <w:bottom w:w="0" w:type="dxa"/>
          </w:tblCellMar>
        </w:tblPrEx>
        <w:trPr>
          <w:trHeight w:val="36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ABA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Column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ABB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Data typ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ABC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Allow NULL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ABD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Descriptio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ABE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Value/Range</w:t>
            </w:r>
          </w:p>
        </w:tc>
      </w:tr>
      <w:tr w:rsidR="004B3F41" w:rsidRPr="00DA0B09" w14:paraId="13682AC5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C0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>
              <w:rPr>
                <w:rFonts w:ascii="Calibri" w:hAnsi="Calibri"/>
                <w:b/>
                <w:color w:val="000000"/>
                <w:lang w:val="en-US"/>
              </w:rPr>
              <w:t>ERROR_NOTIFICATION</w:t>
            </w:r>
            <w:r w:rsidRPr="00DA0B09">
              <w:rPr>
                <w:rFonts w:ascii="Calibri" w:hAnsi="Calibri"/>
                <w:b/>
                <w:color w:val="000000"/>
                <w:lang w:val="en-US"/>
              </w:rPr>
              <w:t xml:space="preserve"> _ID (PK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C1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NUMBE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C2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Not allowe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C3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Error Notification</w:t>
            </w:r>
            <w:r w:rsidRPr="00DA0B09">
              <w:rPr>
                <w:rFonts w:cs="Arial"/>
                <w:color w:val="000000"/>
                <w:sz w:val="18"/>
                <w:szCs w:val="18"/>
              </w:rPr>
              <w:t xml:space="preserve"> 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C4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-9999999999</w:t>
            </w:r>
          </w:p>
        </w:tc>
      </w:tr>
      <w:tr w:rsidR="004B3F41" w:rsidRPr="00DA0B09" w14:paraId="13682ACB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C6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ERROR_CO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C7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5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C8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  <w:lang w:val="en-US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C9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Error Cod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CA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BPM:00000</w:t>
            </w:r>
          </w:p>
        </w:tc>
      </w:tr>
      <w:tr w:rsidR="004B3F41" w:rsidRPr="00DA0B09" w14:paraId="13682AD1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682ACC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>
              <w:rPr>
                <w:rFonts w:ascii="Calibri" w:hAnsi="Calibri"/>
                <w:b/>
                <w:color w:val="000000"/>
                <w:lang w:val="en-US"/>
              </w:rPr>
              <w:t>REMARK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682ACD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10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682ACE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cs="Arial"/>
                <w:color w:val="000000"/>
                <w:sz w:val="18"/>
                <w:szCs w:val="18"/>
                <w:lang w:val="en-US"/>
              </w:rPr>
              <w:t>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682ACF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Remarks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682AD0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This is a general remark.</w:t>
            </w:r>
          </w:p>
        </w:tc>
      </w:tr>
      <w:tr w:rsidR="004B3F41" w:rsidRPr="00DA0B09" w14:paraId="13682AD7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D2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CREATED_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D3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TIMESTAMP(6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D4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D5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reated 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D6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2/06/2013 16:37:07.592397</w:t>
            </w:r>
          </w:p>
        </w:tc>
      </w:tr>
      <w:tr w:rsidR="004B3F41" w:rsidRPr="00DA0B09" w14:paraId="13682ADD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D8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CREATED_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D9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 xml:space="preserve">VARCHAR2 (30 </w:t>
            </w:r>
            <w:r w:rsidRPr="00DA0B09">
              <w:rPr>
                <w:rFonts w:ascii="Calibri" w:hAnsi="Calibri"/>
                <w:color w:val="000000"/>
                <w:lang w:val="en-US"/>
              </w:rPr>
              <w:t>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DA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DB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reated 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DC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SI</w:t>
            </w:r>
          </w:p>
        </w:tc>
      </w:tr>
      <w:tr w:rsidR="004B3F41" w:rsidRPr="00DA0B09" w14:paraId="13682AE3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DE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UPDATED_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DF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TIMESTAMP(6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E0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E1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Updated 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E2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2/06/2013 16:37:07.592397</w:t>
            </w:r>
          </w:p>
        </w:tc>
      </w:tr>
      <w:tr w:rsidR="004B3F41" w:rsidRPr="00DA0B09" w14:paraId="13682AE9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E4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UPDATED_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E5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3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E6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E7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Updated 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E8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SI</w:t>
            </w:r>
          </w:p>
        </w:tc>
      </w:tr>
    </w:tbl>
    <w:p w14:paraId="13682AEA" w14:textId="77777777" w:rsidR="004B3F41" w:rsidRDefault="00000000" w:rsidP="004B3F41"/>
    <w:p w14:paraId="13682AEB" w14:textId="77777777" w:rsidR="004B3F41" w:rsidRDefault="00000000">
      <w:pPr>
        <w:spacing w:after="200" w:line="276" w:lineRule="auto"/>
      </w:pPr>
      <w:r>
        <w:br w:type="page"/>
      </w:r>
    </w:p>
    <w:p w14:paraId="13682AEC" w14:textId="77777777" w:rsidR="004B3F41" w:rsidRDefault="00000000" w:rsidP="004B3F41"/>
    <w:p w14:paraId="13682AED" w14:textId="77777777" w:rsidR="004B3F41" w:rsidRDefault="00000000" w:rsidP="004B3F41">
      <w:bookmarkStart w:id="80" w:name="_Toc531099322"/>
      <w:r>
        <w:t>OM Pages</w:t>
      </w:r>
      <w:bookmarkEnd w:id="80"/>
    </w:p>
    <w:p w14:paraId="13682AEE" w14:textId="77777777" w:rsidR="004B3F41" w:rsidRPr="0084324B" w:rsidRDefault="00000000" w:rsidP="004B3F41"/>
    <w:p w14:paraId="13682AEF" w14:textId="1D755C8F" w:rsidR="004B3F41" w:rsidRDefault="00000000" w:rsidP="004B3F41"/>
    <w:p w14:paraId="13682AF0" w14:textId="77777777" w:rsidR="004B3F41" w:rsidRDefault="00000000" w:rsidP="004B3F41"/>
    <w:p w14:paraId="13682AF1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Physical name:</w:t>
      </w:r>
      <w:r w:rsidRPr="00B35A26">
        <w:rPr>
          <w:rFonts w:cs="Arial"/>
          <w:sz w:val="18"/>
          <w:szCs w:val="18"/>
        </w:rPr>
        <w:tab/>
      </w:r>
      <w:r>
        <w:rPr>
          <w:rFonts w:cs="Arial"/>
          <w:sz w:val="18"/>
          <w:szCs w:val="18"/>
        </w:rPr>
        <w:t>OM_PAGE</w:t>
      </w:r>
    </w:p>
    <w:p w14:paraId="13682AF2" w14:textId="77777777" w:rsidR="004B3F41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Conceptual name:</w:t>
      </w:r>
      <w:r w:rsidRPr="00B35A26">
        <w:rPr>
          <w:rFonts w:cs="Arial"/>
          <w:sz w:val="18"/>
          <w:szCs w:val="18"/>
        </w:rPr>
        <w:tab/>
      </w:r>
      <w:r>
        <w:rPr>
          <w:rFonts w:cs="Arial"/>
          <w:sz w:val="18"/>
          <w:szCs w:val="18"/>
        </w:rPr>
        <w:t>Order Management Pages table</w:t>
      </w:r>
    </w:p>
    <w:p w14:paraId="13682AF3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>
        <w:rPr>
          <w:rFonts w:cs="Arial"/>
          <w:b/>
          <w:bCs/>
          <w:sz w:val="18"/>
          <w:szCs w:val="18"/>
        </w:rPr>
        <w:t>Description:</w:t>
      </w:r>
      <w:r>
        <w:rPr>
          <w:rFonts w:cs="Arial"/>
          <w:sz w:val="18"/>
          <w:szCs w:val="18"/>
        </w:rPr>
        <w:tab/>
        <w:t>This table is created to store the name and description of each unique OM page.</w:t>
      </w:r>
    </w:p>
    <w:p w14:paraId="13682AF4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Number of columns:</w:t>
      </w:r>
      <w:r>
        <w:rPr>
          <w:rFonts w:cs="Arial"/>
          <w:sz w:val="18"/>
          <w:szCs w:val="18"/>
        </w:rPr>
        <w:tab/>
        <w:t>7</w:t>
      </w:r>
    </w:p>
    <w:p w14:paraId="13682AF5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Number of foreign keys:</w:t>
      </w:r>
      <w:r>
        <w:rPr>
          <w:rFonts w:cs="Arial"/>
          <w:sz w:val="18"/>
          <w:szCs w:val="18"/>
        </w:rPr>
        <w:tab/>
        <w:t>0</w:t>
      </w:r>
    </w:p>
    <w:p w14:paraId="13682AF6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</w:p>
    <w:tbl>
      <w:tblPr>
        <w:tblW w:w="0" w:type="auto"/>
        <w:tblInd w:w="36" w:type="dxa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1841"/>
        <w:gridCol w:w="3741"/>
        <w:gridCol w:w="3863"/>
        <w:gridCol w:w="2042"/>
        <w:gridCol w:w="2426"/>
      </w:tblGrid>
      <w:tr w:rsidR="004B3F41" w:rsidRPr="00B35A26" w14:paraId="13682AFC" w14:textId="77777777" w:rsidTr="003847FF">
        <w:tblPrEx>
          <w:tblCellMar>
            <w:top w:w="0" w:type="dxa"/>
            <w:bottom w:w="0" w:type="dxa"/>
          </w:tblCellMar>
        </w:tblPrEx>
        <w:trPr>
          <w:trHeight w:val="36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AF7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Column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AF8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Data typ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AF9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Allow NULL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AFA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Descriptio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AFB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Value/Range</w:t>
            </w:r>
          </w:p>
        </w:tc>
      </w:tr>
      <w:tr w:rsidR="004B3F41" w:rsidRPr="00DA0B09" w14:paraId="13682B02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FD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>
              <w:rPr>
                <w:rFonts w:ascii="Calibri" w:hAnsi="Calibri"/>
                <w:b/>
                <w:color w:val="000000"/>
                <w:lang w:val="en-US"/>
              </w:rPr>
              <w:t>OM_PAGE</w:t>
            </w:r>
            <w:r w:rsidRPr="00DA0B09">
              <w:rPr>
                <w:rFonts w:ascii="Calibri" w:hAnsi="Calibri"/>
                <w:b/>
                <w:color w:val="000000"/>
                <w:lang w:val="en-US"/>
              </w:rPr>
              <w:t>_ID (PK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AFE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NUMBE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AFF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 xml:space="preserve">Not </w:t>
            </w:r>
            <w:r w:rsidRPr="00DA0B09">
              <w:rPr>
                <w:rFonts w:cs="Arial"/>
                <w:color w:val="000000"/>
                <w:sz w:val="18"/>
                <w:szCs w:val="18"/>
              </w:rPr>
              <w:t>allowe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00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OM Page</w:t>
            </w:r>
            <w:r w:rsidRPr="00DA0B09">
              <w:rPr>
                <w:rFonts w:cs="Arial"/>
                <w:color w:val="000000"/>
                <w:sz w:val="18"/>
                <w:szCs w:val="18"/>
              </w:rPr>
              <w:t xml:space="preserve"> 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01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-9999999999</w:t>
            </w:r>
          </w:p>
        </w:tc>
      </w:tr>
      <w:tr w:rsidR="004B3F41" w:rsidRPr="00DA0B09" w14:paraId="13682B08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03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>
              <w:rPr>
                <w:rFonts w:ascii="Calibri" w:hAnsi="Calibri"/>
                <w:b/>
                <w:color w:val="000000"/>
                <w:lang w:val="en-US"/>
              </w:rPr>
              <w:t>OM_PAGE_NAM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04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</w:t>
            </w:r>
            <w:r>
              <w:rPr>
                <w:rFonts w:ascii="Calibri" w:hAnsi="Calibri"/>
                <w:color w:val="000000"/>
                <w:lang w:val="en-US"/>
              </w:rPr>
              <w:t>5</w:t>
            </w:r>
            <w:r w:rsidRPr="00DA0B09">
              <w:rPr>
                <w:rFonts w:ascii="Calibri" w:hAnsi="Calibri"/>
                <w:color w:val="000000"/>
                <w:lang w:val="en-US"/>
              </w:rPr>
              <w:t>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05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  <w:lang w:val="en-US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06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OM Page Nam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07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603583">
              <w:rPr>
                <w:rFonts w:ascii="Calibri" w:hAnsi="Calibri"/>
                <w:color w:val="000000"/>
                <w:lang w:val="en-US"/>
              </w:rPr>
              <w:t>Pending Review</w:t>
            </w:r>
          </w:p>
        </w:tc>
      </w:tr>
      <w:tr w:rsidR="004B3F41" w:rsidRPr="00DA0B09" w14:paraId="13682B0E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09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>
              <w:rPr>
                <w:rFonts w:ascii="Calibri" w:hAnsi="Calibri"/>
                <w:b/>
                <w:color w:val="000000"/>
                <w:lang w:val="en-US"/>
              </w:rPr>
              <w:t>OM_PAGE</w:t>
            </w:r>
            <w:r w:rsidRPr="00DA0B09">
              <w:rPr>
                <w:rFonts w:ascii="Calibri" w:hAnsi="Calibri"/>
                <w:b/>
                <w:color w:val="000000"/>
                <w:lang w:val="en-US"/>
              </w:rPr>
              <w:t xml:space="preserve"> _DES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0A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10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0B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  <w:lang w:val="en-US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0C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OM Page</w:t>
            </w:r>
            <w:r w:rsidRPr="00DA0B09">
              <w:rPr>
                <w:rFonts w:ascii="Calibri" w:hAnsi="Calibri"/>
                <w:color w:val="000000"/>
                <w:lang w:val="en-US"/>
              </w:rPr>
              <w:t xml:space="preserve"> Descrip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0D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603583">
              <w:rPr>
                <w:rFonts w:ascii="Calibri" w:hAnsi="Calibri"/>
                <w:color w:val="000000"/>
                <w:lang w:val="en-US"/>
              </w:rPr>
              <w:t>Common Pending Review</w:t>
            </w:r>
          </w:p>
        </w:tc>
      </w:tr>
      <w:tr w:rsidR="004B3F41" w:rsidRPr="00DA0B09" w14:paraId="13682B14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0F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CREATED_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10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TIMESTAMP(6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11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12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reated 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13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2/06/2013 16:37:07.592397</w:t>
            </w:r>
          </w:p>
        </w:tc>
      </w:tr>
      <w:tr w:rsidR="004B3F41" w:rsidRPr="00DA0B09" w14:paraId="13682B1A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15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CREATED_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16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3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17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18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reated 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19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SI</w:t>
            </w:r>
          </w:p>
        </w:tc>
      </w:tr>
      <w:tr w:rsidR="004B3F41" w:rsidRPr="00DA0B09" w14:paraId="13682B20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1B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UPDATED_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1C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TIMESTAMP(6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1D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1E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Updated 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1F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2/06/2013 16:37:07.592397</w:t>
            </w:r>
          </w:p>
        </w:tc>
      </w:tr>
      <w:tr w:rsidR="004B3F41" w:rsidRPr="00DA0B09" w14:paraId="13682B26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21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UPDATED_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22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3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23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24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Updated 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25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SI</w:t>
            </w:r>
          </w:p>
        </w:tc>
      </w:tr>
    </w:tbl>
    <w:p w14:paraId="13682B27" w14:textId="77777777" w:rsidR="004B3F41" w:rsidRDefault="00000000" w:rsidP="004B3F41">
      <w:pPr>
        <w:widowControl w:val="0"/>
        <w:autoSpaceDE w:val="0"/>
        <w:autoSpaceDN w:val="0"/>
        <w:adjustRightInd w:val="0"/>
        <w:rPr>
          <w:rFonts w:cs="Arial"/>
          <w:sz w:val="18"/>
          <w:szCs w:val="18"/>
        </w:rPr>
      </w:pPr>
    </w:p>
    <w:p w14:paraId="13682B28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Physical name:</w:t>
      </w:r>
      <w:r w:rsidRPr="00B35A26">
        <w:rPr>
          <w:rFonts w:cs="Arial"/>
          <w:sz w:val="18"/>
          <w:szCs w:val="18"/>
        </w:rPr>
        <w:tab/>
      </w:r>
      <w:r>
        <w:rPr>
          <w:rFonts w:cs="Arial"/>
          <w:sz w:val="18"/>
          <w:szCs w:val="18"/>
        </w:rPr>
        <w:t>ACTION_CODE</w:t>
      </w:r>
    </w:p>
    <w:p w14:paraId="13682B29" w14:textId="77777777" w:rsidR="004B3F41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Conceptual name:</w:t>
      </w:r>
      <w:r w:rsidRPr="00B35A26">
        <w:rPr>
          <w:rFonts w:cs="Arial"/>
          <w:sz w:val="18"/>
          <w:szCs w:val="18"/>
        </w:rPr>
        <w:tab/>
      </w:r>
      <w:r>
        <w:rPr>
          <w:rFonts w:cs="Arial"/>
          <w:sz w:val="18"/>
          <w:szCs w:val="18"/>
        </w:rPr>
        <w:t>Action Code table</w:t>
      </w:r>
    </w:p>
    <w:p w14:paraId="13682B2A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>
        <w:rPr>
          <w:rFonts w:cs="Arial"/>
          <w:b/>
          <w:bCs/>
          <w:sz w:val="18"/>
          <w:szCs w:val="18"/>
        </w:rPr>
        <w:t>Description:</w:t>
      </w:r>
      <w:r>
        <w:rPr>
          <w:rFonts w:cs="Arial"/>
          <w:sz w:val="18"/>
          <w:szCs w:val="18"/>
        </w:rPr>
        <w:tab/>
        <w:t>This table is created to store the possible action codes allowed in OM.</w:t>
      </w:r>
    </w:p>
    <w:p w14:paraId="13682B2B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Number of columns:</w:t>
      </w:r>
      <w:r>
        <w:rPr>
          <w:rFonts w:cs="Arial"/>
          <w:sz w:val="18"/>
          <w:szCs w:val="18"/>
        </w:rPr>
        <w:tab/>
        <w:t>7</w:t>
      </w:r>
    </w:p>
    <w:p w14:paraId="13682B2C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Number of foreign keys:</w:t>
      </w:r>
      <w:r>
        <w:rPr>
          <w:rFonts w:cs="Arial"/>
          <w:sz w:val="18"/>
          <w:szCs w:val="18"/>
        </w:rPr>
        <w:tab/>
        <w:t>0</w:t>
      </w:r>
    </w:p>
    <w:p w14:paraId="13682B2D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</w:p>
    <w:tbl>
      <w:tblPr>
        <w:tblW w:w="0" w:type="auto"/>
        <w:tblInd w:w="72" w:type="dxa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2266"/>
        <w:gridCol w:w="3840"/>
        <w:gridCol w:w="3965"/>
        <w:gridCol w:w="2360"/>
        <w:gridCol w:w="1446"/>
      </w:tblGrid>
      <w:tr w:rsidR="004B3F41" w:rsidRPr="00B35A26" w14:paraId="13682B33" w14:textId="77777777" w:rsidTr="003847FF">
        <w:tblPrEx>
          <w:tblCellMar>
            <w:top w:w="0" w:type="dxa"/>
            <w:bottom w:w="0" w:type="dxa"/>
          </w:tblCellMar>
        </w:tblPrEx>
        <w:trPr>
          <w:trHeight w:val="36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B2E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Column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B2F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Data typ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B30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Allow NULL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B31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Descriptio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B32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Value/Range</w:t>
            </w:r>
          </w:p>
        </w:tc>
      </w:tr>
      <w:tr w:rsidR="004B3F41" w:rsidRPr="00DA0B09" w14:paraId="13682B39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34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>
              <w:rPr>
                <w:rFonts w:ascii="Calibri" w:hAnsi="Calibri"/>
                <w:b/>
                <w:color w:val="000000"/>
                <w:lang w:val="en-US"/>
              </w:rPr>
              <w:t>ACTION_CODE</w:t>
            </w:r>
            <w:r w:rsidRPr="00DA0B09">
              <w:rPr>
                <w:rFonts w:ascii="Calibri" w:hAnsi="Calibri"/>
                <w:b/>
                <w:color w:val="000000"/>
                <w:lang w:val="en-US"/>
              </w:rPr>
              <w:t>_ID (PK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35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NUMBE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36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 xml:space="preserve">Not </w:t>
            </w:r>
            <w:r w:rsidRPr="00DA0B09">
              <w:rPr>
                <w:rFonts w:cs="Arial"/>
                <w:color w:val="000000"/>
                <w:sz w:val="18"/>
                <w:szCs w:val="18"/>
              </w:rPr>
              <w:t>allowe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37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Action Code</w:t>
            </w:r>
            <w:r w:rsidRPr="00DA0B09">
              <w:rPr>
                <w:rFonts w:cs="Arial"/>
                <w:color w:val="000000"/>
                <w:sz w:val="18"/>
                <w:szCs w:val="18"/>
              </w:rPr>
              <w:t xml:space="preserve"> 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38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-9999999999</w:t>
            </w:r>
          </w:p>
        </w:tc>
      </w:tr>
      <w:tr w:rsidR="004B3F41" w:rsidRPr="00DA0B09" w14:paraId="13682B3F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3A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>
              <w:rPr>
                <w:rFonts w:ascii="Calibri" w:hAnsi="Calibri"/>
                <w:b/>
                <w:color w:val="000000"/>
                <w:lang w:val="en-US"/>
              </w:rPr>
              <w:t xml:space="preserve">ACTION_CODE </w:t>
            </w:r>
            <w:r w:rsidRPr="00DA0B09">
              <w:rPr>
                <w:rFonts w:ascii="Calibri" w:hAnsi="Calibri"/>
                <w:b/>
                <w:color w:val="000000"/>
                <w:lang w:val="en-US"/>
              </w:rPr>
              <w:t>_DES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3B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</w:t>
            </w:r>
            <w:r>
              <w:rPr>
                <w:rFonts w:ascii="Calibri" w:hAnsi="Calibri"/>
                <w:color w:val="000000"/>
                <w:lang w:val="en-US"/>
              </w:rPr>
              <w:t>5</w:t>
            </w:r>
            <w:r w:rsidRPr="00DA0B09">
              <w:rPr>
                <w:rFonts w:ascii="Calibri" w:hAnsi="Calibri"/>
                <w:color w:val="000000"/>
                <w:lang w:val="en-US"/>
              </w:rPr>
              <w:t>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3C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  <w:lang w:val="en-US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3D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Action Code</w:t>
            </w:r>
            <w:r w:rsidRPr="00DA0B09">
              <w:rPr>
                <w:rFonts w:ascii="Calibri" w:hAnsi="Calibri"/>
                <w:color w:val="000000"/>
                <w:lang w:val="en-US"/>
              </w:rPr>
              <w:t xml:space="preserve"> Descrip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3E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603583">
              <w:rPr>
                <w:rFonts w:ascii="Calibri" w:hAnsi="Calibri"/>
                <w:color w:val="000000"/>
                <w:lang w:val="en-US"/>
              </w:rPr>
              <w:t>Approve</w:t>
            </w:r>
          </w:p>
        </w:tc>
      </w:tr>
      <w:tr w:rsidR="004B3F41" w:rsidRPr="00DA0B09" w14:paraId="13682B45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40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CREATED_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41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TIMESTAMP(6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42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43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reated 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44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2/06/2013 16:37:07.592397</w:t>
            </w:r>
          </w:p>
        </w:tc>
      </w:tr>
      <w:tr w:rsidR="004B3F41" w:rsidRPr="00DA0B09" w14:paraId="13682B4B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46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CREATED_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47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3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48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49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reated 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4A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SI</w:t>
            </w:r>
          </w:p>
        </w:tc>
      </w:tr>
      <w:tr w:rsidR="004B3F41" w:rsidRPr="00DA0B09" w14:paraId="13682B51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4C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UPDATED_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4D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TIMESTAMP(6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4E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4F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Updated 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50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2/06/2013 16:37:07.592397</w:t>
            </w:r>
          </w:p>
        </w:tc>
      </w:tr>
      <w:tr w:rsidR="004B3F41" w:rsidRPr="00DA0B09" w14:paraId="13682B57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52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UPDATED_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53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3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54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55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Updated 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56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SI</w:t>
            </w:r>
          </w:p>
        </w:tc>
      </w:tr>
    </w:tbl>
    <w:p w14:paraId="13682B58" w14:textId="77777777" w:rsidR="004B3F41" w:rsidRDefault="00000000" w:rsidP="004B3F41">
      <w:pPr>
        <w:widowControl w:val="0"/>
        <w:autoSpaceDE w:val="0"/>
        <w:autoSpaceDN w:val="0"/>
        <w:adjustRightInd w:val="0"/>
        <w:rPr>
          <w:rFonts w:cs="Arial"/>
          <w:sz w:val="18"/>
          <w:szCs w:val="18"/>
        </w:rPr>
      </w:pPr>
    </w:p>
    <w:p w14:paraId="13682B59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Physical name:</w:t>
      </w:r>
      <w:r w:rsidRPr="00B35A26">
        <w:rPr>
          <w:rFonts w:cs="Arial"/>
          <w:sz w:val="18"/>
          <w:szCs w:val="18"/>
        </w:rPr>
        <w:tab/>
      </w:r>
      <w:r>
        <w:rPr>
          <w:rFonts w:cs="Arial"/>
          <w:sz w:val="18"/>
          <w:szCs w:val="18"/>
        </w:rPr>
        <w:t>REASON_CODE</w:t>
      </w:r>
    </w:p>
    <w:p w14:paraId="13682B5A" w14:textId="77777777" w:rsidR="004B3F41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Conceptual name:</w:t>
      </w:r>
      <w:r w:rsidRPr="00B35A26">
        <w:rPr>
          <w:rFonts w:cs="Arial"/>
          <w:sz w:val="18"/>
          <w:szCs w:val="18"/>
        </w:rPr>
        <w:tab/>
      </w:r>
      <w:r>
        <w:rPr>
          <w:rFonts w:cs="Arial"/>
          <w:sz w:val="18"/>
          <w:szCs w:val="18"/>
        </w:rPr>
        <w:t>Reason Code table</w:t>
      </w:r>
    </w:p>
    <w:p w14:paraId="13682B5B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>
        <w:rPr>
          <w:rFonts w:cs="Arial"/>
          <w:b/>
          <w:bCs/>
          <w:sz w:val="18"/>
          <w:szCs w:val="18"/>
        </w:rPr>
        <w:t>Description:</w:t>
      </w:r>
      <w:r>
        <w:rPr>
          <w:rFonts w:cs="Arial"/>
          <w:sz w:val="18"/>
          <w:szCs w:val="18"/>
        </w:rPr>
        <w:tab/>
        <w:t xml:space="preserve">This table is created to store the list of </w:t>
      </w:r>
      <w:r>
        <w:rPr>
          <w:rFonts w:cs="Arial"/>
          <w:sz w:val="18"/>
          <w:szCs w:val="18"/>
        </w:rPr>
        <w:t>reason codes available to OM.</w:t>
      </w:r>
    </w:p>
    <w:p w14:paraId="13682B5C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Number of columns:</w:t>
      </w:r>
      <w:r>
        <w:rPr>
          <w:rFonts w:cs="Arial"/>
          <w:sz w:val="18"/>
          <w:szCs w:val="18"/>
        </w:rPr>
        <w:tab/>
        <w:t>7</w:t>
      </w:r>
    </w:p>
    <w:p w14:paraId="13682B5D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Number of foreign keys:</w:t>
      </w:r>
      <w:r>
        <w:rPr>
          <w:rFonts w:cs="Arial"/>
          <w:sz w:val="18"/>
          <w:szCs w:val="18"/>
        </w:rPr>
        <w:tab/>
        <w:t>0</w:t>
      </w:r>
    </w:p>
    <w:p w14:paraId="13682B5E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</w:p>
    <w:tbl>
      <w:tblPr>
        <w:tblW w:w="0" w:type="auto"/>
        <w:tblInd w:w="108" w:type="dxa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2031"/>
        <w:gridCol w:w="3338"/>
        <w:gridCol w:w="3445"/>
        <w:gridCol w:w="1837"/>
        <w:gridCol w:w="3190"/>
      </w:tblGrid>
      <w:tr w:rsidR="004B3F41" w:rsidRPr="00B35A26" w14:paraId="13682B64" w14:textId="77777777" w:rsidTr="003847FF">
        <w:tblPrEx>
          <w:tblCellMar>
            <w:top w:w="0" w:type="dxa"/>
            <w:bottom w:w="0" w:type="dxa"/>
          </w:tblCellMar>
        </w:tblPrEx>
        <w:trPr>
          <w:trHeight w:val="36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B5F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Column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B60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Data typ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B61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Allow NULL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B62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Descriptio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B63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Value/Range</w:t>
            </w:r>
          </w:p>
        </w:tc>
      </w:tr>
      <w:tr w:rsidR="004B3F41" w:rsidRPr="00DA0B09" w14:paraId="13682B6A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65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>
              <w:rPr>
                <w:rFonts w:ascii="Calibri" w:hAnsi="Calibri"/>
                <w:b/>
                <w:color w:val="000000"/>
                <w:lang w:val="en-US"/>
              </w:rPr>
              <w:t>REASON_CODE</w:t>
            </w:r>
            <w:r w:rsidRPr="00DA0B09">
              <w:rPr>
                <w:rFonts w:ascii="Calibri" w:hAnsi="Calibri"/>
                <w:b/>
                <w:color w:val="000000"/>
                <w:lang w:val="en-US"/>
              </w:rPr>
              <w:t>_ID (PK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66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NUMBE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67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Not allowe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68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Reason Code</w:t>
            </w:r>
            <w:r w:rsidRPr="00DA0B09">
              <w:rPr>
                <w:rFonts w:cs="Arial"/>
                <w:color w:val="000000"/>
                <w:sz w:val="18"/>
                <w:szCs w:val="18"/>
              </w:rPr>
              <w:t xml:space="preserve"> 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69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-9999999999</w:t>
            </w:r>
          </w:p>
        </w:tc>
      </w:tr>
      <w:tr w:rsidR="004B3F41" w:rsidRPr="00DA0B09" w14:paraId="13682B70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6B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>
              <w:rPr>
                <w:rFonts w:ascii="Calibri" w:hAnsi="Calibri"/>
                <w:b/>
                <w:color w:val="000000"/>
                <w:lang w:val="en-US"/>
              </w:rPr>
              <w:t>REASON_SHORT_DES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6C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10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6D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  <w:lang w:val="en-US"/>
              </w:rPr>
              <w:t xml:space="preserve">Not </w:t>
            </w:r>
            <w:r w:rsidRPr="00DA0B09">
              <w:rPr>
                <w:rFonts w:cs="Arial"/>
                <w:color w:val="000000"/>
                <w:sz w:val="18"/>
                <w:szCs w:val="18"/>
                <w:lang w:val="en-US"/>
              </w:rPr>
              <w:t>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6E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OM Page</w:t>
            </w:r>
            <w:r w:rsidRPr="00DA0B09">
              <w:rPr>
                <w:rFonts w:ascii="Calibri" w:hAnsi="Calibri"/>
                <w:color w:val="000000"/>
                <w:lang w:val="en-US"/>
              </w:rPr>
              <w:t xml:space="preserve"> Descrip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6F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603583">
              <w:rPr>
                <w:rFonts w:ascii="Calibri" w:hAnsi="Calibri"/>
                <w:color w:val="000000"/>
                <w:lang w:val="en-US"/>
              </w:rPr>
              <w:t>Prepaid w/ AB</w:t>
            </w:r>
          </w:p>
        </w:tc>
      </w:tr>
      <w:tr w:rsidR="004B3F41" w:rsidRPr="00DA0B09" w14:paraId="13682B76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682B71" w14:textId="77777777" w:rsidR="004B3F41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>
              <w:rPr>
                <w:rFonts w:ascii="Calibri" w:hAnsi="Calibri"/>
                <w:b/>
                <w:color w:val="000000"/>
                <w:lang w:val="en-US"/>
              </w:rPr>
              <w:t>REASON_DESC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682B72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10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682B73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  <w:lang w:val="en-US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682B74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OM Page</w:t>
            </w:r>
            <w:r w:rsidRPr="00DA0B09">
              <w:rPr>
                <w:rFonts w:ascii="Calibri" w:hAnsi="Calibri"/>
                <w:color w:val="000000"/>
                <w:lang w:val="en-US"/>
              </w:rPr>
              <w:t xml:space="preserve"> Description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682B75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603583">
              <w:rPr>
                <w:rFonts w:ascii="Calibri" w:hAnsi="Calibri"/>
                <w:color w:val="000000"/>
                <w:lang w:val="en-US"/>
              </w:rPr>
              <w:t>Prepaid active &gt; 1 year with autobilling</w:t>
            </w:r>
          </w:p>
        </w:tc>
      </w:tr>
      <w:tr w:rsidR="004B3F41" w:rsidRPr="00DA0B09" w14:paraId="13682B7C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77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CREATED_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78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TIMESTAMP(6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79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7A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reated 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7B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2/06/2013 16:37:07.592397</w:t>
            </w:r>
          </w:p>
        </w:tc>
      </w:tr>
      <w:tr w:rsidR="004B3F41" w:rsidRPr="00DA0B09" w14:paraId="13682B82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7D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CREATED_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7E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 xml:space="preserve">VARCHAR2 (30 </w:t>
            </w:r>
            <w:r w:rsidRPr="00DA0B09">
              <w:rPr>
                <w:rFonts w:ascii="Calibri" w:hAnsi="Calibri"/>
                <w:color w:val="000000"/>
                <w:lang w:val="en-US"/>
              </w:rPr>
              <w:t>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7F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80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reated 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81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SI</w:t>
            </w:r>
          </w:p>
        </w:tc>
      </w:tr>
      <w:tr w:rsidR="004B3F41" w:rsidRPr="00DA0B09" w14:paraId="13682B88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83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UPDATED_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84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TIMESTAMP(6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85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86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Updated 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87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2/06/2013 16:37:07.592397</w:t>
            </w:r>
          </w:p>
        </w:tc>
      </w:tr>
      <w:tr w:rsidR="004B3F41" w:rsidRPr="00DA0B09" w14:paraId="13682B8E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89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UPDATED_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8A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3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8B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8C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Updated 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8D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SI</w:t>
            </w:r>
          </w:p>
        </w:tc>
      </w:tr>
    </w:tbl>
    <w:p w14:paraId="13682B8F" w14:textId="77777777" w:rsidR="004B3F41" w:rsidRDefault="00000000" w:rsidP="004B3F41">
      <w:pPr>
        <w:widowControl w:val="0"/>
        <w:autoSpaceDE w:val="0"/>
        <w:autoSpaceDN w:val="0"/>
        <w:adjustRightInd w:val="0"/>
        <w:rPr>
          <w:rFonts w:cs="Arial"/>
          <w:sz w:val="18"/>
          <w:szCs w:val="18"/>
        </w:rPr>
      </w:pPr>
    </w:p>
    <w:p w14:paraId="13682B90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Physical name:</w:t>
      </w:r>
      <w:r w:rsidRPr="00B35A26">
        <w:rPr>
          <w:rFonts w:cs="Arial"/>
          <w:sz w:val="18"/>
          <w:szCs w:val="18"/>
        </w:rPr>
        <w:tab/>
      </w:r>
      <w:r>
        <w:rPr>
          <w:rFonts w:cs="Arial"/>
          <w:sz w:val="18"/>
          <w:szCs w:val="18"/>
        </w:rPr>
        <w:t>OM_PAGE_ACTION_REASON</w:t>
      </w:r>
    </w:p>
    <w:p w14:paraId="13682B91" w14:textId="77777777" w:rsidR="004B3F41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Conceptual name:</w:t>
      </w:r>
      <w:r w:rsidRPr="00B35A26">
        <w:rPr>
          <w:rFonts w:cs="Arial"/>
          <w:sz w:val="18"/>
          <w:szCs w:val="18"/>
        </w:rPr>
        <w:tab/>
      </w:r>
      <w:r>
        <w:rPr>
          <w:rFonts w:cs="Arial"/>
          <w:sz w:val="18"/>
          <w:szCs w:val="18"/>
        </w:rPr>
        <w:t xml:space="preserve">Order Management Page Action </w:t>
      </w:r>
      <w:r>
        <w:rPr>
          <w:rFonts w:cs="Arial"/>
          <w:sz w:val="18"/>
          <w:szCs w:val="18"/>
        </w:rPr>
        <w:t>Reason Joint table</w:t>
      </w:r>
    </w:p>
    <w:p w14:paraId="13682B92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>
        <w:rPr>
          <w:rFonts w:cs="Arial"/>
          <w:b/>
          <w:bCs/>
          <w:sz w:val="18"/>
          <w:szCs w:val="18"/>
        </w:rPr>
        <w:t>Description:</w:t>
      </w:r>
      <w:r>
        <w:rPr>
          <w:rFonts w:cs="Arial"/>
          <w:sz w:val="18"/>
          <w:szCs w:val="18"/>
        </w:rPr>
        <w:tab/>
        <w:t>This table is created to store the relationship between OM Page, Action Code and Reason Code.</w:t>
      </w:r>
    </w:p>
    <w:p w14:paraId="13682B93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Number of columns:</w:t>
      </w:r>
      <w:r>
        <w:rPr>
          <w:rFonts w:cs="Arial"/>
          <w:sz w:val="18"/>
          <w:szCs w:val="18"/>
        </w:rPr>
        <w:tab/>
        <w:t>8</w:t>
      </w:r>
    </w:p>
    <w:p w14:paraId="13682B94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  <w:r w:rsidRPr="00B35A26">
        <w:rPr>
          <w:rFonts w:cs="Arial"/>
          <w:b/>
          <w:bCs/>
          <w:sz w:val="18"/>
          <w:szCs w:val="18"/>
        </w:rPr>
        <w:t>Number of foreign keys:</w:t>
      </w:r>
      <w:r>
        <w:rPr>
          <w:rFonts w:cs="Arial"/>
          <w:sz w:val="18"/>
          <w:szCs w:val="18"/>
        </w:rPr>
        <w:tab/>
        <w:t>3</w:t>
      </w:r>
    </w:p>
    <w:p w14:paraId="13682B95" w14:textId="77777777" w:rsidR="004B3F41" w:rsidRPr="00B35A26" w:rsidRDefault="00000000" w:rsidP="004B3F41">
      <w:pPr>
        <w:widowControl w:val="0"/>
        <w:tabs>
          <w:tab w:val="right" w:pos="0"/>
          <w:tab w:val="left" w:pos="3240"/>
          <w:tab w:val="left" w:pos="3600"/>
          <w:tab w:val="left" w:pos="3960"/>
          <w:tab w:val="left" w:pos="4320"/>
          <w:tab w:val="left" w:pos="4680"/>
          <w:tab w:val="left" w:pos="5040"/>
          <w:tab w:val="left" w:pos="5400"/>
          <w:tab w:val="left" w:pos="5760"/>
          <w:tab w:val="left" w:pos="6120"/>
          <w:tab w:val="left" w:pos="6480"/>
          <w:tab w:val="left" w:pos="6840"/>
          <w:tab w:val="left" w:pos="7200"/>
          <w:tab w:val="left" w:pos="7560"/>
          <w:tab w:val="left" w:pos="7920"/>
          <w:tab w:val="left" w:pos="8280"/>
        </w:tabs>
        <w:autoSpaceDE w:val="0"/>
        <w:autoSpaceDN w:val="0"/>
        <w:adjustRightInd w:val="0"/>
        <w:ind w:left="3240" w:hanging="3240"/>
        <w:rPr>
          <w:rFonts w:cs="Arial"/>
          <w:sz w:val="18"/>
          <w:szCs w:val="18"/>
        </w:rPr>
      </w:pPr>
    </w:p>
    <w:tbl>
      <w:tblPr>
        <w:tblW w:w="0" w:type="auto"/>
        <w:tblInd w:w="108" w:type="dxa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3424"/>
        <w:gridCol w:w="3685"/>
        <w:gridCol w:w="3805"/>
        <w:gridCol w:w="1532"/>
        <w:gridCol w:w="1395"/>
      </w:tblGrid>
      <w:tr w:rsidR="004B3F41" w:rsidRPr="00B35A26" w14:paraId="13682B9B" w14:textId="77777777" w:rsidTr="003847FF">
        <w:tblPrEx>
          <w:tblCellMar>
            <w:top w:w="0" w:type="dxa"/>
            <w:bottom w:w="0" w:type="dxa"/>
          </w:tblCellMar>
        </w:tblPrEx>
        <w:trPr>
          <w:trHeight w:val="36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B96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Column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B97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Data type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B98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Allow NULL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B99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Description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FFFFFF" w:fill="000000"/>
          </w:tcPr>
          <w:p w14:paraId="13682B9A" w14:textId="77777777" w:rsidR="004B3F41" w:rsidRPr="00B35A26" w:rsidRDefault="00000000" w:rsidP="003847FF">
            <w:pPr>
              <w:widowControl w:val="0"/>
              <w:tabs>
                <w:tab w:val="right" w:pos="0"/>
                <w:tab w:val="left" w:pos="3240"/>
                <w:tab w:val="left" w:pos="3600"/>
                <w:tab w:val="left" w:pos="3960"/>
                <w:tab w:val="left" w:pos="4320"/>
                <w:tab w:val="left" w:pos="4680"/>
                <w:tab w:val="left" w:pos="5040"/>
                <w:tab w:val="left" w:pos="5400"/>
                <w:tab w:val="left" w:pos="5760"/>
                <w:tab w:val="left" w:pos="6120"/>
                <w:tab w:val="left" w:pos="6480"/>
                <w:tab w:val="left" w:pos="6840"/>
                <w:tab w:val="left" w:pos="7200"/>
                <w:tab w:val="left" w:pos="7560"/>
                <w:tab w:val="left" w:pos="7920"/>
                <w:tab w:val="left" w:pos="8280"/>
              </w:tabs>
              <w:autoSpaceDE w:val="0"/>
              <w:autoSpaceDN w:val="0"/>
              <w:adjustRightInd w:val="0"/>
              <w:ind w:left="3240" w:hanging="324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Value/Range</w:t>
            </w:r>
          </w:p>
        </w:tc>
      </w:tr>
      <w:tr w:rsidR="004B3F41" w:rsidRPr="00DA0B09" w14:paraId="13682BA1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9C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>
              <w:rPr>
                <w:rFonts w:ascii="Calibri" w:hAnsi="Calibri"/>
                <w:b/>
                <w:color w:val="000000"/>
                <w:lang w:val="en-US"/>
              </w:rPr>
              <w:t>OM_PAGE_ACTION_REASON</w:t>
            </w:r>
            <w:r w:rsidRPr="00DA0B09">
              <w:rPr>
                <w:rFonts w:ascii="Calibri" w:hAnsi="Calibri"/>
                <w:b/>
                <w:color w:val="000000"/>
                <w:lang w:val="en-US"/>
              </w:rPr>
              <w:t>_ID (PK)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9D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NUMBER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9E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Not allowe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9F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>
              <w:rPr>
                <w:rFonts w:cs="Arial"/>
                <w:color w:val="000000"/>
                <w:sz w:val="18"/>
                <w:szCs w:val="18"/>
              </w:rPr>
              <w:t>OM Page Action Reason Id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A0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-9999999999</w:t>
            </w:r>
          </w:p>
        </w:tc>
      </w:tr>
      <w:tr w:rsidR="004B3F41" w:rsidRPr="00DA0B09" w14:paraId="13682BA7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A2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>
              <w:rPr>
                <w:rFonts w:ascii="Calibri" w:hAnsi="Calibri"/>
                <w:b/>
                <w:color w:val="000000"/>
                <w:lang w:val="en-US"/>
              </w:rPr>
              <w:t>OM_PAGE_I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682BA3" w14:textId="77777777" w:rsidR="004B3F41" w:rsidRDefault="00000000" w:rsidP="003847FF">
            <w:r w:rsidRPr="00DA0B09">
              <w:rPr>
                <w:rFonts w:ascii="Calibri" w:hAnsi="Calibri"/>
                <w:color w:val="000000"/>
                <w:lang w:val="en-US"/>
              </w:rPr>
              <w:t>NUMB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A4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  <w:lang w:val="en-US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A5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OM Page I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682BA6" w14:textId="77777777" w:rsidR="004B3F41" w:rsidRDefault="00000000" w:rsidP="003847FF">
            <w:r w:rsidRPr="00DA0B09">
              <w:rPr>
                <w:rFonts w:cs="Arial"/>
                <w:color w:val="000000"/>
                <w:sz w:val="18"/>
                <w:szCs w:val="18"/>
              </w:rPr>
              <w:t>1-9999999999</w:t>
            </w:r>
          </w:p>
        </w:tc>
      </w:tr>
      <w:tr w:rsidR="004B3F41" w:rsidRPr="00DA0B09" w14:paraId="13682BAD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A8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>
              <w:rPr>
                <w:rFonts w:ascii="Calibri" w:hAnsi="Calibri"/>
                <w:b/>
                <w:color w:val="000000"/>
                <w:lang w:val="en-US"/>
              </w:rPr>
              <w:t>ACTION_CODE_I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682BA9" w14:textId="77777777" w:rsidR="004B3F41" w:rsidRDefault="00000000" w:rsidP="003847FF">
            <w:r w:rsidRPr="00DA0B09">
              <w:rPr>
                <w:rFonts w:ascii="Calibri" w:hAnsi="Calibri"/>
                <w:color w:val="000000"/>
                <w:lang w:val="en-US"/>
              </w:rPr>
              <w:t>NUMB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AA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  <w:lang w:val="en-US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AB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Action Code I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3682BAC" w14:textId="77777777" w:rsidR="004B3F41" w:rsidRDefault="00000000" w:rsidP="003847FF">
            <w:r w:rsidRPr="00DA0B09">
              <w:rPr>
                <w:rFonts w:cs="Arial"/>
                <w:color w:val="000000"/>
                <w:sz w:val="18"/>
                <w:szCs w:val="18"/>
              </w:rPr>
              <w:t>1-9999999999</w:t>
            </w:r>
          </w:p>
        </w:tc>
      </w:tr>
      <w:tr w:rsidR="004B3F41" w:rsidRPr="00DA0B09" w14:paraId="13682BB3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682BAE" w14:textId="77777777" w:rsidR="004B3F41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>
              <w:rPr>
                <w:rFonts w:ascii="Calibri" w:hAnsi="Calibri"/>
                <w:b/>
                <w:color w:val="000000"/>
                <w:lang w:val="en-US"/>
              </w:rPr>
              <w:t>REASON_CODE_I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682BAF" w14:textId="77777777" w:rsidR="004B3F41" w:rsidRDefault="00000000" w:rsidP="003847FF">
            <w:r w:rsidRPr="00DA0B09">
              <w:rPr>
                <w:rFonts w:ascii="Calibri" w:hAnsi="Calibri"/>
                <w:color w:val="000000"/>
                <w:lang w:val="en-US"/>
              </w:rPr>
              <w:t>NUMB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682BB0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  <w:lang w:val="en-US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682BB1" w14:textId="77777777" w:rsidR="004B3F41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Reason Code I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3682BB2" w14:textId="77777777" w:rsidR="004B3F41" w:rsidRDefault="00000000" w:rsidP="003847FF">
            <w:r w:rsidRPr="00DA0B09">
              <w:rPr>
                <w:rFonts w:cs="Arial"/>
                <w:color w:val="000000"/>
                <w:sz w:val="18"/>
                <w:szCs w:val="18"/>
              </w:rPr>
              <w:t>1-9999999999</w:t>
            </w:r>
          </w:p>
        </w:tc>
      </w:tr>
      <w:tr w:rsidR="004B3F41" w:rsidRPr="00DA0B09" w14:paraId="13682BB9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B4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CREATED_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B5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TIMESTAMP(6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B6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B7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reated 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B8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2/06/2013 16:37:07.592397</w:t>
            </w:r>
          </w:p>
        </w:tc>
      </w:tr>
      <w:tr w:rsidR="004B3F41" w:rsidRPr="00DA0B09" w14:paraId="13682BBF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BA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CREATED_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BB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VARCHAR2 (30 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BC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BD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reated 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BE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SI</w:t>
            </w:r>
          </w:p>
        </w:tc>
      </w:tr>
      <w:tr w:rsidR="004B3F41" w:rsidRPr="00DA0B09" w14:paraId="13682BC5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C0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UPDATED_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C1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>TIMESTAMP(6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C2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Not 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C3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Updated Date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C4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12/06/2013 16:37:07.592397</w:t>
            </w:r>
          </w:p>
        </w:tc>
      </w:tr>
      <w:tr w:rsidR="004B3F41" w:rsidRPr="00DA0B09" w14:paraId="13682BCB" w14:textId="77777777" w:rsidTr="003847FF">
        <w:tblPrEx>
          <w:tblCellMar>
            <w:top w:w="0" w:type="dxa"/>
            <w:left w:w="108" w:type="dxa"/>
            <w:bottom w:w="0" w:type="dxa"/>
            <w:right w:w="108" w:type="dxa"/>
          </w:tblCellMar>
          <w:tblLook w:val="04A0" w:firstRow="1" w:lastRow="0" w:firstColumn="1" w:lastColumn="0" w:noHBand="0" w:noVBand="1"/>
        </w:tblPrEx>
        <w:trPr>
          <w:trHeight w:val="367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C6" w14:textId="77777777" w:rsidR="004B3F41" w:rsidRPr="00DA0B09" w:rsidRDefault="00000000" w:rsidP="003847FF">
            <w:pPr>
              <w:spacing w:after="0"/>
              <w:rPr>
                <w:rFonts w:ascii="Calibri" w:hAnsi="Calibri"/>
                <w:b/>
                <w:color w:val="000000"/>
                <w:lang w:val="en-US"/>
              </w:rPr>
            </w:pPr>
            <w:r w:rsidRPr="00DA0B09">
              <w:rPr>
                <w:rFonts w:ascii="Calibri" w:hAnsi="Calibri"/>
                <w:b/>
                <w:color w:val="000000"/>
                <w:lang w:val="en-US"/>
              </w:rPr>
              <w:t>UPDATED_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82BC7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DA0B09">
              <w:rPr>
                <w:rFonts w:ascii="Calibri" w:hAnsi="Calibri"/>
                <w:color w:val="000000"/>
                <w:lang w:val="en-US"/>
              </w:rPr>
              <w:t xml:space="preserve">VARCHAR2 (30 </w:t>
            </w:r>
            <w:r w:rsidRPr="00DA0B09">
              <w:rPr>
                <w:rFonts w:ascii="Calibri" w:hAnsi="Calibri"/>
                <w:color w:val="000000"/>
                <w:lang w:val="en-US"/>
              </w:rPr>
              <w:t>Char)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C8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Allowed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C9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Updated By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682BCA" w14:textId="77777777" w:rsidR="004B3F41" w:rsidRPr="00DA0B09" w:rsidRDefault="00000000" w:rsidP="003847FF">
            <w:pPr>
              <w:spacing w:after="0"/>
              <w:rPr>
                <w:rFonts w:cs="Arial"/>
                <w:color w:val="000000"/>
                <w:sz w:val="18"/>
                <w:szCs w:val="18"/>
                <w:lang w:val="en-US"/>
              </w:rPr>
            </w:pPr>
            <w:r w:rsidRPr="00DA0B09">
              <w:rPr>
                <w:rFonts w:cs="Arial"/>
                <w:color w:val="000000"/>
                <w:sz w:val="18"/>
                <w:szCs w:val="18"/>
              </w:rPr>
              <w:t>CSI</w:t>
            </w:r>
          </w:p>
        </w:tc>
      </w:tr>
    </w:tbl>
    <w:p w14:paraId="13682BCC" w14:textId="77777777" w:rsidR="004B3F41" w:rsidRPr="00B35A26" w:rsidRDefault="00000000" w:rsidP="004B3F41">
      <w:pPr>
        <w:widowControl w:val="0"/>
        <w:autoSpaceDE w:val="0"/>
        <w:autoSpaceDN w:val="0"/>
        <w:adjustRightInd w:val="0"/>
        <w:rPr>
          <w:rFonts w:cs="Arial"/>
          <w:sz w:val="18"/>
          <w:szCs w:val="18"/>
        </w:rPr>
      </w:pPr>
    </w:p>
    <w:tbl>
      <w:tblPr>
        <w:tblW w:w="0" w:type="auto"/>
        <w:tblInd w:w="1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44" w:type="dxa"/>
          <w:right w:w="144" w:type="dxa"/>
        </w:tblCellMar>
        <w:tblLook w:val="0000" w:firstRow="0" w:lastRow="0" w:firstColumn="0" w:lastColumn="0" w:noHBand="0" w:noVBand="0"/>
      </w:tblPr>
      <w:tblGrid>
        <w:gridCol w:w="3484"/>
        <w:gridCol w:w="2721"/>
        <w:gridCol w:w="3839"/>
      </w:tblGrid>
      <w:tr w:rsidR="004B3F41" w:rsidRPr="00B35A26" w14:paraId="13682BD0" w14:textId="77777777" w:rsidTr="003847FF">
        <w:tblPrEx>
          <w:tblCellMar>
            <w:top w:w="0" w:type="dxa"/>
            <w:bottom w:w="0" w:type="dxa"/>
          </w:tblCellMar>
        </w:tblPrEx>
        <w:tc>
          <w:tcPr>
            <w:tcW w:w="3484" w:type="dxa"/>
            <w:shd w:val="clear" w:color="FFFFFF" w:fill="000000"/>
          </w:tcPr>
          <w:p w14:paraId="13682BCD" w14:textId="77777777" w:rsidR="004B3F41" w:rsidRPr="00B35A26" w:rsidRDefault="00000000" w:rsidP="003847FF">
            <w:pPr>
              <w:widowControl w:val="0"/>
              <w:autoSpaceDE w:val="0"/>
              <w:autoSpaceDN w:val="0"/>
              <w:adjustRightInd w:val="0"/>
              <w:rPr>
                <w:rFonts w:cs="Arial"/>
                <w:b/>
                <w:bCs/>
                <w:sz w:val="18"/>
                <w:szCs w:val="18"/>
              </w:rPr>
            </w:pPr>
            <w:r>
              <w:rPr>
                <w:rFonts w:cs="Arial"/>
                <w:b/>
                <w:bCs/>
                <w:sz w:val="18"/>
                <w:szCs w:val="18"/>
              </w:rPr>
              <w:t>Foreign K</w:t>
            </w:r>
            <w:r w:rsidRPr="00B35A26">
              <w:rPr>
                <w:rFonts w:cs="Arial"/>
                <w:b/>
                <w:bCs/>
                <w:sz w:val="18"/>
                <w:szCs w:val="18"/>
              </w:rPr>
              <w:t>eys</w:t>
            </w:r>
            <w:r>
              <w:rPr>
                <w:rFonts w:cs="Arial"/>
                <w:b/>
                <w:bCs/>
                <w:sz w:val="18"/>
                <w:szCs w:val="18"/>
              </w:rPr>
              <w:t xml:space="preserve"> Name </w:t>
            </w:r>
          </w:p>
        </w:tc>
        <w:tc>
          <w:tcPr>
            <w:tcW w:w="2721" w:type="dxa"/>
            <w:shd w:val="clear" w:color="FFFFFF" w:fill="000000"/>
          </w:tcPr>
          <w:p w14:paraId="13682BCE" w14:textId="77777777" w:rsidR="004B3F41" w:rsidRPr="00B35A26" w:rsidRDefault="00000000" w:rsidP="003847FF">
            <w:pPr>
              <w:widowControl w:val="0"/>
              <w:autoSpaceDE w:val="0"/>
              <w:autoSpaceDN w:val="0"/>
              <w:adjustRightInd w:val="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Child</w:t>
            </w:r>
          </w:p>
        </w:tc>
        <w:tc>
          <w:tcPr>
            <w:tcW w:w="3839" w:type="dxa"/>
            <w:shd w:val="clear" w:color="FFFFFF" w:fill="000000"/>
          </w:tcPr>
          <w:p w14:paraId="13682BCF" w14:textId="77777777" w:rsidR="004B3F41" w:rsidRPr="00B35A26" w:rsidRDefault="00000000" w:rsidP="003847FF">
            <w:pPr>
              <w:widowControl w:val="0"/>
              <w:autoSpaceDE w:val="0"/>
              <w:autoSpaceDN w:val="0"/>
              <w:adjustRightInd w:val="0"/>
              <w:rPr>
                <w:rFonts w:cs="Arial"/>
                <w:b/>
                <w:bCs/>
                <w:sz w:val="18"/>
                <w:szCs w:val="18"/>
              </w:rPr>
            </w:pPr>
            <w:r w:rsidRPr="00B35A26">
              <w:rPr>
                <w:rFonts w:cs="Arial"/>
                <w:b/>
                <w:bCs/>
                <w:sz w:val="18"/>
                <w:szCs w:val="18"/>
              </w:rPr>
              <w:t>Parent</w:t>
            </w:r>
          </w:p>
        </w:tc>
      </w:tr>
      <w:tr w:rsidR="004B3F41" w:rsidRPr="00B35A26" w14:paraId="13682BD4" w14:textId="77777777" w:rsidTr="003847FF">
        <w:tblPrEx>
          <w:tblCellMar>
            <w:top w:w="0" w:type="dxa"/>
            <w:bottom w:w="0" w:type="dxa"/>
          </w:tblCellMar>
        </w:tblPrEx>
        <w:tc>
          <w:tcPr>
            <w:tcW w:w="3484" w:type="dxa"/>
            <w:vAlign w:val="bottom"/>
          </w:tcPr>
          <w:p w14:paraId="13682BD1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553D3B">
              <w:rPr>
                <w:rFonts w:ascii="Calibri" w:hAnsi="Calibri"/>
                <w:color w:val="000000"/>
                <w:lang w:val="en-US"/>
              </w:rPr>
              <w:t>OM_PAGE_ID</w:t>
            </w:r>
            <w:r>
              <w:rPr>
                <w:rFonts w:ascii="Calibri" w:hAnsi="Calibri"/>
                <w:color w:val="000000"/>
                <w:lang w:val="en-US"/>
              </w:rPr>
              <w:t>_FK</w:t>
            </w:r>
          </w:p>
        </w:tc>
        <w:tc>
          <w:tcPr>
            <w:tcW w:w="2721" w:type="dxa"/>
            <w:vAlign w:val="bottom"/>
          </w:tcPr>
          <w:p w14:paraId="13682BD2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553D3B">
              <w:rPr>
                <w:rFonts w:ascii="Calibri" w:hAnsi="Calibri"/>
                <w:color w:val="000000"/>
                <w:lang w:val="en-US"/>
              </w:rPr>
              <w:t>OM_PAGE_ID</w:t>
            </w:r>
          </w:p>
        </w:tc>
        <w:tc>
          <w:tcPr>
            <w:tcW w:w="3839" w:type="dxa"/>
          </w:tcPr>
          <w:p w14:paraId="13682BD3" w14:textId="77777777" w:rsidR="004B3F41" w:rsidRPr="001F61E2" w:rsidRDefault="00000000" w:rsidP="003847FF">
            <w:r>
              <w:t>OM_PAGE.</w:t>
            </w:r>
            <w:r w:rsidRPr="001F61E2">
              <w:t>OM_PAGE_ID</w:t>
            </w:r>
          </w:p>
        </w:tc>
      </w:tr>
      <w:tr w:rsidR="004B3F41" w:rsidRPr="00B35A26" w14:paraId="13682BD8" w14:textId="77777777" w:rsidTr="003847FF">
        <w:tblPrEx>
          <w:tblCellMar>
            <w:top w:w="0" w:type="dxa"/>
            <w:bottom w:w="0" w:type="dxa"/>
          </w:tblCellMar>
        </w:tblPrEx>
        <w:tc>
          <w:tcPr>
            <w:tcW w:w="3484" w:type="dxa"/>
            <w:vAlign w:val="bottom"/>
          </w:tcPr>
          <w:p w14:paraId="13682BD5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553D3B">
              <w:rPr>
                <w:rFonts w:ascii="Calibri" w:hAnsi="Calibri"/>
                <w:color w:val="000000"/>
                <w:lang w:val="en-US"/>
              </w:rPr>
              <w:t>ACTION_CODE_ID</w:t>
            </w:r>
            <w:r>
              <w:rPr>
                <w:rFonts w:ascii="Calibri" w:hAnsi="Calibri"/>
                <w:color w:val="000000"/>
                <w:lang w:val="en-US"/>
              </w:rPr>
              <w:t>_FK</w:t>
            </w:r>
          </w:p>
        </w:tc>
        <w:tc>
          <w:tcPr>
            <w:tcW w:w="2721" w:type="dxa"/>
            <w:vAlign w:val="bottom"/>
          </w:tcPr>
          <w:p w14:paraId="13682BD6" w14:textId="77777777" w:rsidR="004B3F41" w:rsidRPr="00DA0B0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553D3B">
              <w:rPr>
                <w:rFonts w:ascii="Calibri" w:hAnsi="Calibri"/>
                <w:color w:val="000000"/>
                <w:lang w:val="en-US"/>
              </w:rPr>
              <w:t>ACTION_CODE_ID</w:t>
            </w:r>
          </w:p>
        </w:tc>
        <w:tc>
          <w:tcPr>
            <w:tcW w:w="3839" w:type="dxa"/>
          </w:tcPr>
          <w:p w14:paraId="13682BD7" w14:textId="77777777" w:rsidR="004B3F41" w:rsidRPr="001F61E2" w:rsidRDefault="00000000" w:rsidP="003847FF">
            <w:r>
              <w:t>ACTION_CODE.</w:t>
            </w:r>
            <w:r w:rsidRPr="001F61E2">
              <w:t>ACTION_CODE_ID</w:t>
            </w:r>
          </w:p>
        </w:tc>
      </w:tr>
      <w:tr w:rsidR="004B3F41" w:rsidRPr="00B35A26" w14:paraId="13682BDC" w14:textId="77777777" w:rsidTr="003847FF">
        <w:tblPrEx>
          <w:tblCellMar>
            <w:top w:w="0" w:type="dxa"/>
            <w:bottom w:w="0" w:type="dxa"/>
          </w:tblCellMar>
        </w:tblPrEx>
        <w:tc>
          <w:tcPr>
            <w:tcW w:w="3484" w:type="dxa"/>
            <w:vAlign w:val="bottom"/>
          </w:tcPr>
          <w:p w14:paraId="13682BD9" w14:textId="77777777" w:rsidR="004B3F41" w:rsidRPr="00553D3B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553D3B">
              <w:rPr>
                <w:rFonts w:ascii="Calibri" w:hAnsi="Calibri"/>
                <w:color w:val="000000"/>
                <w:lang w:val="en-US"/>
              </w:rPr>
              <w:t>REASON_CODE_ID</w:t>
            </w:r>
            <w:r>
              <w:rPr>
                <w:rFonts w:ascii="Calibri" w:hAnsi="Calibri"/>
                <w:color w:val="000000"/>
                <w:lang w:val="en-US"/>
              </w:rPr>
              <w:t>_FK</w:t>
            </w:r>
          </w:p>
        </w:tc>
        <w:tc>
          <w:tcPr>
            <w:tcW w:w="2721" w:type="dxa"/>
            <w:vAlign w:val="bottom"/>
          </w:tcPr>
          <w:p w14:paraId="13682BDA" w14:textId="77777777" w:rsidR="004B3F41" w:rsidRPr="00553D3B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553D3B">
              <w:rPr>
                <w:rFonts w:ascii="Calibri" w:hAnsi="Calibri"/>
                <w:color w:val="000000"/>
                <w:lang w:val="en-US"/>
              </w:rPr>
              <w:t>REASON_CODE_ID</w:t>
            </w:r>
          </w:p>
        </w:tc>
        <w:tc>
          <w:tcPr>
            <w:tcW w:w="3839" w:type="dxa"/>
          </w:tcPr>
          <w:p w14:paraId="13682BDB" w14:textId="77777777" w:rsidR="004B3F41" w:rsidRDefault="00000000" w:rsidP="003847FF">
            <w:r>
              <w:t>REASON_CODE.</w:t>
            </w:r>
            <w:r w:rsidRPr="001F61E2">
              <w:t>REASON_CODE_ID</w:t>
            </w:r>
          </w:p>
        </w:tc>
      </w:tr>
    </w:tbl>
    <w:p w14:paraId="13682BDD" w14:textId="77777777" w:rsidR="004B3F41" w:rsidRDefault="00000000" w:rsidP="004B3F41"/>
    <w:p w14:paraId="13682BDE" w14:textId="77777777" w:rsidR="004B3F41" w:rsidRDefault="00000000">
      <w:pPr>
        <w:spacing w:after="200" w:line="276" w:lineRule="auto"/>
      </w:pPr>
      <w:r>
        <w:br w:type="page"/>
      </w:r>
    </w:p>
    <w:p w14:paraId="13682BDF" w14:textId="77777777" w:rsidR="004B3F41" w:rsidRDefault="00000000" w:rsidP="004B3F41">
      <w:pPr>
        <w:sectPr w:rsidR="004B3F41" w:rsidSect="007B2440">
          <w:pgSz w:w="16839" w:h="11907" w:orient="landscape" w:code="9"/>
          <w:pgMar w:top="1440" w:right="1440" w:bottom="1440" w:left="1440" w:header="720" w:footer="720" w:gutter="0"/>
          <w:cols w:space="720"/>
          <w:docGrid w:linePitch="360"/>
        </w:sectPr>
      </w:pPr>
    </w:p>
    <w:p w14:paraId="13682BE0" w14:textId="77777777" w:rsidR="004B3F41" w:rsidRDefault="00000000" w:rsidP="004B3F41"/>
    <w:p w14:paraId="13682BE1" w14:textId="77777777" w:rsidR="004B3F41" w:rsidRDefault="00000000" w:rsidP="004B3F41">
      <w:bookmarkStart w:id="81" w:name="_Toc531099323"/>
      <w:r w:rsidRPr="004B3F41">
        <w:t>Stored Procedures</w:t>
      </w:r>
      <w:bookmarkEnd w:id="81"/>
    </w:p>
    <w:p w14:paraId="13682BE2" w14:textId="77777777" w:rsidR="004B3F41" w:rsidRDefault="00000000" w:rsidP="004B3F41"/>
    <w:p w14:paraId="13682BE3" w14:textId="77777777" w:rsidR="004B3F41" w:rsidRPr="00FB3A59" w:rsidRDefault="00000000" w:rsidP="004B3F41">
      <w:r>
        <w:t>The following are the list of stored procedures invoked by CBPE:</w:t>
      </w:r>
    </w:p>
    <w:tbl>
      <w:tblPr>
        <w:tblW w:w="8340" w:type="dxa"/>
        <w:tblInd w:w="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2820"/>
        <w:gridCol w:w="5520"/>
      </w:tblGrid>
      <w:tr w:rsidR="004B3F41" w:rsidRPr="0096685E" w14:paraId="13682BE6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000000" w:themeFill="text1"/>
            <w:noWrap/>
            <w:vAlign w:val="bottom"/>
            <w:hideMark/>
          </w:tcPr>
          <w:p w14:paraId="13682BE4" w14:textId="77777777" w:rsidR="004B3F41" w:rsidRPr="0096685E" w:rsidRDefault="00000000" w:rsidP="003847FF">
            <w:pPr>
              <w:spacing w:after="0"/>
              <w:rPr>
                <w:rFonts w:ascii="Calibri" w:hAnsi="Calibri"/>
                <w:b/>
                <w:bCs/>
                <w:color w:val="FFFFFF" w:themeColor="background1"/>
                <w:lang w:val="en-US"/>
              </w:rPr>
            </w:pPr>
            <w:r w:rsidRPr="0096685E">
              <w:rPr>
                <w:rFonts w:ascii="Calibri" w:hAnsi="Calibri"/>
                <w:b/>
                <w:bCs/>
                <w:color w:val="FFFFFF" w:themeColor="background1"/>
                <w:lang w:val="en-US"/>
              </w:rPr>
              <w:t>Stored Procedure</w:t>
            </w:r>
          </w:p>
        </w:tc>
        <w:tc>
          <w:tcPr>
            <w:tcW w:w="5520" w:type="dxa"/>
            <w:shd w:val="clear" w:color="auto" w:fill="000000" w:themeFill="text1"/>
            <w:noWrap/>
            <w:vAlign w:val="bottom"/>
            <w:hideMark/>
          </w:tcPr>
          <w:p w14:paraId="13682BE5" w14:textId="77777777" w:rsidR="004B3F41" w:rsidRPr="0096685E" w:rsidRDefault="00000000" w:rsidP="003847FF">
            <w:pPr>
              <w:spacing w:after="0"/>
              <w:rPr>
                <w:rFonts w:ascii="Calibri" w:hAnsi="Calibri"/>
                <w:b/>
                <w:bCs/>
                <w:color w:val="FFFFFF" w:themeColor="background1"/>
                <w:lang w:val="en-US"/>
              </w:rPr>
            </w:pPr>
            <w:r w:rsidRPr="0096685E">
              <w:rPr>
                <w:rFonts w:ascii="Calibri" w:hAnsi="Calibri"/>
                <w:b/>
                <w:bCs/>
                <w:color w:val="FFFFFF" w:themeColor="background1"/>
                <w:lang w:val="en-US"/>
              </w:rPr>
              <w:t>Description</w:t>
            </w:r>
          </w:p>
        </w:tc>
      </w:tr>
      <w:tr w:rsidR="004B3F41" w:rsidRPr="00FB3A59" w14:paraId="13682BE9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BE7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GEN_NEW_CORRELATION_ID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BE8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To generate unique correlation ID tied to the TRX_REF_ID</w:t>
            </w:r>
          </w:p>
        </w:tc>
      </w:tr>
      <w:tr w:rsidR="004B3F41" w:rsidRPr="00FB3A59" w14:paraId="13682BEC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BEA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_CBI_ORDER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BEB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 Change Bill orders</w:t>
            </w:r>
          </w:p>
        </w:tc>
      </w:tr>
      <w:tr w:rsidR="004B3F41" w:rsidRPr="00FB3A59" w14:paraId="13682BEF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BED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_CM_ORDER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BEE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 Change MSISDN orders</w:t>
            </w:r>
          </w:p>
        </w:tc>
      </w:tr>
      <w:tr w:rsidR="004B3F41" w:rsidRPr="00FB3A59" w14:paraId="13682BF2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BF0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_COO_ORDER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BF1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 Change Offering orders</w:t>
            </w:r>
          </w:p>
        </w:tc>
      </w:tr>
      <w:tr w:rsidR="004B3F41" w:rsidRPr="00FB3A59" w14:paraId="13682BF5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BF3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_CS_ORDER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BF4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 Change SIM orders</w:t>
            </w:r>
          </w:p>
        </w:tc>
      </w:tr>
      <w:tr w:rsidR="004B3F41" w:rsidRPr="00FB3A59" w14:paraId="13682BF8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BF6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_FM_ORDER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BF7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 Family Management orders</w:t>
            </w:r>
          </w:p>
        </w:tc>
      </w:tr>
      <w:tr w:rsidR="004B3F41" w:rsidRPr="00FB3A59" w14:paraId="13682BFB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BF9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_LT_ORDER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BFA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 Line Termination orders</w:t>
            </w:r>
          </w:p>
        </w:tc>
      </w:tr>
      <w:tr w:rsidR="004B3F41" w:rsidRPr="00FB3A59" w14:paraId="13682BFE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BFC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_NR_ORDER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BFD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 New Registration orders</w:t>
            </w:r>
          </w:p>
        </w:tc>
      </w:tr>
      <w:tr w:rsidR="004B3F41" w:rsidRPr="00FB3A59" w14:paraId="13682C01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BFF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_SM_ORDER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00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 SME Management orders</w:t>
            </w:r>
          </w:p>
        </w:tc>
      </w:tr>
      <w:tr w:rsidR="004B3F41" w:rsidRPr="00FB3A59" w14:paraId="13682C04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02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_SR_ORDER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03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 SME Registration orders</w:t>
            </w:r>
          </w:p>
        </w:tc>
      </w:tr>
      <w:tr w:rsidR="004B3F41" w:rsidRPr="00FB3A59" w14:paraId="13682C07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05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_TRX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06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Insert Transaction information</w:t>
            </w:r>
          </w:p>
        </w:tc>
      </w:tr>
      <w:tr w:rsidR="004B3F41" w:rsidRPr="00FB3A59" w14:paraId="13682C0A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08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CBI_STATUS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09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 xml:space="preserve">Update Change Billing Information </w:t>
            </w:r>
            <w:r w:rsidRPr="00FB3A59">
              <w:rPr>
                <w:rFonts w:ascii="Calibri" w:hAnsi="Calibri"/>
                <w:color w:val="000000"/>
                <w:lang w:val="en-US"/>
              </w:rPr>
              <w:t>transaction status</w:t>
            </w:r>
          </w:p>
        </w:tc>
      </w:tr>
      <w:tr w:rsidR="004B3F41" w:rsidRPr="00FB3A59" w14:paraId="13682C0D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0B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CBI_TRX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0C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Change Billing Information transaction details</w:t>
            </w:r>
          </w:p>
        </w:tc>
      </w:tr>
      <w:tr w:rsidR="004B3F41" w:rsidRPr="00FB3A59" w14:paraId="13682C10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0E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CM_STATUS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0F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 xml:space="preserve">Update </w:t>
            </w:r>
            <w:r>
              <w:rPr>
                <w:rFonts w:ascii="Calibri" w:hAnsi="Calibri"/>
                <w:color w:val="000000"/>
                <w:lang w:val="en-US"/>
              </w:rPr>
              <w:t>Change MSISDN</w:t>
            </w:r>
            <w:r w:rsidRPr="00FB3A59">
              <w:rPr>
                <w:rFonts w:ascii="Calibri" w:hAnsi="Calibri"/>
                <w:color w:val="000000"/>
                <w:lang w:val="en-US"/>
              </w:rPr>
              <w:t xml:space="preserve"> transaction status</w:t>
            </w:r>
          </w:p>
        </w:tc>
      </w:tr>
      <w:tr w:rsidR="004B3F41" w:rsidRPr="00FB3A59" w14:paraId="13682C13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11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CM_TRX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12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Change MSISDN transaction details</w:t>
            </w:r>
          </w:p>
        </w:tc>
      </w:tr>
      <w:tr w:rsidR="004B3F41" w:rsidRPr="00FB3A59" w14:paraId="13682C16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14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COO_STATUS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15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Change Offering transaction</w:t>
            </w:r>
            <w:r w:rsidRPr="00FB3A59">
              <w:rPr>
                <w:rFonts w:ascii="Calibri" w:hAnsi="Calibri"/>
                <w:color w:val="000000"/>
                <w:lang w:val="en-US"/>
              </w:rPr>
              <w:t xml:space="preserve"> status</w:t>
            </w:r>
          </w:p>
        </w:tc>
      </w:tr>
      <w:tr w:rsidR="004B3F41" w:rsidRPr="00FB3A59" w14:paraId="13682C19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17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COO_TRX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18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Change Offering transaction details</w:t>
            </w:r>
          </w:p>
        </w:tc>
      </w:tr>
      <w:tr w:rsidR="004B3F41" w:rsidRPr="00FB3A59" w14:paraId="13682C1C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1A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CS_STATUS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1B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Change SIM transaction status</w:t>
            </w:r>
          </w:p>
        </w:tc>
      </w:tr>
      <w:tr w:rsidR="004B3F41" w:rsidRPr="00FB3A59" w14:paraId="13682C1F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1D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CS_TRX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1E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Change SIM transaction details</w:t>
            </w:r>
          </w:p>
        </w:tc>
      </w:tr>
      <w:tr w:rsidR="004B3F41" w:rsidRPr="00FB3A59" w14:paraId="13682C22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20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FM_ORDER_STATUS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21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Family Management order status</w:t>
            </w:r>
          </w:p>
        </w:tc>
      </w:tr>
      <w:tr w:rsidR="004B3F41" w:rsidRPr="00FB3A59" w14:paraId="13682C25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23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FM_STATUS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24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Family Management transaction status</w:t>
            </w:r>
          </w:p>
        </w:tc>
      </w:tr>
      <w:tr w:rsidR="004B3F41" w:rsidRPr="00FB3A59" w14:paraId="13682C28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26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FM_TRX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27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Family Management transaction details</w:t>
            </w:r>
          </w:p>
        </w:tc>
      </w:tr>
      <w:tr w:rsidR="004B3F41" w:rsidRPr="00FB3A59" w14:paraId="13682C2B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29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LT_STATUS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2A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Line Termination transaction status</w:t>
            </w:r>
          </w:p>
        </w:tc>
      </w:tr>
      <w:tr w:rsidR="004B3F41" w:rsidRPr="00FB3A59" w14:paraId="13682C2E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2C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LT_TRX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2D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Line Termination transaction details</w:t>
            </w:r>
          </w:p>
        </w:tc>
      </w:tr>
      <w:tr w:rsidR="004B3F41" w:rsidRPr="00FB3A59" w14:paraId="13682C31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2F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NR_ORDER_STATUS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30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New Registration order status</w:t>
            </w:r>
          </w:p>
        </w:tc>
      </w:tr>
      <w:tr w:rsidR="004B3F41" w:rsidRPr="00FB3A59" w14:paraId="13682C34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32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NR_STATUS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33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New Registration transaction status</w:t>
            </w:r>
          </w:p>
        </w:tc>
      </w:tr>
      <w:tr w:rsidR="004B3F41" w:rsidRPr="00FB3A59" w14:paraId="13682C37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35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NR_TRX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36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New Registration transaction details</w:t>
            </w:r>
          </w:p>
        </w:tc>
      </w:tr>
      <w:tr w:rsidR="004B3F41" w:rsidRPr="00FB3A59" w14:paraId="13682C3A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38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SM_STATUS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39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SME Management transaction status</w:t>
            </w:r>
          </w:p>
        </w:tc>
      </w:tr>
      <w:tr w:rsidR="004B3F41" w:rsidRPr="00FB3A59" w14:paraId="13682C3D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3B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SM_TRX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3C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 xml:space="preserve">Update </w:t>
            </w:r>
            <w:r>
              <w:rPr>
                <w:rFonts w:ascii="Calibri" w:hAnsi="Calibri"/>
                <w:color w:val="000000"/>
                <w:lang w:val="en-US"/>
              </w:rPr>
              <w:t>SME</w:t>
            </w:r>
            <w:r w:rsidRPr="00FB3A59">
              <w:rPr>
                <w:rFonts w:ascii="Calibri" w:hAnsi="Calibri"/>
                <w:color w:val="000000"/>
                <w:lang w:val="en-US"/>
              </w:rPr>
              <w:t xml:space="preserve"> Management transaction details</w:t>
            </w:r>
          </w:p>
        </w:tc>
      </w:tr>
      <w:tr w:rsidR="004B3F41" w:rsidRPr="00FB3A59" w14:paraId="13682C40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3E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SR_STATUS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3F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SME Registration transaction status</w:t>
            </w:r>
          </w:p>
        </w:tc>
      </w:tr>
      <w:tr w:rsidR="004B3F41" w:rsidRPr="00FB3A59" w14:paraId="13682C43" w14:textId="77777777" w:rsidTr="004B3F41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2820" w:type="dxa"/>
            <w:shd w:val="clear" w:color="auto" w:fill="auto"/>
            <w:noWrap/>
            <w:vAlign w:val="bottom"/>
            <w:hideMark/>
          </w:tcPr>
          <w:p w14:paraId="13682C41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_SR_TRX</w:t>
            </w:r>
          </w:p>
        </w:tc>
        <w:tc>
          <w:tcPr>
            <w:tcW w:w="5520" w:type="dxa"/>
            <w:shd w:val="clear" w:color="auto" w:fill="auto"/>
            <w:noWrap/>
            <w:vAlign w:val="bottom"/>
            <w:hideMark/>
          </w:tcPr>
          <w:p w14:paraId="13682C42" w14:textId="77777777" w:rsidR="004B3F41" w:rsidRPr="00FB3A59" w:rsidRDefault="00000000" w:rsidP="003847FF">
            <w:pPr>
              <w:spacing w:after="0"/>
              <w:rPr>
                <w:rFonts w:ascii="Calibri" w:hAnsi="Calibri"/>
                <w:color w:val="000000"/>
                <w:lang w:val="en-US"/>
              </w:rPr>
            </w:pPr>
            <w:r w:rsidRPr="00FB3A59">
              <w:rPr>
                <w:rFonts w:ascii="Calibri" w:hAnsi="Calibri"/>
                <w:color w:val="000000"/>
                <w:lang w:val="en-US"/>
              </w:rPr>
              <w:t>Update SME Registration transaction details</w:t>
            </w:r>
          </w:p>
        </w:tc>
      </w:tr>
    </w:tbl>
    <w:p w14:paraId="13682C44" w14:textId="77777777" w:rsidR="004B3F41" w:rsidRPr="00FB3A59" w:rsidRDefault="00000000" w:rsidP="004B3F41"/>
    <w:p w14:paraId="13682C45" w14:textId="77777777" w:rsidR="004B3F41" w:rsidRPr="004B3F41" w:rsidRDefault="00000000" w:rsidP="004B3F41"/>
    <w:p w14:paraId="13682C46" w14:textId="77777777" w:rsidR="00A01E9B" w:rsidRDefault="00000000" w:rsidP="00A01E9B">
      <w:bookmarkStart w:id="82" w:name="_Toc531099324"/>
      <w:r>
        <w:t>Swim Lane Roles and Users</w:t>
      </w:r>
      <w:bookmarkEnd w:id="82"/>
    </w:p>
    <w:p w14:paraId="13682C47" w14:textId="77777777" w:rsidR="00A01E9B" w:rsidRDefault="00000000" w:rsidP="00A01E9B">
      <w:pPr>
        <w:numPr>
          <w:ilvl w:val="1"/>
          <w:numId w:val="49"/>
        </w:numPr>
      </w:pPr>
      <w:r>
        <w:t>System</w:t>
      </w:r>
    </w:p>
    <w:p w14:paraId="13682C48" w14:textId="77777777" w:rsidR="00A01E9B" w:rsidRDefault="00000000" w:rsidP="00A01E9B">
      <w:pPr>
        <w:numPr>
          <w:ilvl w:val="1"/>
          <w:numId w:val="49"/>
        </w:numPr>
      </w:pPr>
      <w:r>
        <w:t>Pending Review</w:t>
      </w:r>
    </w:p>
    <w:p w14:paraId="13682C49" w14:textId="77777777" w:rsidR="00A01E9B" w:rsidRDefault="00000000" w:rsidP="00A01E9B">
      <w:pPr>
        <w:numPr>
          <w:ilvl w:val="1"/>
          <w:numId w:val="49"/>
        </w:numPr>
      </w:pPr>
      <w:r>
        <w:t>Reject</w:t>
      </w:r>
    </w:p>
    <w:p w14:paraId="13682C4A" w14:textId="77777777" w:rsidR="00A01E9B" w:rsidRDefault="00000000" w:rsidP="00A01E9B">
      <w:pPr>
        <w:numPr>
          <w:ilvl w:val="1"/>
          <w:numId w:val="49"/>
        </w:numPr>
      </w:pPr>
      <w:r>
        <w:t>Operations</w:t>
      </w:r>
    </w:p>
    <w:p w14:paraId="13682C4B" w14:textId="77777777" w:rsidR="00A01E9B" w:rsidRDefault="00000000">
      <w:pPr>
        <w:spacing w:after="200" w:line="276" w:lineRule="auto"/>
        <w:rPr>
          <w:rFonts w:eastAsia="Batang" w:cs="Calibri"/>
          <w:b/>
          <w:caps/>
          <w:color w:val="365F91"/>
          <w:kern w:val="28"/>
          <w:sz w:val="28"/>
        </w:rPr>
      </w:pPr>
      <w:r>
        <w:br w:type="page"/>
      </w:r>
    </w:p>
    <w:p w14:paraId="13682C4C" w14:textId="77777777" w:rsidR="000506A4" w:rsidRDefault="00000000" w:rsidP="000506A4">
      <w:pPr>
        <w:spacing w:after="60"/>
      </w:pPr>
      <w:bookmarkStart w:id="83" w:name="_Toc531099325"/>
      <w:r>
        <w:t>Security Roles</w:t>
      </w:r>
      <w:bookmarkEnd w:id="83"/>
    </w:p>
    <w:p w14:paraId="13682C4D" w14:textId="77777777" w:rsidR="000506A4" w:rsidRPr="00F6395E" w:rsidRDefault="00000000" w:rsidP="000506A4">
      <w:r>
        <w:t>Do not have any security roles.</w:t>
      </w:r>
    </w:p>
    <w:p w14:paraId="13682C4E" w14:textId="77777777" w:rsidR="000506A4" w:rsidRDefault="00000000" w:rsidP="000506A4">
      <w:pPr>
        <w:spacing w:after="60"/>
      </w:pPr>
      <w:bookmarkStart w:id="84" w:name="_Toc531099326"/>
      <w:r>
        <w:t>Custom Exceptions</w:t>
      </w:r>
      <w:bookmarkEnd w:id="84"/>
    </w:p>
    <w:p w14:paraId="13682C4F" w14:textId="77777777" w:rsidR="000506A4" w:rsidRDefault="00000000" w:rsidP="000506A4">
      <w:r>
        <w:t>System Exceptions :</w:t>
      </w:r>
    </w:p>
    <w:p w14:paraId="13682C50" w14:textId="77777777" w:rsidR="000506A4" w:rsidRDefault="00000000" w:rsidP="000506A4">
      <w:r>
        <w:t>Exception Handling is done  by using the Event Subprocess for each flow and capturing all the System Exceptions</w:t>
      </w:r>
    </w:p>
    <w:p w14:paraId="13682C51" w14:textId="77777777" w:rsidR="000506A4" w:rsidRDefault="00000000" w:rsidP="000506A4"/>
    <w:p w14:paraId="13682C52" w14:textId="77777777" w:rsidR="000506A4" w:rsidRDefault="00000000" w:rsidP="000506A4">
      <w:r>
        <w:t>Business Exceptions:</w:t>
      </w:r>
    </w:p>
    <w:p w14:paraId="13682C53" w14:textId="77777777" w:rsidR="000506A4" w:rsidRPr="00275232" w:rsidRDefault="00000000" w:rsidP="00275232">
      <w:r>
        <w:t xml:space="preserve">Common Exception Handling Flow is to be Built under project  - Common Util Services to handle the </w:t>
      </w:r>
      <w:r>
        <w:t xml:space="preserve">Common </w:t>
      </w:r>
      <w:r>
        <w:t>business Exceptions occurred.</w:t>
      </w:r>
    </w:p>
    <w:bookmarkEnd w:id="0"/>
    <w:p w14:paraId="13682C54" w14:textId="77777777" w:rsidR="004C2C84" w:rsidRPr="00FE4B7A" w:rsidRDefault="00000000">
      <w:pPr>
        <w:spacing w:after="200" w:line="276" w:lineRule="auto"/>
        <w:rPr>
          <w:rFonts w:eastAsia="Batang" w:cs="Arial"/>
          <w:b/>
          <w:caps/>
          <w:color w:val="365F91"/>
          <w:kern w:val="28"/>
          <w:sz w:val="28"/>
        </w:rPr>
      </w:pPr>
    </w:p>
    <w:sectPr w:rsidR="004C2C84" w:rsidRPr="00FE4B7A" w:rsidSect="007B2440"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F014B1" w14:textId="77777777" w:rsidR="00356BD2" w:rsidRDefault="00356BD2">
      <w:pPr>
        <w:spacing w:after="0" w:line="240" w:lineRule="auto"/>
      </w:pPr>
      <w:r>
        <w:separator/>
      </w:r>
    </w:p>
  </w:endnote>
  <w:endnote w:type="continuationSeparator" w:id="0">
    <w:p w14:paraId="7854683C" w14:textId="77777777" w:rsidR="00356BD2" w:rsidRDefault="00356BD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atang">
    <w:altName w:val="바탕"/>
    <w:panose1 w:val="02030600000101010101"/>
    <w:charset w:val="81"/>
    <w:family w:val="auto"/>
    <w:pitch w:val="fixed"/>
    <w:sig w:usb0="00000001" w:usb1="09060000" w:usb2="00000010" w:usb3="00000000" w:csb0="0008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28" w:type="dxa"/>
      <w:jc w:val="center"/>
      <w:tblBorders>
        <w:top w:val="single" w:sz="4" w:space="0" w:color="auto"/>
      </w:tblBorders>
      <w:tblCellMar>
        <w:left w:w="10" w:type="dxa"/>
        <w:right w:w="10" w:type="dxa"/>
      </w:tblCellMar>
      <w:tblLook w:val="01E0" w:firstRow="1" w:lastRow="1" w:firstColumn="1" w:lastColumn="1" w:noHBand="0" w:noVBand="0"/>
    </w:tblPr>
    <w:tblGrid>
      <w:gridCol w:w="4464"/>
      <w:gridCol w:w="4464"/>
    </w:tblGrid>
    <w:tr w:rsidR="007849D3" w:rsidRPr="009C017C" w14:paraId="13682D55" w14:textId="77777777" w:rsidTr="00555A67">
      <w:tblPrEx>
        <w:tblCellMar>
          <w:top w:w="0" w:type="dxa"/>
          <w:bottom w:w="0" w:type="dxa"/>
        </w:tblCellMar>
      </w:tblPrEx>
      <w:trPr>
        <w:trHeight w:val="711"/>
        <w:jc w:val="center"/>
      </w:trPr>
      <w:tc>
        <w:tcPr>
          <w:tcW w:w="4464" w:type="dxa"/>
        </w:tcPr>
        <w:p w14:paraId="13682D53" w14:textId="35C8195A" w:rsidR="007849D3" w:rsidRPr="009C017C" w:rsidRDefault="00000000" w:rsidP="00497C3A">
          <w:pPr>
            <w:ind w:right="360"/>
            <w:rPr>
              <w:sz w:val="18"/>
              <w:szCs w:val="18"/>
            </w:rPr>
          </w:pPr>
        </w:p>
      </w:tc>
      <w:tc>
        <w:tcPr>
          <w:tcW w:w="4464" w:type="dxa"/>
        </w:tcPr>
        <w:p w14:paraId="13682D54" w14:textId="5F43374B" w:rsidR="007849D3" w:rsidRPr="00555A67" w:rsidRDefault="00000000" w:rsidP="00555A67">
          <w:pPr>
            <w:tabs>
              <w:tab w:val="center" w:pos="4680"/>
              <w:tab w:val="right" w:pos="9360"/>
            </w:tabs>
            <w:jc w:val="right"/>
          </w:pPr>
          <w:r>
            <w:rPr>
              <w:rFonts w:cs="Arial"/>
            </w:rPr>
            <w:t>Page</w:t>
          </w:r>
          <w:r>
            <w:rPr>
              <w:rFonts w:cs="Arial"/>
              <w:b/>
            </w:rPr>
            <w:t xml:space="preserve"> </w:t>
          </w:r>
          <w:r>
            <w:rPr>
              <w:rFonts w:cs="Arial"/>
            </w:rPr>
            <w:fldChar w:fldCharType="begin"/>
          </w:r>
          <w:r>
            <w:rPr>
              <w:rFonts w:cs="Arial"/>
            </w:rPr>
            <w:instrText xml:space="preserve"> PAGE </w:instrText>
          </w:r>
          <w:r>
            <w:rPr>
              <w:rFonts w:cs="Arial"/>
            </w:rPr>
            <w:fldChar w:fldCharType="separate"/>
          </w:r>
          <w:r>
            <w:rPr>
              <w:rFonts w:cs="Arial"/>
              <w:noProof/>
            </w:rPr>
            <w:t>320</w:t>
          </w:r>
          <w:r>
            <w:rPr>
              <w:rFonts w:cs="Arial"/>
            </w:rPr>
            <w:fldChar w:fldCharType="end"/>
          </w:r>
          <w:r>
            <w:rPr>
              <w:rFonts w:cs="Arial"/>
            </w:rPr>
            <w:t xml:space="preserve"> of </w:t>
          </w:r>
          <w:r>
            <w:rPr>
              <w:rFonts w:cs="Arial"/>
            </w:rPr>
            <w:fldChar w:fldCharType="begin"/>
          </w:r>
          <w:r>
            <w:rPr>
              <w:rFonts w:cs="Arial"/>
            </w:rPr>
            <w:instrText xml:space="preserve"> NUMPAGES </w:instrText>
          </w:r>
          <w:r>
            <w:rPr>
              <w:rFonts w:cs="Arial"/>
            </w:rPr>
            <w:fldChar w:fldCharType="separate"/>
          </w:r>
          <w:r>
            <w:rPr>
              <w:rFonts w:cs="Arial"/>
              <w:noProof/>
            </w:rPr>
            <w:t>419</w:t>
          </w:r>
          <w:r>
            <w:rPr>
              <w:rFonts w:cs="Arial"/>
            </w:rPr>
            <w:fldChar w:fldCharType="end"/>
          </w:r>
          <w:r>
            <w:rPr>
              <w:rFonts w:cs="Arial"/>
            </w:rPr>
            <w:t xml:space="preserve"> </w:t>
          </w:r>
        </w:p>
      </w:tc>
    </w:tr>
  </w:tbl>
  <w:p w14:paraId="13682D56" w14:textId="49F22E11" w:rsidR="007849D3" w:rsidRPr="00D84849" w:rsidRDefault="00000000" w:rsidP="00555A67">
    <w:pPr>
      <w:tabs>
        <w:tab w:val="center" w:pos="4320"/>
        <w:tab w:val="right" w:pos="8640"/>
      </w:tabs>
      <w:spacing w:before="80" w:after="80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6ADE30B1" wp14:editId="32A1D464">
              <wp:simplePos x="0" y="0"/>
              <wp:positionH relativeFrom="page">
                <wp:align>center</wp:align>
              </wp:positionH>
              <wp:positionV relativeFrom="page">
                <wp:align>bottom</wp:align>
              </wp:positionV>
              <wp:extent cx="7772400" cy="252095"/>
              <wp:effectExtent l="0" t="0" r="0" b="14605"/>
              <wp:wrapNone/>
              <wp:docPr id="37" name="MSIPCM562a42f6954c0c330b78fb37" descr="{&quot;HashCode&quot;:2133105206,&quot;Height&quot;:9999999.0,&quot;Width&quot;:9999999.0,&quot;Placement&quot;:&quot;Footer&quot;,&quot;Index&quot;:&quot;Primary&quot;,&quot;Section&quot;:1,&quot;Top&quot;:0.0,&quot;Left&quot;:0.0}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7772400" cy="25209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txbx>
                      <w:txbxContent>
                        <w:p w14:paraId="3A500DA8" w14:textId="1B2E4202" w:rsidR="007849D3" w:rsidRPr="00E67EEF" w:rsidRDefault="00000000" w:rsidP="00E67EEF">
                          <w:pPr>
                            <w:spacing w:after="0"/>
                            <w:jc w:val="center"/>
                            <w:rPr>
                              <w:rFonts w:cs="Arial"/>
                              <w:color w:val="000000"/>
                              <w:sz w:val="14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b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6ADE30B1" id="_x0000_t202" coordsize="21600,21600" o:spt="202" path="m,l,21600r21600,l21600,xe">
              <v:stroke joinstyle="miter"/>
              <v:path gradientshapeok="t" o:connecttype="rect"/>
            </v:shapetype>
            <v:shape id="MSIPCM562a42f6954c0c330b78fb37" o:spid="_x0000_s1026" type="#_x0000_t202" alt="{&quot;HashCode&quot;:2133105206,&quot;Height&quot;:9999999.0,&quot;Width&quot;:9999999.0,&quot;Placement&quot;:&quot;Footer&quot;,&quot;Index&quot;:&quot;Primary&quot;,&quot;Section&quot;:1,&quot;Top&quot;:0.0,&quot;Left&quot;:0.0}" style="position:absolute;margin-left:0;margin-top:0;width:612pt;height:19.85pt;z-index:251659264;visibility:visible;mso-wrap-style:square;mso-wrap-distance-left:9pt;mso-wrap-distance-top:0;mso-wrap-distance-right:9pt;mso-wrap-distance-bottom:0;mso-position-horizontal:center;mso-position-horizontal-relative:page;mso-position-vertical:bottom;mso-position-vertical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" o:allowincell="f" filled="f" stroked="f" strokeweight=".5pt">
              <v:textbox inset=",0,,0">
                <w:txbxContent>
                  <w:p w14:paraId="3A500DA8" w14:textId="1B2E4202" w:rsidR="007849D3" w:rsidRPr="00E67EEF" w:rsidRDefault="00000000" w:rsidP="00E67EEF">
                    <w:pPr>
                      <w:spacing w:after="0"/>
                      <w:jc w:val="center"/>
                      <w:rPr>
                        <w:rFonts w:cs="Arial"/>
                        <w:color w:val="000000"/>
                        <w:sz w:val="14"/>
                      </w:rPr>
                    </w:pP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8DA7C4D" w14:textId="77777777" w:rsidR="00356BD2" w:rsidRDefault="00356BD2">
      <w:pPr>
        <w:spacing w:after="0" w:line="240" w:lineRule="auto"/>
      </w:pPr>
      <w:r>
        <w:separator/>
      </w:r>
    </w:p>
  </w:footnote>
  <w:footnote w:type="continuationSeparator" w:id="0">
    <w:p w14:paraId="620E8711" w14:textId="77777777" w:rsidR="00356BD2" w:rsidRDefault="00356BD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jc w:val="center"/>
      <w:tblBorders>
        <w:bottom w:val="single" w:sz="4" w:space="0" w:color="auto"/>
      </w:tblBorders>
      <w:tblCellMar>
        <w:left w:w="10" w:type="dxa"/>
        <w:right w:w="10" w:type="dxa"/>
      </w:tblCellMar>
      <w:tblLook w:val="01E0" w:firstRow="1" w:lastRow="1" w:firstColumn="1" w:lastColumn="1" w:noHBand="0" w:noVBand="0"/>
    </w:tblPr>
    <w:tblGrid>
      <w:gridCol w:w="4914"/>
      <w:gridCol w:w="4194"/>
    </w:tblGrid>
    <w:tr w:rsidR="007849D3" w:rsidRPr="006B1D9A" w14:paraId="13682D51" w14:textId="77777777" w:rsidTr="00555A67">
      <w:tblPrEx>
        <w:tblCellMar>
          <w:top w:w="0" w:type="dxa"/>
          <w:bottom w:w="0" w:type="dxa"/>
        </w:tblCellMar>
      </w:tblPrEx>
      <w:trPr>
        <w:trHeight w:val="1168"/>
        <w:jc w:val="center"/>
      </w:trPr>
      <w:tc>
        <w:tcPr>
          <w:tcW w:w="4914" w:type="dxa"/>
          <w:vAlign w:val="center"/>
        </w:tcPr>
        <w:p w14:paraId="13682D4F" w14:textId="58817041" w:rsidR="007849D3" w:rsidRPr="006B1D9A" w:rsidRDefault="00000000" w:rsidP="00C90A99"/>
      </w:tc>
      <w:tc>
        <w:tcPr>
          <w:tcW w:w="4194" w:type="dxa"/>
        </w:tcPr>
        <w:p w14:paraId="13682D50" w14:textId="78BC504A" w:rsidR="007849D3" w:rsidRPr="006B1D9A" w:rsidRDefault="00000000" w:rsidP="00A064D1">
          <w:pPr>
            <w:jc w:val="right"/>
          </w:pPr>
        </w:p>
      </w:tc>
    </w:tr>
  </w:tbl>
  <w:p w14:paraId="13682D52" w14:textId="77777777" w:rsidR="007849D3" w:rsidRPr="00D84849" w:rsidRDefault="00000000" w:rsidP="00555A67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0605050"/>
    <w:multiLevelType w:val="multilevel"/>
    <w:tmpl w:val="A86222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num w:numId="1" w16cid:durableId="1429815690">
    <w:abstractNumId w:val="0"/>
  </w:num>
  <w:num w:numId="2" w16cid:durableId="25436676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2080740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37161728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201792156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 w16cid:durableId="197166286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 w16cid:durableId="62176698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 w16cid:durableId="88487816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26523810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 w16cid:durableId="92373305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 w16cid:durableId="35581315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 w16cid:durableId="182114434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104189985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 w16cid:durableId="12731687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 w16cid:durableId="128360775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 w16cid:durableId="91247408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 w16cid:durableId="152177476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 w16cid:durableId="37974509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 w16cid:durableId="51723583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 w16cid:durableId="134887220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199610318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 w16cid:durableId="177675094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139782099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2132168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70733946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173134664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64023525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152332371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146893236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86096913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 w16cid:durableId="17966130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 w16cid:durableId="16123995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 w16cid:durableId="26300478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 w16cid:durableId="163841677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 w16cid:durableId="107442628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 w16cid:durableId="102478903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 w16cid:durableId="17134170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133595665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 w16cid:durableId="6719599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 w16cid:durableId="25332668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 w16cid:durableId="145385925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 w16cid:durableId="74961504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 w16cid:durableId="149063707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 w16cid:durableId="96766640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 w16cid:durableId="210117152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 w16cid:durableId="73008281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 w16cid:durableId="576015690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 w16cid:durableId="133190693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9" w16cid:durableId="9995193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outline"/>
  <w:zoom w:percent="100"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7E56"/>
    <w:rsid w:val="001C3B7C"/>
    <w:rsid w:val="00356BD2"/>
    <w:rsid w:val="00E47E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704D0BA"/>
  <w15:docId w15:val="{9CB5D0F3-0989-4FD4-A71D-F0E48399E5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I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C3B7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C3B7C"/>
  </w:style>
  <w:style w:type="paragraph" w:styleId="Footer">
    <w:name w:val="footer"/>
    <w:basedOn w:val="Normal"/>
    <w:link w:val="FooterChar"/>
    <w:uiPriority w:val="99"/>
    <w:unhideWhenUsed/>
    <w:rsid w:val="001C3B7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C3B7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cid:image002.jpg@01D485AB.33A15560" TargetMode="External"/><Relationship Id="rId21" Type="http://schemas.openxmlformats.org/officeDocument/2006/relationships/image" Target="NULL" TargetMode="External"/><Relationship Id="rId42" Type="http://schemas.openxmlformats.org/officeDocument/2006/relationships/image" Target="media/image7.png"/><Relationship Id="rId47" Type="http://schemas.openxmlformats.org/officeDocument/2006/relationships/image" Target="media/image12.png"/><Relationship Id="rId63" Type="http://schemas.openxmlformats.org/officeDocument/2006/relationships/image" Target="NULL" TargetMode="External"/><Relationship Id="rId68" Type="http://schemas.openxmlformats.org/officeDocument/2006/relationships/oleObject" Target="embeddings/oleObject14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9" Type="http://schemas.openxmlformats.org/officeDocument/2006/relationships/image" Target="cid:image005.png@01D485AB.2E4F7C90" TargetMode="External"/><Relationship Id="rId11" Type="http://schemas.openxmlformats.org/officeDocument/2006/relationships/image" Target="NULL" TargetMode="External"/><Relationship Id="rId24" Type="http://schemas.openxmlformats.org/officeDocument/2006/relationships/oleObject" Target="embeddings/oleObject9.bin"/><Relationship Id="rId32" Type="http://schemas.openxmlformats.org/officeDocument/2006/relationships/image" Target="cid:image024.jpg@01D485AB.33A15560" TargetMode="External"/><Relationship Id="rId37" Type="http://schemas.openxmlformats.org/officeDocument/2006/relationships/image" Target="media/image3.png"/><Relationship Id="rId40" Type="http://schemas.openxmlformats.org/officeDocument/2006/relationships/package" Target="embeddings/Microsoft_Visio_Drawing1.vsdx"/><Relationship Id="rId45" Type="http://schemas.openxmlformats.org/officeDocument/2006/relationships/image" Target="media/image10.png"/><Relationship Id="rId53" Type="http://schemas.openxmlformats.org/officeDocument/2006/relationships/oleObject" Target="embeddings/Microsoft_Visio_2003-2010_Drawing26.vsd"/><Relationship Id="rId58" Type="http://schemas.openxmlformats.org/officeDocument/2006/relationships/image" Target="media/image20.emf"/><Relationship Id="rId66" Type="http://schemas.openxmlformats.org/officeDocument/2006/relationships/oleObject" Target="embeddings/oleObject13.bin"/><Relationship Id="rId74" Type="http://schemas.openxmlformats.org/officeDocument/2006/relationships/footer" Target="footer1.xml"/><Relationship Id="rId5" Type="http://schemas.openxmlformats.org/officeDocument/2006/relationships/footnotes" Target="footnotes.xml"/><Relationship Id="rId61" Type="http://schemas.openxmlformats.org/officeDocument/2006/relationships/image" Target="NULL" TargetMode="External"/><Relationship Id="rId19" Type="http://schemas.openxmlformats.org/officeDocument/2006/relationships/image" Target="NULL" TargetMode="External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2.png"/><Relationship Id="rId30" Type="http://schemas.openxmlformats.org/officeDocument/2006/relationships/image" Target="cid:image021.jpg@01D485AB.33A15560" TargetMode="External"/><Relationship Id="rId35" Type="http://schemas.openxmlformats.org/officeDocument/2006/relationships/image" Target="NULL" TargetMode="External"/><Relationship Id="rId43" Type="http://schemas.openxmlformats.org/officeDocument/2006/relationships/image" Target="media/image8.png"/><Relationship Id="rId48" Type="http://schemas.openxmlformats.org/officeDocument/2006/relationships/image" Target="media/image13.png"/><Relationship Id="rId56" Type="http://schemas.openxmlformats.org/officeDocument/2006/relationships/image" Target="media/image18.png"/><Relationship Id="rId64" Type="http://schemas.openxmlformats.org/officeDocument/2006/relationships/oleObject" Target="embeddings/oleObject12.bin"/><Relationship Id="rId69" Type="http://schemas.openxmlformats.org/officeDocument/2006/relationships/image" Target="NULL" TargetMode="External"/><Relationship Id="rId8" Type="http://schemas.openxmlformats.org/officeDocument/2006/relationships/oleObject" Target="embeddings/oleObject1.bin"/><Relationship Id="rId51" Type="http://schemas.openxmlformats.org/officeDocument/2006/relationships/oleObject" Target="embeddings/Microsoft_Visio_2003-2010_Drawing25.vsd"/><Relationship Id="rId72" Type="http://schemas.openxmlformats.org/officeDocument/2006/relationships/oleObject" Target="embeddings/oleObject16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NULL" TargetMode="External"/><Relationship Id="rId25" Type="http://schemas.openxmlformats.org/officeDocument/2006/relationships/image" Target="media/image1.jpeg"/><Relationship Id="rId33" Type="http://schemas.openxmlformats.org/officeDocument/2006/relationships/image" Target="NULL" TargetMode="External"/><Relationship Id="rId38" Type="http://schemas.openxmlformats.org/officeDocument/2006/relationships/image" Target="media/image4.png"/><Relationship Id="rId46" Type="http://schemas.openxmlformats.org/officeDocument/2006/relationships/image" Target="media/image11.png"/><Relationship Id="rId59" Type="http://schemas.openxmlformats.org/officeDocument/2006/relationships/oleObject" Target="embeddings/Microsoft_Visio_2003-2010_Drawing27.vsd"/><Relationship Id="rId67" Type="http://schemas.openxmlformats.org/officeDocument/2006/relationships/image" Target="NULL" TargetMode="External"/><Relationship Id="rId20" Type="http://schemas.openxmlformats.org/officeDocument/2006/relationships/oleObject" Target="embeddings/oleObject7.bin"/><Relationship Id="rId41" Type="http://schemas.openxmlformats.org/officeDocument/2006/relationships/image" Target="media/image6.png"/><Relationship Id="rId54" Type="http://schemas.openxmlformats.org/officeDocument/2006/relationships/image" Target="media/image16.png"/><Relationship Id="rId62" Type="http://schemas.openxmlformats.org/officeDocument/2006/relationships/oleObject" Target="embeddings/oleObject11.bin"/><Relationship Id="rId70" Type="http://schemas.openxmlformats.org/officeDocument/2006/relationships/oleObject" Target="embeddings/oleObject15.bin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NULL" TargetMode="External"/><Relationship Id="rId23" Type="http://schemas.openxmlformats.org/officeDocument/2006/relationships/image" Target="NULL" TargetMode="External"/><Relationship Id="rId28" Type="http://schemas.openxmlformats.org/officeDocument/2006/relationships/image" Target="cid:image003.png@01D485AA.C9961DE0" TargetMode="External"/><Relationship Id="rId36" Type="http://schemas.openxmlformats.org/officeDocument/2006/relationships/oleObject" Target="embeddings/Microsoft_Visio_2003-2010_Drawing24.vsd"/><Relationship Id="rId49" Type="http://schemas.openxmlformats.org/officeDocument/2006/relationships/image" Target="media/image14.png"/><Relationship Id="rId57" Type="http://schemas.openxmlformats.org/officeDocument/2006/relationships/image" Target="media/image19.png"/><Relationship Id="rId10" Type="http://schemas.openxmlformats.org/officeDocument/2006/relationships/oleObject" Target="embeddings/oleObject2.bin"/><Relationship Id="rId31" Type="http://schemas.openxmlformats.org/officeDocument/2006/relationships/image" Target="cid:image016.png@01D485AB.2E4F7C90" TargetMode="External"/><Relationship Id="rId44" Type="http://schemas.openxmlformats.org/officeDocument/2006/relationships/image" Target="media/image9.png"/><Relationship Id="rId52" Type="http://schemas.openxmlformats.org/officeDocument/2006/relationships/image" Target="NULL" TargetMode="External"/><Relationship Id="rId60" Type="http://schemas.openxmlformats.org/officeDocument/2006/relationships/image" Target="media/image21.png"/><Relationship Id="rId65" Type="http://schemas.openxmlformats.org/officeDocument/2006/relationships/image" Target="NULL" TargetMode="External"/><Relationship Id="rId73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NULL" TargetMode="External"/><Relationship Id="rId13" Type="http://schemas.openxmlformats.org/officeDocument/2006/relationships/image" Target="NULL" TargetMode="External"/><Relationship Id="rId18" Type="http://schemas.openxmlformats.org/officeDocument/2006/relationships/oleObject" Target="embeddings/oleObject6.bin"/><Relationship Id="rId39" Type="http://schemas.openxmlformats.org/officeDocument/2006/relationships/image" Target="media/image5.emf"/><Relationship Id="rId34" Type="http://schemas.openxmlformats.org/officeDocument/2006/relationships/oleObject" Target="embeddings/oleObject10.bin"/><Relationship Id="rId50" Type="http://schemas.openxmlformats.org/officeDocument/2006/relationships/image" Target="media/image15.emf"/><Relationship Id="rId55" Type="http://schemas.openxmlformats.org/officeDocument/2006/relationships/image" Target="media/image17.png"/><Relationship Id="rId76" Type="http://schemas.openxmlformats.org/officeDocument/2006/relationships/theme" Target="theme/theme1.xml"/><Relationship Id="rId7" Type="http://schemas.openxmlformats.org/officeDocument/2006/relationships/image" Target="NULL" TargetMode="External"/><Relationship Id="rId71" Type="http://schemas.openxmlformats.org/officeDocument/2006/relationships/image" Target="NUL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263</Pages>
  <Words>44146</Words>
  <Characters>251638</Characters>
  <Application>Microsoft Office Word</Application>
  <DocSecurity>0</DocSecurity>
  <Lines>2096</Lines>
  <Paragraphs>590</Paragraphs>
  <ScaleCrop>false</ScaleCrop>
  <Company/>
  <LinksUpToDate>false</LinksUpToDate>
  <CharactersWithSpaces>295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epak r</dc:creator>
  <cp:lastModifiedBy>deepak r</cp:lastModifiedBy>
  <cp:revision>2</cp:revision>
  <dcterms:created xsi:type="dcterms:W3CDTF">2023-01-20T15:24:00Z</dcterms:created>
  <dcterms:modified xsi:type="dcterms:W3CDTF">2023-01-20T15:34:00Z</dcterms:modified>
</cp:coreProperties>
</file>